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r w:rsidRPr="00EA75A6">
        <w:rPr>
          <w:noProof w:val="0"/>
        </w:rPr>
        <w:t>V10.</w:t>
      </w:r>
      <w:del w:id="0" w:author="SCP(15)000221r1_CR097" w:date="2017-09-13T15:19:00Z">
        <w:r w:rsidRPr="00EA75A6" w:rsidDel="00FE7480">
          <w:rPr>
            <w:noProof w:val="0"/>
          </w:rPr>
          <w:delText>3</w:delText>
        </w:r>
      </w:del>
      <w:ins w:id="1" w:author="SCP(15)000221r1_CR097" w:date="2017-09-13T15:19:00Z">
        <w:r w:rsidR="00FE7480">
          <w:rPr>
            <w:noProof w:val="0"/>
          </w:rPr>
          <w:t>5</w:t>
        </w:r>
      </w:ins>
      <w:r w:rsidRPr="00EA75A6">
        <w:rPr>
          <w:noProof w:val="0"/>
        </w:rPr>
        <w:t>.0</w:t>
      </w:r>
      <w:r w:rsidRPr="00EA75A6">
        <w:rPr>
          <w:rStyle w:val="ZGSM"/>
          <w:noProof w:val="0"/>
        </w:rPr>
        <w:t xml:space="preserve"> </w:t>
      </w:r>
      <w:r w:rsidRPr="00EA75A6">
        <w:rPr>
          <w:noProof w:val="0"/>
          <w:sz w:val="32"/>
        </w:rPr>
        <w:t>(201</w:t>
      </w:r>
      <w:ins w:id="2" w:author="SCP(15)000094" w:date="2017-09-12T15:33:00Z">
        <w:r w:rsidR="002C059B">
          <w:rPr>
            <w:noProof w:val="0"/>
            <w:sz w:val="32"/>
          </w:rPr>
          <w:t>7</w:t>
        </w:r>
      </w:ins>
      <w:del w:id="3" w:author="SCP(15)000094" w:date="2017-09-12T15:33:00Z">
        <w:r w:rsidRPr="00EA75A6" w:rsidDel="002C059B">
          <w:rPr>
            <w:noProof w:val="0"/>
            <w:sz w:val="32"/>
          </w:rPr>
          <w:delText>5</w:delText>
        </w:r>
      </w:del>
      <w:r w:rsidRPr="00EA75A6">
        <w:rPr>
          <w:noProof w:val="0"/>
          <w:sz w:val="32"/>
        </w:rPr>
        <w:t>-0</w:t>
      </w:r>
      <w:ins w:id="4" w:author="SCP(15)000094" w:date="2017-09-12T15:33:00Z">
        <w:r w:rsidR="002C059B">
          <w:rPr>
            <w:noProof w:val="0"/>
            <w:sz w:val="32"/>
          </w:rPr>
          <w:t>9</w:t>
        </w:r>
      </w:ins>
      <w:del w:id="5"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Release 10</w:t>
      </w:r>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233EE8" w:rsidP="00453BC6">
      <w:pPr>
        <w:pStyle w:val="FP"/>
        <w:framePr w:wrap="notBeside" w:vAnchor="page" w:hAnchor="page" w:x="1156" w:y="5581"/>
        <w:spacing w:after="240"/>
        <w:ind w:left="2835" w:right="2835"/>
        <w:jc w:val="center"/>
        <w:rPr>
          <w:rFonts w:ascii="Arial" w:hAnsi="Arial"/>
          <w:b/>
          <w:i/>
          <w:lang w:val="fr-FR"/>
          <w:rPrChange w:id="6" w:author="SCP(15)000094" w:date="2017-09-12T15:33:00Z">
            <w:rPr>
              <w:rFonts w:ascii="Arial" w:hAnsi="Arial"/>
              <w:b/>
              <w:i/>
            </w:rPr>
          </w:rPrChange>
        </w:rPr>
      </w:pPr>
      <w:r w:rsidRPr="00233EE8">
        <w:rPr>
          <w:rFonts w:ascii="Arial" w:hAnsi="Arial"/>
          <w:b/>
          <w:i/>
          <w:lang w:val="fr-FR"/>
          <w:rPrChange w:id="7" w:author="SCP(15)000094" w:date="2017-09-12T15:33:00Z">
            <w:rPr>
              <w:rFonts w:ascii="Arial" w:hAnsi="Arial"/>
              <w:b/>
              <w:i/>
            </w:rPr>
          </w:rPrChange>
        </w:rPr>
        <w:t>ETSI</w:t>
      </w:r>
    </w:p>
    <w:p w:rsidR="00453BC6" w:rsidRPr="002C059B" w:rsidRDefault="00233EE8" w:rsidP="00453BC6">
      <w:pPr>
        <w:pStyle w:val="FP"/>
        <w:framePr w:wrap="notBeside" w:vAnchor="page" w:hAnchor="page" w:x="1156" w:y="5581"/>
        <w:pBdr>
          <w:bottom w:val="single" w:sz="6" w:space="1" w:color="auto"/>
        </w:pBdr>
        <w:ind w:left="2835" w:right="2835"/>
        <w:jc w:val="center"/>
        <w:rPr>
          <w:rFonts w:ascii="Arial" w:hAnsi="Arial"/>
          <w:sz w:val="18"/>
          <w:lang w:val="fr-FR"/>
          <w:rPrChange w:id="8" w:author="SCP(15)000094" w:date="2017-09-12T15:33:00Z">
            <w:rPr>
              <w:rFonts w:ascii="Arial" w:hAnsi="Arial"/>
              <w:sz w:val="18"/>
            </w:rPr>
          </w:rPrChange>
        </w:rPr>
      </w:pPr>
      <w:r w:rsidRPr="00233EE8">
        <w:rPr>
          <w:rFonts w:ascii="Arial" w:hAnsi="Arial"/>
          <w:sz w:val="18"/>
          <w:lang w:val="fr-FR"/>
          <w:rPrChange w:id="9" w:author="SCP(15)000094" w:date="2017-09-12T15:33:00Z">
            <w:rPr>
              <w:rFonts w:ascii="Arial" w:hAnsi="Arial"/>
              <w:sz w:val="18"/>
            </w:rPr>
          </w:rPrChange>
        </w:rPr>
        <w:t>650 Route des Lucioles</w:t>
      </w:r>
    </w:p>
    <w:p w:rsidR="00453BC6" w:rsidRPr="002C059B" w:rsidRDefault="00233EE8" w:rsidP="00453BC6">
      <w:pPr>
        <w:pStyle w:val="FP"/>
        <w:framePr w:wrap="notBeside" w:vAnchor="page" w:hAnchor="page" w:x="1156" w:y="5581"/>
        <w:pBdr>
          <w:bottom w:val="single" w:sz="6" w:space="1" w:color="auto"/>
        </w:pBdr>
        <w:ind w:left="2835" w:right="2835"/>
        <w:jc w:val="center"/>
        <w:rPr>
          <w:lang w:val="fr-FR"/>
          <w:rPrChange w:id="10" w:author="SCP(15)000094" w:date="2017-09-12T15:33:00Z">
            <w:rPr/>
          </w:rPrChange>
        </w:rPr>
      </w:pPr>
      <w:r w:rsidRPr="00233EE8">
        <w:rPr>
          <w:rFonts w:ascii="Arial" w:hAnsi="Arial"/>
          <w:sz w:val="18"/>
          <w:lang w:val="fr-FR"/>
          <w:rPrChange w:id="11"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12" w:author="SCP(15)000094" w:date="2017-09-12T15:33:00Z">
            <w:rPr>
              <w:rFonts w:ascii="Arial" w:hAnsi="Arial"/>
              <w:sz w:val="18"/>
            </w:rPr>
          </w:rPrChange>
        </w:rPr>
      </w:pPr>
    </w:p>
    <w:p w:rsidR="00453BC6" w:rsidRPr="002C059B" w:rsidRDefault="00233EE8" w:rsidP="00453BC6">
      <w:pPr>
        <w:pStyle w:val="FP"/>
        <w:framePr w:wrap="notBeside" w:vAnchor="page" w:hAnchor="page" w:x="1156" w:y="5581"/>
        <w:spacing w:after="20"/>
        <w:ind w:left="2835" w:right="2835"/>
        <w:jc w:val="center"/>
        <w:rPr>
          <w:rFonts w:ascii="Arial" w:hAnsi="Arial"/>
          <w:sz w:val="18"/>
          <w:lang w:val="fr-FR"/>
          <w:rPrChange w:id="13" w:author="SCP(15)000094" w:date="2017-09-12T15:33:00Z">
            <w:rPr>
              <w:rFonts w:ascii="Arial" w:hAnsi="Arial"/>
              <w:sz w:val="18"/>
            </w:rPr>
          </w:rPrChange>
        </w:rPr>
      </w:pPr>
      <w:r w:rsidRPr="00233EE8">
        <w:rPr>
          <w:rFonts w:ascii="Arial" w:hAnsi="Arial"/>
          <w:sz w:val="18"/>
          <w:lang w:val="fr-FR"/>
          <w:rPrChange w:id="14"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15" w:author="SCP(15)000094" w:date="2017-09-12T15:33:00Z">
            <w:rPr>
              <w:rFonts w:ascii="Arial" w:hAnsi="Arial"/>
              <w:sz w:val="15"/>
            </w:rPr>
          </w:rPrChange>
        </w:rPr>
      </w:pPr>
    </w:p>
    <w:p w:rsidR="00453BC6" w:rsidRPr="002C059B" w:rsidRDefault="00233EE8" w:rsidP="00453BC6">
      <w:pPr>
        <w:pStyle w:val="FP"/>
        <w:framePr w:wrap="notBeside" w:vAnchor="page" w:hAnchor="page" w:x="1156" w:y="5581"/>
        <w:ind w:left="2835" w:right="2835"/>
        <w:jc w:val="center"/>
        <w:rPr>
          <w:rFonts w:ascii="Arial" w:hAnsi="Arial"/>
          <w:sz w:val="15"/>
          <w:lang w:val="fr-FR"/>
          <w:rPrChange w:id="16" w:author="SCP(15)000094" w:date="2017-09-12T15:33:00Z">
            <w:rPr>
              <w:rFonts w:ascii="Arial" w:hAnsi="Arial"/>
              <w:sz w:val="15"/>
            </w:rPr>
          </w:rPrChange>
        </w:rPr>
      </w:pPr>
      <w:r w:rsidRPr="00233EE8">
        <w:rPr>
          <w:rFonts w:ascii="Arial" w:hAnsi="Arial"/>
          <w:sz w:val="15"/>
          <w:lang w:val="fr-FR"/>
          <w:rPrChange w:id="17" w:author="SCP(15)000094" w:date="2017-09-12T15:33:00Z">
            <w:rPr>
              <w:rFonts w:ascii="Arial" w:hAnsi="Arial"/>
              <w:sz w:val="15"/>
            </w:rPr>
          </w:rPrChange>
        </w:rPr>
        <w:t>Siret N° 348 623 562 00017 - NAF 742 C</w:t>
      </w:r>
    </w:p>
    <w:p w:rsidR="00453BC6" w:rsidRPr="002C059B" w:rsidRDefault="00233EE8" w:rsidP="00453BC6">
      <w:pPr>
        <w:pStyle w:val="FP"/>
        <w:framePr w:wrap="notBeside" w:vAnchor="page" w:hAnchor="page" w:x="1156" w:y="5581"/>
        <w:ind w:left="2835" w:right="2835"/>
        <w:jc w:val="center"/>
        <w:rPr>
          <w:rFonts w:ascii="Arial" w:hAnsi="Arial"/>
          <w:sz w:val="15"/>
          <w:lang w:val="fr-FR"/>
          <w:rPrChange w:id="18" w:author="SCP(15)000094" w:date="2017-09-12T15:33:00Z">
            <w:rPr>
              <w:rFonts w:ascii="Arial" w:hAnsi="Arial"/>
              <w:sz w:val="15"/>
            </w:rPr>
          </w:rPrChange>
        </w:rPr>
      </w:pPr>
      <w:r w:rsidRPr="00233EE8">
        <w:rPr>
          <w:rFonts w:ascii="Arial" w:hAnsi="Arial"/>
          <w:sz w:val="15"/>
          <w:lang w:val="fr-FR"/>
          <w:rPrChange w:id="19" w:author="SCP(15)000094" w:date="2017-09-12T15:33:00Z">
            <w:rPr>
              <w:rFonts w:ascii="Arial" w:hAnsi="Arial"/>
              <w:sz w:val="15"/>
            </w:rPr>
          </w:rPrChange>
        </w:rPr>
        <w:t>Association à but non lucratif enregistrée à la</w:t>
      </w:r>
    </w:p>
    <w:p w:rsidR="00453BC6" w:rsidRPr="002C059B" w:rsidRDefault="00233EE8" w:rsidP="00453BC6">
      <w:pPr>
        <w:pStyle w:val="FP"/>
        <w:framePr w:wrap="notBeside" w:vAnchor="page" w:hAnchor="page" w:x="1156" w:y="5581"/>
        <w:ind w:left="2835" w:right="2835"/>
        <w:jc w:val="center"/>
        <w:rPr>
          <w:rFonts w:ascii="Arial" w:hAnsi="Arial"/>
          <w:sz w:val="15"/>
          <w:lang w:val="fr-FR"/>
          <w:rPrChange w:id="20" w:author="SCP(15)000094" w:date="2017-09-12T15:33:00Z">
            <w:rPr>
              <w:rFonts w:ascii="Arial" w:hAnsi="Arial"/>
              <w:sz w:val="15"/>
            </w:rPr>
          </w:rPrChange>
        </w:rPr>
      </w:pPr>
      <w:r w:rsidRPr="00233EE8">
        <w:rPr>
          <w:rFonts w:ascii="Arial" w:hAnsi="Arial"/>
          <w:sz w:val="15"/>
          <w:lang w:val="fr-FR"/>
          <w:rPrChange w:id="21"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2" w:author="SCP(15)000094" w:date="2017-09-12T15:33:00Z">
            <w:rPr>
              <w:rFonts w:ascii="Arial" w:hAnsi="Arial"/>
              <w:sz w:val="18"/>
            </w:rPr>
          </w:rPrChange>
        </w:rPr>
      </w:pPr>
    </w:p>
    <w:p w:rsidR="00453BC6" w:rsidRPr="002C059B" w:rsidRDefault="00453BC6" w:rsidP="00453BC6">
      <w:pPr>
        <w:rPr>
          <w:lang w:val="fr-FR"/>
          <w:rPrChange w:id="23" w:author="SCP(15)000094" w:date="2017-09-12T15:33:00Z">
            <w:rPr/>
          </w:rPrChange>
        </w:rPr>
      </w:pPr>
    </w:p>
    <w:p w:rsidR="00453BC6" w:rsidRPr="002C059B" w:rsidRDefault="00453BC6" w:rsidP="00453BC6">
      <w:pPr>
        <w:rPr>
          <w:lang w:val="fr-FR"/>
          <w:rPrChange w:id="24"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25" w:author="SCP(15)000094" w:date="2017-09-12T15:36:00Z">
        <w:r w:rsidR="002C059B">
          <w:rPr>
            <w:rFonts w:ascii="Arial" w:hAnsi="Arial" w:cs="Arial"/>
            <w:sz w:val="18"/>
          </w:rPr>
          <w:t>7</w:t>
        </w:r>
      </w:ins>
      <w:del w:id="26"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27" w:name="_GoBack"/>
    <w:bookmarkEnd w:id="27"/>
    <w:p w:rsidR="007953AE" w:rsidRDefault="00233EE8" w:rsidP="007953AE">
      <w:pPr>
        <w:pStyle w:val="TOC1"/>
        <w:rPr>
          <w:rFonts w:asciiTheme="minorHAnsi" w:eastAsiaTheme="minorEastAsia" w:hAnsiTheme="minorHAnsi" w:cstheme="minorBidi"/>
          <w:szCs w:val="22"/>
          <w:lang w:eastAsia="en-GB"/>
        </w:rPr>
      </w:pPr>
      <w:r w:rsidRPr="00233EE8">
        <w:fldChar w:fldCharType="begin" w:fldLock="1"/>
      </w:r>
      <w:r w:rsidR="007953AE">
        <w:instrText xml:space="preserve"> TOC \o \w "1-9"</w:instrText>
      </w:r>
      <w:r w:rsidRPr="00233EE8">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233EE8">
        <w:fldChar w:fldCharType="begin" w:fldLock="1"/>
      </w:r>
      <w:r>
        <w:instrText xml:space="preserve"> PAGEREF _Toc415151544 \h </w:instrText>
      </w:r>
      <w:r w:rsidR="00233EE8">
        <w:fldChar w:fldCharType="separate"/>
      </w:r>
      <w:r>
        <w:t>11</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233EE8">
        <w:fldChar w:fldCharType="begin" w:fldLock="1"/>
      </w:r>
      <w:r>
        <w:instrText xml:space="preserve"> PAGEREF _Toc415151545 \h </w:instrText>
      </w:r>
      <w:r w:rsidR="00233EE8">
        <w:fldChar w:fldCharType="separate"/>
      </w:r>
      <w:r>
        <w:t>11</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233EE8">
        <w:fldChar w:fldCharType="begin" w:fldLock="1"/>
      </w:r>
      <w:r>
        <w:instrText xml:space="preserve"> PAGEREF _Toc415151546 \h </w:instrText>
      </w:r>
      <w:r w:rsidR="00233EE8">
        <w:fldChar w:fldCharType="separate"/>
      </w:r>
      <w:r>
        <w:t>11</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233EE8">
        <w:fldChar w:fldCharType="begin" w:fldLock="1"/>
      </w:r>
      <w:r>
        <w:instrText xml:space="preserve"> PAGEREF _Toc415151547 \h </w:instrText>
      </w:r>
      <w:r w:rsidR="00233EE8">
        <w:fldChar w:fldCharType="separate"/>
      </w:r>
      <w:r>
        <w:t>12</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233EE8">
        <w:fldChar w:fldCharType="begin" w:fldLock="1"/>
      </w:r>
      <w:r>
        <w:instrText xml:space="preserve"> PAGEREF _Toc415151548 \h </w:instrText>
      </w:r>
      <w:r w:rsidR="00233EE8">
        <w:fldChar w:fldCharType="separate"/>
      </w:r>
      <w:r>
        <w:t>1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233EE8">
        <w:fldChar w:fldCharType="begin" w:fldLock="1"/>
      </w:r>
      <w:r>
        <w:instrText xml:space="preserve"> PAGEREF _Toc415151549 \h </w:instrText>
      </w:r>
      <w:r w:rsidR="00233EE8">
        <w:fldChar w:fldCharType="separate"/>
      </w:r>
      <w:r>
        <w:t>1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233EE8">
        <w:fldChar w:fldCharType="begin" w:fldLock="1"/>
      </w:r>
      <w:r>
        <w:instrText xml:space="preserve"> PAGEREF _Toc415151550 \h </w:instrText>
      </w:r>
      <w:r w:rsidR="00233EE8">
        <w:fldChar w:fldCharType="separate"/>
      </w:r>
      <w:r>
        <w:t>13</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233EE8">
        <w:fldChar w:fldCharType="begin" w:fldLock="1"/>
      </w:r>
      <w:r>
        <w:instrText xml:space="preserve"> PAGEREF _Toc415151551 \h </w:instrText>
      </w:r>
      <w:r w:rsidR="00233EE8">
        <w:fldChar w:fldCharType="separate"/>
      </w:r>
      <w:r>
        <w:t>13</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233EE8">
        <w:fldChar w:fldCharType="begin" w:fldLock="1"/>
      </w:r>
      <w:r>
        <w:instrText xml:space="preserve"> PAGEREF _Toc415151552 \h </w:instrText>
      </w:r>
      <w:r w:rsidR="00233EE8">
        <w:fldChar w:fldCharType="separate"/>
      </w:r>
      <w:r>
        <w:t>13</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233EE8">
        <w:fldChar w:fldCharType="begin" w:fldLock="1"/>
      </w:r>
      <w:r>
        <w:instrText xml:space="preserve"> PAGEREF _Toc415151553 \h </w:instrText>
      </w:r>
      <w:r w:rsidR="00233EE8">
        <w:fldChar w:fldCharType="separate"/>
      </w:r>
      <w:r>
        <w:t>14</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233EE8">
        <w:fldChar w:fldCharType="begin" w:fldLock="1"/>
      </w:r>
      <w:r>
        <w:instrText xml:space="preserve"> PAGEREF _Toc415151554 \h </w:instrText>
      </w:r>
      <w:r w:rsidR="00233EE8">
        <w:fldChar w:fldCharType="separate"/>
      </w:r>
      <w:r>
        <w:t>14</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233EE8">
        <w:fldChar w:fldCharType="begin" w:fldLock="1"/>
      </w:r>
      <w:r>
        <w:instrText xml:space="preserve"> PAGEREF _Toc415151555 \h </w:instrText>
      </w:r>
      <w:r w:rsidR="00233EE8">
        <w:fldChar w:fldCharType="separate"/>
      </w:r>
      <w:r>
        <w:t>1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233EE8">
        <w:fldChar w:fldCharType="begin" w:fldLock="1"/>
      </w:r>
      <w:r>
        <w:instrText xml:space="preserve"> PAGEREF _Toc415151556 \h </w:instrText>
      </w:r>
      <w:r w:rsidR="00233EE8">
        <w:fldChar w:fldCharType="separate"/>
      </w:r>
      <w:r>
        <w:t>1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233EE8">
        <w:fldChar w:fldCharType="begin" w:fldLock="1"/>
      </w:r>
      <w:r>
        <w:instrText xml:space="preserve"> PAGEREF _Toc415151557 \h </w:instrText>
      </w:r>
      <w:r w:rsidR="00233EE8">
        <w:fldChar w:fldCharType="separate"/>
      </w:r>
      <w:r>
        <w:t>1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233EE8">
        <w:fldChar w:fldCharType="begin" w:fldLock="1"/>
      </w:r>
      <w:r>
        <w:instrText xml:space="preserve"> PAGEREF _Toc415151558 \h </w:instrText>
      </w:r>
      <w:r w:rsidR="00233EE8">
        <w:fldChar w:fldCharType="separate"/>
      </w:r>
      <w:r>
        <w:t>15</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233EE8">
        <w:fldChar w:fldCharType="begin" w:fldLock="1"/>
      </w:r>
      <w:r>
        <w:instrText xml:space="preserve"> PAGEREF _Toc415151559 \h </w:instrText>
      </w:r>
      <w:r w:rsidR="00233EE8">
        <w:fldChar w:fldCharType="separate"/>
      </w:r>
      <w:r>
        <w:t>16</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233EE8">
        <w:fldChar w:fldCharType="begin" w:fldLock="1"/>
      </w:r>
      <w:r>
        <w:instrText xml:space="preserve"> PAGEREF _Toc415151560 \h </w:instrText>
      </w:r>
      <w:r w:rsidR="00233EE8">
        <w:fldChar w:fldCharType="separate"/>
      </w:r>
      <w:r>
        <w:t>16</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233EE8">
        <w:fldChar w:fldCharType="begin" w:fldLock="1"/>
      </w:r>
      <w:r>
        <w:instrText xml:space="preserve"> PAGEREF _Toc415151561 \h </w:instrText>
      </w:r>
      <w:r w:rsidR="00233EE8">
        <w:fldChar w:fldCharType="separate"/>
      </w:r>
      <w:r>
        <w:t>17</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233EE8">
        <w:fldChar w:fldCharType="begin" w:fldLock="1"/>
      </w:r>
      <w:r>
        <w:instrText xml:space="preserve"> PAGEREF _Toc415151562 \h </w:instrText>
      </w:r>
      <w:r w:rsidR="00233EE8">
        <w:fldChar w:fldCharType="separate"/>
      </w:r>
      <w:r>
        <w:t>2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233EE8">
        <w:fldChar w:fldCharType="begin" w:fldLock="1"/>
      </w:r>
      <w:r>
        <w:instrText xml:space="preserve"> PAGEREF _Toc415151563 \h </w:instrText>
      </w:r>
      <w:r w:rsidR="00233EE8">
        <w:fldChar w:fldCharType="separate"/>
      </w:r>
      <w:r>
        <w:t>2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233EE8">
        <w:fldChar w:fldCharType="begin" w:fldLock="1"/>
      </w:r>
      <w:r>
        <w:instrText xml:space="preserve"> PAGEREF _Toc415151564 \h </w:instrText>
      </w:r>
      <w:r w:rsidR="00233EE8">
        <w:fldChar w:fldCharType="separate"/>
      </w:r>
      <w:r>
        <w:t>2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233EE8">
        <w:fldChar w:fldCharType="begin" w:fldLock="1"/>
      </w:r>
      <w:r>
        <w:instrText xml:space="preserve"> PAGEREF _Toc415151565 \h </w:instrText>
      </w:r>
      <w:r w:rsidR="00233EE8">
        <w:fldChar w:fldCharType="separate"/>
      </w:r>
      <w:r>
        <w:t>2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233EE8">
        <w:fldChar w:fldCharType="begin" w:fldLock="1"/>
      </w:r>
      <w:r>
        <w:instrText xml:space="preserve"> PAGEREF _Toc415151566 \h </w:instrText>
      </w:r>
      <w:r w:rsidR="00233EE8">
        <w:fldChar w:fldCharType="separate"/>
      </w:r>
      <w:r>
        <w:t>2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233EE8">
        <w:fldChar w:fldCharType="begin" w:fldLock="1"/>
      </w:r>
      <w:r>
        <w:instrText xml:space="preserve"> PAGEREF _Toc415151567 \h </w:instrText>
      </w:r>
      <w:r w:rsidR="00233EE8">
        <w:fldChar w:fldCharType="separate"/>
      </w:r>
      <w:r>
        <w:t>2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233EE8">
        <w:fldChar w:fldCharType="begin" w:fldLock="1"/>
      </w:r>
      <w:r>
        <w:instrText xml:space="preserve"> PAGEREF _Toc415151568 \h </w:instrText>
      </w:r>
      <w:r w:rsidR="00233EE8">
        <w:fldChar w:fldCharType="separate"/>
      </w:r>
      <w:r>
        <w:t>2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233EE8">
        <w:fldChar w:fldCharType="begin" w:fldLock="1"/>
      </w:r>
      <w:r>
        <w:instrText xml:space="preserve"> PAGEREF _Toc415151569 \h </w:instrText>
      </w:r>
      <w:r w:rsidR="00233EE8">
        <w:fldChar w:fldCharType="separate"/>
      </w:r>
      <w:r>
        <w:t>2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233EE8">
        <w:fldChar w:fldCharType="begin" w:fldLock="1"/>
      </w:r>
      <w:r>
        <w:instrText xml:space="preserve"> PAGEREF _Toc415151570 \h </w:instrText>
      </w:r>
      <w:r w:rsidR="00233EE8">
        <w:fldChar w:fldCharType="separate"/>
      </w:r>
      <w:r>
        <w:t>2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233EE8">
        <w:fldChar w:fldCharType="begin" w:fldLock="1"/>
      </w:r>
      <w:r>
        <w:instrText xml:space="preserve"> PAGEREF _Toc415151571 \h </w:instrText>
      </w:r>
      <w:r w:rsidR="00233EE8">
        <w:fldChar w:fldCharType="separate"/>
      </w:r>
      <w:r>
        <w:t>2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233EE8">
        <w:fldChar w:fldCharType="begin" w:fldLock="1"/>
      </w:r>
      <w:r>
        <w:instrText xml:space="preserve"> PAGEREF _Toc415151572 \h </w:instrText>
      </w:r>
      <w:r w:rsidR="00233EE8">
        <w:fldChar w:fldCharType="separate"/>
      </w:r>
      <w:r>
        <w:t>2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233EE8">
        <w:fldChar w:fldCharType="begin" w:fldLock="1"/>
      </w:r>
      <w:r>
        <w:instrText xml:space="preserve"> PAGEREF _Toc415151573 \h </w:instrText>
      </w:r>
      <w:r w:rsidR="00233EE8">
        <w:fldChar w:fldCharType="separate"/>
      </w:r>
      <w:r>
        <w:t>2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233EE8">
        <w:fldChar w:fldCharType="begin" w:fldLock="1"/>
      </w:r>
      <w:r>
        <w:instrText xml:space="preserve"> PAGEREF _Toc415151574 \h </w:instrText>
      </w:r>
      <w:r w:rsidR="00233EE8">
        <w:fldChar w:fldCharType="separate"/>
      </w:r>
      <w:r>
        <w:t>2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233EE8">
        <w:fldChar w:fldCharType="begin" w:fldLock="1"/>
      </w:r>
      <w:r>
        <w:instrText xml:space="preserve"> PAGEREF _Toc415151575 \h </w:instrText>
      </w:r>
      <w:r w:rsidR="00233EE8">
        <w:fldChar w:fldCharType="separate"/>
      </w:r>
      <w:r>
        <w:t>2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233EE8">
        <w:fldChar w:fldCharType="begin" w:fldLock="1"/>
      </w:r>
      <w:r>
        <w:instrText xml:space="preserve"> PAGEREF _Toc415151576 \h </w:instrText>
      </w:r>
      <w:r w:rsidR="00233EE8">
        <w:fldChar w:fldCharType="separate"/>
      </w:r>
      <w:r>
        <w:t>2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233EE8">
        <w:fldChar w:fldCharType="begin" w:fldLock="1"/>
      </w:r>
      <w:r>
        <w:instrText xml:space="preserve"> PAGEREF _Toc415151577 \h </w:instrText>
      </w:r>
      <w:r w:rsidR="00233EE8">
        <w:fldChar w:fldCharType="separate"/>
      </w:r>
      <w:r>
        <w:t>26</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233EE8">
        <w:fldChar w:fldCharType="begin" w:fldLock="1"/>
      </w:r>
      <w:r>
        <w:instrText xml:space="preserve"> PAGEREF _Toc415151578 \h </w:instrText>
      </w:r>
      <w:r w:rsidR="00233EE8">
        <w:fldChar w:fldCharType="separate"/>
      </w:r>
      <w:r>
        <w:t>2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233EE8">
        <w:fldChar w:fldCharType="begin" w:fldLock="1"/>
      </w:r>
      <w:r>
        <w:instrText xml:space="preserve"> PAGEREF _Toc415151579 \h </w:instrText>
      </w:r>
      <w:r w:rsidR="00233EE8">
        <w:fldChar w:fldCharType="separate"/>
      </w:r>
      <w:r>
        <w:t>2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233EE8">
        <w:fldChar w:fldCharType="begin" w:fldLock="1"/>
      </w:r>
      <w:r>
        <w:instrText xml:space="preserve"> PAGEREF _Toc415151580 \h </w:instrText>
      </w:r>
      <w:r w:rsidR="00233EE8">
        <w:fldChar w:fldCharType="separate"/>
      </w:r>
      <w:r>
        <w:t>26</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233EE8">
        <w:fldChar w:fldCharType="begin" w:fldLock="1"/>
      </w:r>
      <w:r>
        <w:instrText xml:space="preserve"> PAGEREF _Toc415151581 \h </w:instrText>
      </w:r>
      <w:r w:rsidR="00233EE8">
        <w:fldChar w:fldCharType="separate"/>
      </w:r>
      <w:r>
        <w:t>27</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233EE8">
        <w:fldChar w:fldCharType="begin" w:fldLock="1"/>
      </w:r>
      <w:r>
        <w:instrText xml:space="preserve"> PAGEREF _Toc415151582 \h </w:instrText>
      </w:r>
      <w:r w:rsidR="00233EE8">
        <w:fldChar w:fldCharType="separate"/>
      </w:r>
      <w:r>
        <w:t>27</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233EE8">
        <w:fldChar w:fldCharType="begin" w:fldLock="1"/>
      </w:r>
      <w:r>
        <w:instrText xml:space="preserve"> PAGEREF _Toc415151583 \h </w:instrText>
      </w:r>
      <w:r w:rsidR="00233EE8">
        <w:fldChar w:fldCharType="separate"/>
      </w:r>
      <w:r>
        <w:t>27</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233EE8">
        <w:fldChar w:fldCharType="begin" w:fldLock="1"/>
      </w:r>
      <w:r>
        <w:instrText xml:space="preserve"> PAGEREF _Toc415151584 \h </w:instrText>
      </w:r>
      <w:r w:rsidR="00233EE8">
        <w:fldChar w:fldCharType="separate"/>
      </w:r>
      <w:r>
        <w:t>27</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233EE8">
        <w:fldChar w:fldCharType="begin" w:fldLock="1"/>
      </w:r>
      <w:r>
        <w:instrText xml:space="preserve"> PAGEREF _Toc415151585 \h </w:instrText>
      </w:r>
      <w:r w:rsidR="00233EE8">
        <w:fldChar w:fldCharType="separate"/>
      </w:r>
      <w:r>
        <w:t>27</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233EE8">
        <w:fldChar w:fldCharType="begin" w:fldLock="1"/>
      </w:r>
      <w:r>
        <w:instrText xml:space="preserve"> PAGEREF _Toc415151586 \h </w:instrText>
      </w:r>
      <w:r w:rsidR="00233EE8">
        <w:fldChar w:fldCharType="separate"/>
      </w:r>
      <w:r>
        <w:t>2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233EE8">
        <w:fldChar w:fldCharType="begin" w:fldLock="1"/>
      </w:r>
      <w:r>
        <w:instrText xml:space="preserve"> PAGEREF _Toc415151587 \h </w:instrText>
      </w:r>
      <w:r w:rsidR="00233EE8">
        <w:fldChar w:fldCharType="separate"/>
      </w:r>
      <w:r>
        <w:t>27</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233EE8">
        <w:fldChar w:fldCharType="begin" w:fldLock="1"/>
      </w:r>
      <w:r>
        <w:instrText xml:space="preserve"> PAGEREF _Toc415151588 \h </w:instrText>
      </w:r>
      <w:r w:rsidR="00233EE8">
        <w:fldChar w:fldCharType="separate"/>
      </w:r>
      <w:r>
        <w:t>2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233EE8">
        <w:fldChar w:fldCharType="begin" w:fldLock="1"/>
      </w:r>
      <w:r>
        <w:instrText xml:space="preserve"> PAGEREF _Toc415151589 \h </w:instrText>
      </w:r>
      <w:r w:rsidR="00233EE8">
        <w:fldChar w:fldCharType="separate"/>
      </w:r>
      <w:r>
        <w:t>2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233EE8">
        <w:fldChar w:fldCharType="begin" w:fldLock="1"/>
      </w:r>
      <w:r>
        <w:instrText xml:space="preserve"> PAGEREF _Toc415151590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233EE8">
        <w:fldChar w:fldCharType="begin" w:fldLock="1"/>
      </w:r>
      <w:r>
        <w:instrText xml:space="preserve"> PAGEREF _Toc415151591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233EE8">
        <w:fldChar w:fldCharType="begin" w:fldLock="1"/>
      </w:r>
      <w:r>
        <w:instrText xml:space="preserve"> PAGEREF _Toc415151592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233EE8">
        <w:fldChar w:fldCharType="begin" w:fldLock="1"/>
      </w:r>
      <w:r>
        <w:instrText xml:space="preserve"> PAGEREF _Toc415151593 \h </w:instrText>
      </w:r>
      <w:r w:rsidR="00233EE8">
        <w:fldChar w:fldCharType="separate"/>
      </w:r>
      <w:r>
        <w:t>2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233EE8">
        <w:fldChar w:fldCharType="begin" w:fldLock="1"/>
      </w:r>
      <w:r>
        <w:instrText xml:space="preserve"> PAGEREF _Toc415151594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233EE8">
        <w:fldChar w:fldCharType="begin" w:fldLock="1"/>
      </w:r>
      <w:r>
        <w:instrText xml:space="preserve"> PAGEREF _Toc415151595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233EE8">
        <w:fldChar w:fldCharType="begin" w:fldLock="1"/>
      </w:r>
      <w:r>
        <w:instrText xml:space="preserve"> PAGEREF _Toc415151596 \h </w:instrText>
      </w:r>
      <w:r w:rsidR="00233EE8">
        <w:fldChar w:fldCharType="separate"/>
      </w:r>
      <w:r>
        <w:t>2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233EE8">
        <w:fldChar w:fldCharType="begin" w:fldLock="1"/>
      </w:r>
      <w:r>
        <w:instrText xml:space="preserve"> PAGEREF _Toc415151597 \h </w:instrText>
      </w:r>
      <w:r w:rsidR="00233EE8">
        <w:fldChar w:fldCharType="separate"/>
      </w:r>
      <w:r>
        <w:t>2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233EE8">
        <w:fldChar w:fldCharType="begin" w:fldLock="1"/>
      </w:r>
      <w:r>
        <w:instrText xml:space="preserve"> PAGEREF _Toc415151598 \h </w:instrText>
      </w:r>
      <w:r w:rsidR="00233EE8">
        <w:fldChar w:fldCharType="separate"/>
      </w:r>
      <w:r>
        <w:t>2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233EE8">
        <w:fldChar w:fldCharType="begin" w:fldLock="1"/>
      </w:r>
      <w:r>
        <w:instrText xml:space="preserve"> PAGEREF _Toc415151599 \h </w:instrText>
      </w:r>
      <w:r w:rsidR="00233EE8">
        <w:fldChar w:fldCharType="separate"/>
      </w:r>
      <w:r>
        <w:t>2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233EE8">
        <w:fldChar w:fldCharType="begin" w:fldLock="1"/>
      </w:r>
      <w:r>
        <w:instrText xml:space="preserve"> PAGEREF _Toc415151600 \h </w:instrText>
      </w:r>
      <w:r w:rsidR="00233EE8">
        <w:fldChar w:fldCharType="separate"/>
      </w:r>
      <w:r>
        <w:t>2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233EE8">
        <w:fldChar w:fldCharType="begin" w:fldLock="1"/>
      </w:r>
      <w:r>
        <w:instrText xml:space="preserve"> PAGEREF _Toc415151601 \h </w:instrText>
      </w:r>
      <w:r w:rsidR="00233EE8">
        <w:fldChar w:fldCharType="separate"/>
      </w:r>
      <w:r>
        <w:t>29</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233EE8">
        <w:fldChar w:fldCharType="begin" w:fldLock="1"/>
      </w:r>
      <w:r>
        <w:instrText xml:space="preserve"> PAGEREF _Toc415151602 \h </w:instrText>
      </w:r>
      <w:r w:rsidR="00233EE8">
        <w:fldChar w:fldCharType="separate"/>
      </w:r>
      <w:r>
        <w:t>3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233EE8">
        <w:fldChar w:fldCharType="begin" w:fldLock="1"/>
      </w:r>
      <w:r>
        <w:instrText xml:space="preserve"> PAGEREF _Toc415151603 \h </w:instrText>
      </w:r>
      <w:r w:rsidR="00233EE8">
        <w:fldChar w:fldCharType="separate"/>
      </w:r>
      <w:r>
        <w:t>3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233EE8">
        <w:fldChar w:fldCharType="begin" w:fldLock="1"/>
      </w:r>
      <w:r>
        <w:instrText xml:space="preserve"> PAGEREF _Toc415151604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233EE8">
        <w:fldChar w:fldCharType="begin" w:fldLock="1"/>
      </w:r>
      <w:r>
        <w:instrText xml:space="preserve"> PAGEREF _Toc415151605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233EE8">
        <w:fldChar w:fldCharType="begin" w:fldLock="1"/>
      </w:r>
      <w:r>
        <w:instrText xml:space="preserve"> PAGEREF _Toc415151606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233EE8">
        <w:fldChar w:fldCharType="begin" w:fldLock="1"/>
      </w:r>
      <w:r>
        <w:instrText xml:space="preserve"> PAGEREF _Toc415151607 \h </w:instrText>
      </w:r>
      <w:r w:rsidR="00233EE8">
        <w:fldChar w:fldCharType="separate"/>
      </w:r>
      <w:r>
        <w:t>3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233EE8">
        <w:fldChar w:fldCharType="begin" w:fldLock="1"/>
      </w:r>
      <w:r>
        <w:instrText xml:space="preserve"> PAGEREF _Toc415151608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233EE8">
        <w:fldChar w:fldCharType="begin" w:fldLock="1"/>
      </w:r>
      <w:r>
        <w:instrText xml:space="preserve"> PAGEREF _Toc415151609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233EE8">
        <w:fldChar w:fldCharType="begin" w:fldLock="1"/>
      </w:r>
      <w:r>
        <w:instrText xml:space="preserve"> PAGEREF _Toc415151610 \h </w:instrText>
      </w:r>
      <w:r w:rsidR="00233EE8">
        <w:fldChar w:fldCharType="separate"/>
      </w:r>
      <w:r>
        <w:t>3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233EE8">
        <w:fldChar w:fldCharType="begin" w:fldLock="1"/>
      </w:r>
      <w:r>
        <w:instrText xml:space="preserve"> PAGEREF _Toc415151611 \h </w:instrText>
      </w:r>
      <w:r w:rsidR="00233EE8">
        <w:fldChar w:fldCharType="separate"/>
      </w:r>
      <w:r>
        <w:t>3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233EE8">
        <w:fldChar w:fldCharType="begin" w:fldLock="1"/>
      </w:r>
      <w:r>
        <w:instrText xml:space="preserve"> PAGEREF _Toc415151612 \h </w:instrText>
      </w:r>
      <w:r w:rsidR="00233EE8">
        <w:fldChar w:fldCharType="separate"/>
      </w:r>
      <w:r>
        <w:t>3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233EE8">
        <w:fldChar w:fldCharType="begin" w:fldLock="1"/>
      </w:r>
      <w:r>
        <w:instrText xml:space="preserve"> PAGEREF _Toc415151613 \h </w:instrText>
      </w:r>
      <w:r w:rsidR="00233EE8">
        <w:fldChar w:fldCharType="separate"/>
      </w:r>
      <w:r>
        <w:t>3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233EE8">
        <w:fldChar w:fldCharType="begin" w:fldLock="1"/>
      </w:r>
      <w:r>
        <w:instrText xml:space="preserve"> PAGEREF _Toc415151614 \h </w:instrText>
      </w:r>
      <w:r w:rsidR="00233EE8">
        <w:fldChar w:fldCharType="separate"/>
      </w:r>
      <w:r>
        <w:t>3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233EE8">
        <w:fldChar w:fldCharType="begin" w:fldLock="1"/>
      </w:r>
      <w:r>
        <w:instrText xml:space="preserve"> PAGEREF _Toc415151615 \h </w:instrText>
      </w:r>
      <w:r w:rsidR="00233EE8">
        <w:fldChar w:fldCharType="separate"/>
      </w:r>
      <w:r>
        <w:t>3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233EE8">
        <w:fldChar w:fldCharType="begin" w:fldLock="1"/>
      </w:r>
      <w:r>
        <w:instrText xml:space="preserve"> PAGEREF _Toc415151616 \h </w:instrText>
      </w:r>
      <w:r w:rsidR="00233EE8">
        <w:fldChar w:fldCharType="separate"/>
      </w:r>
      <w:r>
        <w:t>3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233EE8">
        <w:fldChar w:fldCharType="begin" w:fldLock="1"/>
      </w:r>
      <w:r>
        <w:instrText xml:space="preserve"> PAGEREF _Toc415151617 \h </w:instrText>
      </w:r>
      <w:r w:rsidR="00233EE8">
        <w:fldChar w:fldCharType="separate"/>
      </w:r>
      <w:r>
        <w:t>3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233EE8">
        <w:fldChar w:fldCharType="begin" w:fldLock="1"/>
      </w:r>
      <w:r>
        <w:instrText xml:space="preserve"> PAGEREF _Toc415151618 \h </w:instrText>
      </w:r>
      <w:r w:rsidR="00233EE8">
        <w:fldChar w:fldCharType="separate"/>
      </w:r>
      <w:r>
        <w:t>3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233EE8">
        <w:fldChar w:fldCharType="begin" w:fldLock="1"/>
      </w:r>
      <w:r>
        <w:instrText xml:space="preserve"> PAGEREF _Toc415151619 \h </w:instrText>
      </w:r>
      <w:r w:rsidR="00233EE8">
        <w:fldChar w:fldCharType="separate"/>
      </w:r>
      <w:r>
        <w:t>3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233EE8">
        <w:fldChar w:fldCharType="begin" w:fldLock="1"/>
      </w:r>
      <w:r>
        <w:instrText xml:space="preserve"> PAGEREF _Toc415151620 \h </w:instrText>
      </w:r>
      <w:r w:rsidR="00233EE8">
        <w:fldChar w:fldCharType="separate"/>
      </w:r>
      <w:r>
        <w:t>3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233EE8">
        <w:fldChar w:fldCharType="begin" w:fldLock="1"/>
      </w:r>
      <w:r>
        <w:instrText xml:space="preserve"> PAGEREF _Toc415151621 \h </w:instrText>
      </w:r>
      <w:r w:rsidR="00233EE8">
        <w:fldChar w:fldCharType="separate"/>
      </w:r>
      <w:r>
        <w:t>3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233EE8">
        <w:fldChar w:fldCharType="begin" w:fldLock="1"/>
      </w:r>
      <w:r>
        <w:instrText xml:space="preserve"> PAGEREF _Toc415151622 \h </w:instrText>
      </w:r>
      <w:r w:rsidR="00233EE8">
        <w:fldChar w:fldCharType="separate"/>
      </w:r>
      <w:r>
        <w:t>3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233EE8">
        <w:fldChar w:fldCharType="begin" w:fldLock="1"/>
      </w:r>
      <w:r>
        <w:instrText xml:space="preserve"> PAGEREF _Toc415151623 \h </w:instrText>
      </w:r>
      <w:r w:rsidR="00233EE8">
        <w:fldChar w:fldCharType="separate"/>
      </w:r>
      <w:r>
        <w:t>3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233EE8">
        <w:fldChar w:fldCharType="begin" w:fldLock="1"/>
      </w:r>
      <w:r>
        <w:instrText xml:space="preserve"> PAGEREF _Toc415151624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233EE8">
        <w:fldChar w:fldCharType="begin" w:fldLock="1"/>
      </w:r>
      <w:r>
        <w:instrText xml:space="preserve"> PAGEREF _Toc415151625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233EE8">
        <w:fldChar w:fldCharType="begin" w:fldLock="1"/>
      </w:r>
      <w:r>
        <w:instrText xml:space="preserve"> PAGEREF _Toc415151626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233EE8">
        <w:fldChar w:fldCharType="begin" w:fldLock="1"/>
      </w:r>
      <w:r>
        <w:instrText xml:space="preserve"> PAGEREF _Toc415151627 \h </w:instrText>
      </w:r>
      <w:r w:rsidR="00233EE8">
        <w:fldChar w:fldCharType="separate"/>
      </w:r>
      <w:r>
        <w:t>3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233EE8">
        <w:fldChar w:fldCharType="begin" w:fldLock="1"/>
      </w:r>
      <w:r>
        <w:instrText xml:space="preserve"> PAGEREF _Toc415151628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233EE8">
        <w:fldChar w:fldCharType="begin" w:fldLock="1"/>
      </w:r>
      <w:r>
        <w:instrText xml:space="preserve"> PAGEREF _Toc415151629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233EE8">
        <w:fldChar w:fldCharType="begin" w:fldLock="1"/>
      </w:r>
      <w:r>
        <w:instrText xml:space="preserve"> PAGEREF _Toc415151630 \h </w:instrText>
      </w:r>
      <w:r w:rsidR="00233EE8">
        <w:fldChar w:fldCharType="separate"/>
      </w:r>
      <w:r>
        <w:t>3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233EE8">
        <w:fldChar w:fldCharType="begin" w:fldLock="1"/>
      </w:r>
      <w:r>
        <w:instrText xml:space="preserve"> PAGEREF _Toc415151631 \h </w:instrText>
      </w:r>
      <w:r w:rsidR="00233EE8">
        <w:fldChar w:fldCharType="separate"/>
      </w:r>
      <w:r>
        <w:t>33</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233EE8">
        <w:fldChar w:fldCharType="begin" w:fldLock="1"/>
      </w:r>
      <w:r>
        <w:instrText xml:space="preserve"> PAGEREF _Toc415151632 \h </w:instrText>
      </w:r>
      <w:r w:rsidR="00233EE8">
        <w:fldChar w:fldCharType="separate"/>
      </w:r>
      <w:r>
        <w:t>34</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233EE8">
        <w:fldChar w:fldCharType="begin" w:fldLock="1"/>
      </w:r>
      <w:r>
        <w:instrText xml:space="preserve"> PAGEREF _Toc415151633 \h </w:instrText>
      </w:r>
      <w:r w:rsidR="00233EE8">
        <w:fldChar w:fldCharType="separate"/>
      </w:r>
      <w:r>
        <w:t>3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233EE8">
        <w:fldChar w:fldCharType="begin" w:fldLock="1"/>
      </w:r>
      <w:r>
        <w:instrText xml:space="preserve"> PAGEREF _Toc415151634 \h </w:instrText>
      </w:r>
      <w:r w:rsidR="00233EE8">
        <w:fldChar w:fldCharType="separate"/>
      </w:r>
      <w:r>
        <w:t>34</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233EE8">
        <w:fldChar w:fldCharType="begin" w:fldLock="1"/>
      </w:r>
      <w:r>
        <w:instrText xml:space="preserve"> PAGEREF _Toc415151635 \h </w:instrText>
      </w:r>
      <w:r w:rsidR="00233EE8">
        <w:fldChar w:fldCharType="separate"/>
      </w:r>
      <w:r>
        <w:t>3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233EE8">
        <w:fldChar w:fldCharType="begin" w:fldLock="1"/>
      </w:r>
      <w:r>
        <w:instrText xml:space="preserve"> PAGEREF _Toc415151636 \h </w:instrText>
      </w:r>
      <w:r w:rsidR="00233EE8">
        <w:fldChar w:fldCharType="separate"/>
      </w:r>
      <w:r>
        <w:t>3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233EE8">
        <w:fldChar w:fldCharType="begin" w:fldLock="1"/>
      </w:r>
      <w:r>
        <w:instrText xml:space="preserve"> PAGEREF _Toc415151637 \h </w:instrText>
      </w:r>
      <w:r w:rsidR="00233EE8">
        <w:fldChar w:fldCharType="separate"/>
      </w:r>
      <w:r>
        <w:t>3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233EE8">
        <w:fldChar w:fldCharType="begin" w:fldLock="1"/>
      </w:r>
      <w:r>
        <w:instrText xml:space="preserve"> PAGEREF _Toc415151638 \h </w:instrText>
      </w:r>
      <w:r w:rsidR="00233EE8">
        <w:fldChar w:fldCharType="separate"/>
      </w:r>
      <w:r>
        <w:t>3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233EE8">
        <w:fldChar w:fldCharType="begin" w:fldLock="1"/>
      </w:r>
      <w:r>
        <w:instrText xml:space="preserve"> PAGEREF _Toc415151639 \h </w:instrText>
      </w:r>
      <w:r w:rsidR="00233EE8">
        <w:fldChar w:fldCharType="separate"/>
      </w:r>
      <w:r>
        <w:t>3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233EE8">
        <w:fldChar w:fldCharType="begin" w:fldLock="1"/>
      </w:r>
      <w:r>
        <w:instrText xml:space="preserve"> PAGEREF _Toc415151640 \h </w:instrText>
      </w:r>
      <w:r w:rsidR="00233EE8">
        <w:fldChar w:fldCharType="separate"/>
      </w:r>
      <w:r>
        <w:t>3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233EE8">
        <w:fldChar w:fldCharType="begin" w:fldLock="1"/>
      </w:r>
      <w:r>
        <w:instrText xml:space="preserve"> PAGEREF _Toc415151641 \h </w:instrText>
      </w:r>
      <w:r w:rsidR="00233EE8">
        <w:fldChar w:fldCharType="separate"/>
      </w:r>
      <w:r>
        <w:t>3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233EE8">
        <w:fldChar w:fldCharType="begin" w:fldLock="1"/>
      </w:r>
      <w:r>
        <w:instrText xml:space="preserve"> PAGEREF _Toc415151642 \h </w:instrText>
      </w:r>
      <w:r w:rsidR="00233EE8">
        <w:fldChar w:fldCharType="separate"/>
      </w:r>
      <w:r>
        <w:t>3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233EE8">
        <w:fldChar w:fldCharType="begin" w:fldLock="1"/>
      </w:r>
      <w:r>
        <w:instrText xml:space="preserve"> PAGEREF _Toc415151643 \h </w:instrText>
      </w:r>
      <w:r w:rsidR="00233EE8">
        <w:fldChar w:fldCharType="separate"/>
      </w:r>
      <w:r>
        <w:t>3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233EE8">
        <w:fldChar w:fldCharType="begin" w:fldLock="1"/>
      </w:r>
      <w:r>
        <w:instrText xml:space="preserve"> PAGEREF _Toc415151644 \h </w:instrText>
      </w:r>
      <w:r w:rsidR="00233EE8">
        <w:fldChar w:fldCharType="separate"/>
      </w:r>
      <w:r>
        <w:t>3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233EE8">
        <w:fldChar w:fldCharType="begin" w:fldLock="1"/>
      </w:r>
      <w:r>
        <w:instrText xml:space="preserve"> PAGEREF _Toc415151645 \h </w:instrText>
      </w:r>
      <w:r w:rsidR="00233EE8">
        <w:fldChar w:fldCharType="separate"/>
      </w:r>
      <w:r>
        <w:t>3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233EE8">
        <w:fldChar w:fldCharType="begin" w:fldLock="1"/>
      </w:r>
      <w:r>
        <w:instrText xml:space="preserve"> PAGEREF _Toc415151646 \h </w:instrText>
      </w:r>
      <w:r w:rsidR="00233EE8">
        <w:fldChar w:fldCharType="separate"/>
      </w:r>
      <w:r>
        <w:t>3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233EE8">
        <w:fldChar w:fldCharType="begin" w:fldLock="1"/>
      </w:r>
      <w:r>
        <w:instrText xml:space="preserve"> PAGEREF _Toc415151647 \h </w:instrText>
      </w:r>
      <w:r w:rsidR="00233EE8">
        <w:fldChar w:fldCharType="separate"/>
      </w:r>
      <w:r>
        <w:t>3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233EE8">
        <w:fldChar w:fldCharType="begin" w:fldLock="1"/>
      </w:r>
      <w:r>
        <w:instrText xml:space="preserve"> PAGEREF _Toc415151648 \h </w:instrText>
      </w:r>
      <w:r w:rsidR="00233EE8">
        <w:fldChar w:fldCharType="separate"/>
      </w:r>
      <w:r>
        <w:t>3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233EE8">
        <w:fldChar w:fldCharType="begin" w:fldLock="1"/>
      </w:r>
      <w:r>
        <w:instrText xml:space="preserve"> PAGEREF _Toc415151649 \h </w:instrText>
      </w:r>
      <w:r w:rsidR="00233EE8">
        <w:fldChar w:fldCharType="separate"/>
      </w:r>
      <w:r>
        <w:t>3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233EE8">
        <w:fldChar w:fldCharType="begin" w:fldLock="1"/>
      </w:r>
      <w:r>
        <w:instrText xml:space="preserve"> PAGEREF _Toc415151650 \h </w:instrText>
      </w:r>
      <w:r w:rsidR="00233EE8">
        <w:fldChar w:fldCharType="separate"/>
      </w:r>
      <w:r>
        <w:t>3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233EE8">
        <w:fldChar w:fldCharType="begin" w:fldLock="1"/>
      </w:r>
      <w:r>
        <w:instrText xml:space="preserve"> PAGEREF _Toc415151651 \h </w:instrText>
      </w:r>
      <w:r w:rsidR="00233EE8">
        <w:fldChar w:fldCharType="separate"/>
      </w:r>
      <w:r>
        <w:t>3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233EE8">
        <w:fldChar w:fldCharType="begin" w:fldLock="1"/>
      </w:r>
      <w:r>
        <w:instrText xml:space="preserve"> PAGEREF _Toc415151652 \h </w:instrText>
      </w:r>
      <w:r w:rsidR="00233EE8">
        <w:fldChar w:fldCharType="separate"/>
      </w:r>
      <w:r>
        <w:t>3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233EE8">
        <w:fldChar w:fldCharType="begin" w:fldLock="1"/>
      </w:r>
      <w:r>
        <w:instrText xml:space="preserve"> PAGEREF _Toc415151653 \h </w:instrText>
      </w:r>
      <w:r w:rsidR="00233EE8">
        <w:fldChar w:fldCharType="separate"/>
      </w:r>
      <w:r>
        <w:t>4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233EE8">
        <w:fldChar w:fldCharType="begin" w:fldLock="1"/>
      </w:r>
      <w:r>
        <w:instrText xml:space="preserve"> PAGEREF _Toc415151654 \h </w:instrText>
      </w:r>
      <w:r w:rsidR="00233EE8">
        <w:fldChar w:fldCharType="separate"/>
      </w:r>
      <w:r>
        <w:t>4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233EE8">
        <w:fldChar w:fldCharType="begin" w:fldLock="1"/>
      </w:r>
      <w:r>
        <w:instrText xml:space="preserve"> PAGEREF _Toc415151655 \h </w:instrText>
      </w:r>
      <w:r w:rsidR="00233EE8">
        <w:fldChar w:fldCharType="separate"/>
      </w:r>
      <w:r>
        <w:t>4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233EE8">
        <w:fldChar w:fldCharType="begin" w:fldLock="1"/>
      </w:r>
      <w:r>
        <w:instrText xml:space="preserve"> PAGEREF _Toc415151656 \h </w:instrText>
      </w:r>
      <w:r w:rsidR="00233EE8">
        <w:fldChar w:fldCharType="separate"/>
      </w:r>
      <w:r>
        <w:t>4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233EE8">
        <w:fldChar w:fldCharType="begin" w:fldLock="1"/>
      </w:r>
      <w:r>
        <w:instrText xml:space="preserve"> PAGEREF _Toc415151657 \h </w:instrText>
      </w:r>
      <w:r w:rsidR="00233EE8">
        <w:fldChar w:fldCharType="separate"/>
      </w:r>
      <w:r>
        <w:t>4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233EE8">
        <w:fldChar w:fldCharType="begin" w:fldLock="1"/>
      </w:r>
      <w:r>
        <w:instrText xml:space="preserve"> PAGEREF _Toc415151658 \h </w:instrText>
      </w:r>
      <w:r w:rsidR="00233EE8">
        <w:fldChar w:fldCharType="separate"/>
      </w:r>
      <w:r>
        <w:t>4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233EE8">
        <w:fldChar w:fldCharType="begin" w:fldLock="1"/>
      </w:r>
      <w:r>
        <w:instrText xml:space="preserve"> PAGEREF _Toc415151659 \h </w:instrText>
      </w:r>
      <w:r w:rsidR="00233EE8">
        <w:fldChar w:fldCharType="separate"/>
      </w:r>
      <w:r>
        <w:t>4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233EE8">
        <w:fldChar w:fldCharType="begin" w:fldLock="1"/>
      </w:r>
      <w:r>
        <w:instrText xml:space="preserve"> PAGEREF _Toc415151660 \h </w:instrText>
      </w:r>
      <w:r w:rsidR="00233EE8">
        <w:fldChar w:fldCharType="separate"/>
      </w:r>
      <w:r>
        <w:t>4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233EE8">
        <w:fldChar w:fldCharType="begin" w:fldLock="1"/>
      </w:r>
      <w:r>
        <w:instrText xml:space="preserve"> PAGEREF _Toc415151661 \h </w:instrText>
      </w:r>
      <w:r w:rsidR="00233EE8">
        <w:fldChar w:fldCharType="separate"/>
      </w:r>
      <w:r>
        <w:t>4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233EE8">
        <w:fldChar w:fldCharType="begin" w:fldLock="1"/>
      </w:r>
      <w:r>
        <w:instrText xml:space="preserve"> PAGEREF _Toc415151662 \h </w:instrText>
      </w:r>
      <w:r w:rsidR="00233EE8">
        <w:fldChar w:fldCharType="separate"/>
      </w:r>
      <w:r>
        <w:t>4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233EE8">
        <w:fldChar w:fldCharType="begin" w:fldLock="1"/>
      </w:r>
      <w:r>
        <w:instrText xml:space="preserve"> PAGEREF _Toc415151663 \h </w:instrText>
      </w:r>
      <w:r w:rsidR="00233EE8">
        <w:fldChar w:fldCharType="separate"/>
      </w:r>
      <w:r>
        <w:t>4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233EE8">
        <w:fldChar w:fldCharType="begin" w:fldLock="1"/>
      </w:r>
      <w:r>
        <w:instrText xml:space="preserve"> PAGEREF _Toc415151664 \h </w:instrText>
      </w:r>
      <w:r w:rsidR="00233EE8">
        <w:fldChar w:fldCharType="separate"/>
      </w:r>
      <w:r>
        <w:t>4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233EE8">
        <w:fldChar w:fldCharType="begin" w:fldLock="1"/>
      </w:r>
      <w:r>
        <w:instrText xml:space="preserve"> PAGEREF _Toc415151665 \h </w:instrText>
      </w:r>
      <w:r w:rsidR="00233EE8">
        <w:fldChar w:fldCharType="separate"/>
      </w:r>
      <w:r>
        <w:t>4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233EE8">
        <w:fldChar w:fldCharType="begin" w:fldLock="1"/>
      </w:r>
      <w:r>
        <w:instrText xml:space="preserve"> PAGEREF _Toc415151666 \h </w:instrText>
      </w:r>
      <w:r w:rsidR="00233EE8">
        <w:fldChar w:fldCharType="separate"/>
      </w:r>
      <w:r>
        <w:t>4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233EE8">
        <w:fldChar w:fldCharType="begin" w:fldLock="1"/>
      </w:r>
      <w:r>
        <w:instrText xml:space="preserve"> PAGEREF _Toc415151667 \h </w:instrText>
      </w:r>
      <w:r w:rsidR="00233EE8">
        <w:fldChar w:fldCharType="separate"/>
      </w:r>
      <w:r>
        <w:t>4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233EE8">
        <w:fldChar w:fldCharType="begin" w:fldLock="1"/>
      </w:r>
      <w:r>
        <w:instrText xml:space="preserve"> PAGEREF _Toc415151668 \h </w:instrText>
      </w:r>
      <w:r w:rsidR="00233EE8">
        <w:fldChar w:fldCharType="separate"/>
      </w:r>
      <w:r>
        <w:t>4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233EE8">
        <w:fldChar w:fldCharType="begin" w:fldLock="1"/>
      </w:r>
      <w:r>
        <w:instrText xml:space="preserve"> PAGEREF _Toc415151669 \h </w:instrText>
      </w:r>
      <w:r w:rsidR="00233EE8">
        <w:fldChar w:fldCharType="separate"/>
      </w:r>
      <w:r>
        <w:t>4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233EE8">
        <w:fldChar w:fldCharType="begin" w:fldLock="1"/>
      </w:r>
      <w:r>
        <w:instrText xml:space="preserve"> PAGEREF _Toc415151670 \h </w:instrText>
      </w:r>
      <w:r w:rsidR="00233EE8">
        <w:fldChar w:fldCharType="separate"/>
      </w:r>
      <w:r>
        <w:t>4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233EE8">
        <w:fldChar w:fldCharType="begin" w:fldLock="1"/>
      </w:r>
      <w:r>
        <w:instrText xml:space="preserve"> PAGEREF _Toc415151671 \h </w:instrText>
      </w:r>
      <w:r w:rsidR="00233EE8">
        <w:fldChar w:fldCharType="separate"/>
      </w:r>
      <w:r>
        <w:t>4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233EE8">
        <w:fldChar w:fldCharType="begin" w:fldLock="1"/>
      </w:r>
      <w:r>
        <w:instrText xml:space="preserve"> PAGEREF _Toc415151672 \h </w:instrText>
      </w:r>
      <w:r w:rsidR="00233EE8">
        <w:fldChar w:fldCharType="separate"/>
      </w:r>
      <w:r>
        <w:t>4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233EE8">
        <w:fldChar w:fldCharType="begin" w:fldLock="1"/>
      </w:r>
      <w:r>
        <w:instrText xml:space="preserve"> PAGEREF _Toc415151673 \h </w:instrText>
      </w:r>
      <w:r w:rsidR="00233EE8">
        <w:fldChar w:fldCharType="separate"/>
      </w:r>
      <w:r>
        <w:t>4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233EE8">
        <w:fldChar w:fldCharType="begin" w:fldLock="1"/>
      </w:r>
      <w:r>
        <w:instrText xml:space="preserve"> PAGEREF _Toc415151674 \h </w:instrText>
      </w:r>
      <w:r w:rsidR="00233EE8">
        <w:fldChar w:fldCharType="separate"/>
      </w:r>
      <w:r>
        <w:t>4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233EE8">
        <w:fldChar w:fldCharType="begin" w:fldLock="1"/>
      </w:r>
      <w:r>
        <w:instrText xml:space="preserve"> PAGEREF _Toc415151675 \h </w:instrText>
      </w:r>
      <w:r w:rsidR="00233EE8">
        <w:fldChar w:fldCharType="separate"/>
      </w:r>
      <w:r>
        <w:t>4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233EE8">
        <w:fldChar w:fldCharType="begin" w:fldLock="1"/>
      </w:r>
      <w:r>
        <w:instrText xml:space="preserve"> PAGEREF _Toc415151676 \h </w:instrText>
      </w:r>
      <w:r w:rsidR="00233EE8">
        <w:fldChar w:fldCharType="separate"/>
      </w:r>
      <w:r>
        <w:t>4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233EE8">
        <w:fldChar w:fldCharType="begin" w:fldLock="1"/>
      </w:r>
      <w:r>
        <w:instrText xml:space="preserve"> PAGEREF _Toc415151677 \h </w:instrText>
      </w:r>
      <w:r w:rsidR="00233EE8">
        <w:fldChar w:fldCharType="separate"/>
      </w:r>
      <w:r>
        <w:t>4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233EE8">
        <w:fldChar w:fldCharType="begin" w:fldLock="1"/>
      </w:r>
      <w:r>
        <w:instrText xml:space="preserve"> PAGEREF _Toc415151678 \h </w:instrText>
      </w:r>
      <w:r w:rsidR="00233EE8">
        <w:fldChar w:fldCharType="separate"/>
      </w:r>
      <w:r>
        <w:t>47</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233EE8">
        <w:fldChar w:fldCharType="begin" w:fldLock="1"/>
      </w:r>
      <w:r>
        <w:instrText xml:space="preserve"> PAGEREF _Toc415151679 \h </w:instrText>
      </w:r>
      <w:r w:rsidR="00233EE8">
        <w:fldChar w:fldCharType="separate"/>
      </w:r>
      <w:r>
        <w:t>50</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233EE8">
        <w:fldChar w:fldCharType="begin" w:fldLock="1"/>
      </w:r>
      <w:r>
        <w:instrText xml:space="preserve"> PAGEREF _Toc415151680 \h </w:instrText>
      </w:r>
      <w:r w:rsidR="00233EE8">
        <w:fldChar w:fldCharType="separate"/>
      </w:r>
      <w:r>
        <w:t>5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233EE8">
        <w:fldChar w:fldCharType="begin" w:fldLock="1"/>
      </w:r>
      <w:r>
        <w:instrText xml:space="preserve"> PAGEREF _Toc415151681 \h </w:instrText>
      </w:r>
      <w:r w:rsidR="00233EE8">
        <w:fldChar w:fldCharType="separate"/>
      </w:r>
      <w:r>
        <w:t>5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233EE8">
        <w:fldChar w:fldCharType="begin" w:fldLock="1"/>
      </w:r>
      <w:r>
        <w:instrText xml:space="preserve"> PAGEREF _Toc415151682 \h </w:instrText>
      </w:r>
      <w:r w:rsidR="00233EE8">
        <w:fldChar w:fldCharType="separate"/>
      </w:r>
      <w:r>
        <w:t>5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233EE8">
        <w:fldChar w:fldCharType="begin" w:fldLock="1"/>
      </w:r>
      <w:r>
        <w:instrText xml:space="preserve"> PAGEREF _Toc415151683 \h </w:instrText>
      </w:r>
      <w:r w:rsidR="00233EE8">
        <w:fldChar w:fldCharType="separate"/>
      </w:r>
      <w:r>
        <w:t>5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233EE8">
        <w:fldChar w:fldCharType="begin" w:fldLock="1"/>
      </w:r>
      <w:r>
        <w:instrText xml:space="preserve"> PAGEREF _Toc415151684 \h </w:instrText>
      </w:r>
      <w:r w:rsidR="00233EE8">
        <w:fldChar w:fldCharType="separate"/>
      </w:r>
      <w:r>
        <w:t>5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233EE8">
        <w:fldChar w:fldCharType="begin" w:fldLock="1"/>
      </w:r>
      <w:r>
        <w:instrText xml:space="preserve"> PAGEREF _Toc415151685 \h </w:instrText>
      </w:r>
      <w:r w:rsidR="00233EE8">
        <w:fldChar w:fldCharType="separate"/>
      </w:r>
      <w:r>
        <w:t>5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233EE8">
        <w:fldChar w:fldCharType="begin" w:fldLock="1"/>
      </w:r>
      <w:r>
        <w:instrText xml:space="preserve"> PAGEREF _Toc415151686 \h </w:instrText>
      </w:r>
      <w:r w:rsidR="00233EE8">
        <w:fldChar w:fldCharType="separate"/>
      </w:r>
      <w:r>
        <w:t>5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233EE8">
        <w:fldChar w:fldCharType="begin" w:fldLock="1"/>
      </w:r>
      <w:r>
        <w:instrText xml:space="preserve"> PAGEREF _Toc415151687 \h </w:instrText>
      </w:r>
      <w:r w:rsidR="00233EE8">
        <w:fldChar w:fldCharType="separate"/>
      </w:r>
      <w:r>
        <w:t>5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233EE8">
        <w:fldChar w:fldCharType="begin" w:fldLock="1"/>
      </w:r>
      <w:r>
        <w:instrText xml:space="preserve"> PAGEREF _Toc415151688 \h </w:instrText>
      </w:r>
      <w:r w:rsidR="00233EE8">
        <w:fldChar w:fldCharType="separate"/>
      </w:r>
      <w:r>
        <w:t>5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233EE8">
        <w:fldChar w:fldCharType="begin" w:fldLock="1"/>
      </w:r>
      <w:r>
        <w:instrText xml:space="preserve"> PAGEREF _Toc415151689 \h </w:instrText>
      </w:r>
      <w:r w:rsidR="00233EE8">
        <w:fldChar w:fldCharType="separate"/>
      </w:r>
      <w:r>
        <w:t>5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233EE8">
        <w:fldChar w:fldCharType="begin" w:fldLock="1"/>
      </w:r>
      <w:r>
        <w:instrText xml:space="preserve"> PAGEREF _Toc415151690 \h </w:instrText>
      </w:r>
      <w:r w:rsidR="00233EE8">
        <w:fldChar w:fldCharType="separate"/>
      </w:r>
      <w:r>
        <w:t>5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233EE8">
        <w:fldChar w:fldCharType="begin" w:fldLock="1"/>
      </w:r>
      <w:r>
        <w:instrText xml:space="preserve"> PAGEREF _Toc415151691 \h </w:instrText>
      </w:r>
      <w:r w:rsidR="00233EE8">
        <w:fldChar w:fldCharType="separate"/>
      </w:r>
      <w:r>
        <w:t>5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233EE8">
        <w:fldChar w:fldCharType="begin" w:fldLock="1"/>
      </w:r>
      <w:r>
        <w:instrText xml:space="preserve"> PAGEREF _Toc415151692 \h </w:instrText>
      </w:r>
      <w:r w:rsidR="00233EE8">
        <w:fldChar w:fldCharType="separate"/>
      </w:r>
      <w:r>
        <w:t>5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233EE8">
        <w:fldChar w:fldCharType="begin" w:fldLock="1"/>
      </w:r>
      <w:r>
        <w:instrText xml:space="preserve"> PAGEREF _Toc415151693 \h </w:instrText>
      </w:r>
      <w:r w:rsidR="00233EE8">
        <w:fldChar w:fldCharType="separate"/>
      </w:r>
      <w:r>
        <w:t>5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233EE8">
        <w:fldChar w:fldCharType="begin" w:fldLock="1"/>
      </w:r>
      <w:r>
        <w:instrText xml:space="preserve"> PAGEREF _Toc415151694 \h </w:instrText>
      </w:r>
      <w:r w:rsidR="00233EE8">
        <w:fldChar w:fldCharType="separate"/>
      </w:r>
      <w:r>
        <w:t>5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233EE8">
        <w:fldChar w:fldCharType="begin" w:fldLock="1"/>
      </w:r>
      <w:r>
        <w:instrText xml:space="preserve"> PAGEREF _Toc415151695 \h </w:instrText>
      </w:r>
      <w:r w:rsidR="00233EE8">
        <w:fldChar w:fldCharType="separate"/>
      </w:r>
      <w:r>
        <w:t>5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233EE8">
        <w:fldChar w:fldCharType="begin" w:fldLock="1"/>
      </w:r>
      <w:r>
        <w:instrText xml:space="preserve"> PAGEREF _Toc415151696 \h </w:instrText>
      </w:r>
      <w:r w:rsidR="00233EE8">
        <w:fldChar w:fldCharType="separate"/>
      </w:r>
      <w:r>
        <w:t>5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233EE8">
        <w:fldChar w:fldCharType="begin" w:fldLock="1"/>
      </w:r>
      <w:r>
        <w:instrText xml:space="preserve"> PAGEREF _Toc415151697 \h </w:instrText>
      </w:r>
      <w:r w:rsidR="00233EE8">
        <w:fldChar w:fldCharType="separate"/>
      </w:r>
      <w:r>
        <w:t>5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233EE8">
        <w:fldChar w:fldCharType="begin" w:fldLock="1"/>
      </w:r>
      <w:r>
        <w:instrText xml:space="preserve"> PAGEREF _Toc415151698 \h </w:instrText>
      </w:r>
      <w:r w:rsidR="00233EE8">
        <w:fldChar w:fldCharType="separate"/>
      </w:r>
      <w:r>
        <w:t>5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233EE8">
        <w:fldChar w:fldCharType="begin" w:fldLock="1"/>
      </w:r>
      <w:r>
        <w:instrText xml:space="preserve"> PAGEREF _Toc415151699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233EE8">
        <w:fldChar w:fldCharType="begin" w:fldLock="1"/>
      </w:r>
      <w:r>
        <w:instrText xml:space="preserve"> PAGEREF _Toc415151700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233EE8">
        <w:fldChar w:fldCharType="begin" w:fldLock="1"/>
      </w:r>
      <w:r>
        <w:instrText xml:space="preserve"> PAGEREF _Toc415151701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233EE8">
        <w:fldChar w:fldCharType="begin" w:fldLock="1"/>
      </w:r>
      <w:r>
        <w:instrText xml:space="preserve"> PAGEREF _Toc415151702 \h </w:instrText>
      </w:r>
      <w:r w:rsidR="00233EE8">
        <w:fldChar w:fldCharType="separate"/>
      </w:r>
      <w:r>
        <w:t>54</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233EE8">
        <w:fldChar w:fldCharType="begin" w:fldLock="1"/>
      </w:r>
      <w:r>
        <w:instrText xml:space="preserve"> PAGEREF _Toc415151703 \h </w:instrText>
      </w:r>
      <w:r w:rsidR="00233EE8">
        <w:fldChar w:fldCharType="separate"/>
      </w:r>
      <w:r>
        <w:t>5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233EE8">
        <w:fldChar w:fldCharType="begin" w:fldLock="1"/>
      </w:r>
      <w:r>
        <w:instrText xml:space="preserve"> PAGEREF _Toc415151704 \h </w:instrText>
      </w:r>
      <w:r w:rsidR="00233EE8">
        <w:fldChar w:fldCharType="separate"/>
      </w:r>
      <w:r>
        <w:t>5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233EE8">
        <w:fldChar w:fldCharType="begin" w:fldLock="1"/>
      </w:r>
      <w:r>
        <w:instrText xml:space="preserve"> PAGEREF _Toc415151705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233EE8">
        <w:fldChar w:fldCharType="begin" w:fldLock="1"/>
      </w:r>
      <w:r>
        <w:instrText xml:space="preserve"> PAGEREF _Toc415151706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233EE8">
        <w:fldChar w:fldCharType="begin" w:fldLock="1"/>
      </w:r>
      <w:r>
        <w:instrText xml:space="preserve"> PAGEREF _Toc415151707 \h </w:instrText>
      </w:r>
      <w:r w:rsidR="00233EE8">
        <w:fldChar w:fldCharType="separate"/>
      </w:r>
      <w:r>
        <w:t>5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233EE8">
        <w:fldChar w:fldCharType="begin" w:fldLock="1"/>
      </w:r>
      <w:r>
        <w:instrText xml:space="preserve"> PAGEREF _Toc415151708 \h </w:instrText>
      </w:r>
      <w:r w:rsidR="00233EE8">
        <w:fldChar w:fldCharType="separate"/>
      </w:r>
      <w:r>
        <w:t>54</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233EE8">
        <w:fldChar w:fldCharType="begin" w:fldLock="1"/>
      </w:r>
      <w:r>
        <w:instrText xml:space="preserve"> PAGEREF _Toc415151709 \h </w:instrText>
      </w:r>
      <w:r w:rsidR="00233EE8">
        <w:fldChar w:fldCharType="separate"/>
      </w:r>
      <w:r>
        <w:t>5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233EE8">
        <w:fldChar w:fldCharType="begin" w:fldLock="1"/>
      </w:r>
      <w:r>
        <w:instrText xml:space="preserve"> PAGEREF _Toc415151710 \h </w:instrText>
      </w:r>
      <w:r w:rsidR="00233EE8">
        <w:fldChar w:fldCharType="separate"/>
      </w:r>
      <w:r>
        <w:t>5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233EE8">
        <w:fldChar w:fldCharType="begin" w:fldLock="1"/>
      </w:r>
      <w:r>
        <w:instrText xml:space="preserve"> PAGEREF _Toc415151711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233EE8">
        <w:fldChar w:fldCharType="begin" w:fldLock="1"/>
      </w:r>
      <w:r>
        <w:instrText xml:space="preserve"> PAGEREF _Toc415151712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233EE8">
        <w:fldChar w:fldCharType="begin" w:fldLock="1"/>
      </w:r>
      <w:r>
        <w:instrText xml:space="preserve"> PAGEREF _Toc415151713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233EE8">
        <w:fldChar w:fldCharType="begin" w:fldLock="1"/>
      </w:r>
      <w:r>
        <w:instrText xml:space="preserve"> PAGEREF _Toc415151714 \h </w:instrText>
      </w:r>
      <w:r w:rsidR="00233EE8">
        <w:fldChar w:fldCharType="separate"/>
      </w:r>
      <w:r>
        <w:t>5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233EE8">
        <w:fldChar w:fldCharType="begin" w:fldLock="1"/>
      </w:r>
      <w:r>
        <w:instrText xml:space="preserve"> PAGEREF _Toc415151715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233EE8">
        <w:fldChar w:fldCharType="begin" w:fldLock="1"/>
      </w:r>
      <w:r>
        <w:instrText xml:space="preserve"> PAGEREF _Toc415151716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233EE8">
        <w:fldChar w:fldCharType="begin" w:fldLock="1"/>
      </w:r>
      <w:r>
        <w:instrText xml:space="preserve"> PAGEREF _Toc415151717 \h </w:instrText>
      </w:r>
      <w:r w:rsidR="00233EE8">
        <w:fldChar w:fldCharType="separate"/>
      </w:r>
      <w:r>
        <w:t>5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233EE8">
        <w:fldChar w:fldCharType="begin" w:fldLock="1"/>
      </w:r>
      <w:r>
        <w:instrText xml:space="preserve"> PAGEREF _Toc415151718 \h </w:instrText>
      </w:r>
      <w:r w:rsidR="00233EE8">
        <w:fldChar w:fldCharType="separate"/>
      </w:r>
      <w:r>
        <w:t>5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233EE8">
        <w:fldChar w:fldCharType="begin" w:fldLock="1"/>
      </w:r>
      <w:r>
        <w:instrText xml:space="preserve"> PAGEREF _Toc415151719 \h </w:instrText>
      </w:r>
      <w:r w:rsidR="00233EE8">
        <w:fldChar w:fldCharType="separate"/>
      </w:r>
      <w:r>
        <w:t>5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233EE8">
        <w:fldChar w:fldCharType="begin" w:fldLock="1"/>
      </w:r>
      <w:r>
        <w:instrText xml:space="preserve"> PAGEREF _Toc415151720 \h </w:instrText>
      </w:r>
      <w:r w:rsidR="00233EE8">
        <w:fldChar w:fldCharType="separate"/>
      </w:r>
      <w:r>
        <w:t>5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233EE8">
        <w:fldChar w:fldCharType="begin" w:fldLock="1"/>
      </w:r>
      <w:r>
        <w:instrText xml:space="preserve"> PAGEREF _Toc415151721 \h </w:instrText>
      </w:r>
      <w:r w:rsidR="00233EE8">
        <w:fldChar w:fldCharType="separate"/>
      </w:r>
      <w:r>
        <w:t>5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233EE8">
        <w:fldChar w:fldCharType="begin" w:fldLock="1"/>
      </w:r>
      <w:r>
        <w:instrText xml:space="preserve"> PAGEREF _Toc415151722 \h </w:instrText>
      </w:r>
      <w:r w:rsidR="00233EE8">
        <w:fldChar w:fldCharType="separate"/>
      </w:r>
      <w:r>
        <w:t>5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233EE8">
        <w:fldChar w:fldCharType="begin" w:fldLock="1"/>
      </w:r>
      <w:r>
        <w:instrText xml:space="preserve"> PAGEREF _Toc415151723 \h </w:instrText>
      </w:r>
      <w:r w:rsidR="00233EE8">
        <w:fldChar w:fldCharType="separate"/>
      </w:r>
      <w:r>
        <w:t>5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233EE8">
        <w:fldChar w:fldCharType="begin" w:fldLock="1"/>
      </w:r>
      <w:r>
        <w:instrText xml:space="preserve"> PAGEREF _Toc415151724 \h </w:instrText>
      </w:r>
      <w:r w:rsidR="00233EE8">
        <w:fldChar w:fldCharType="separate"/>
      </w:r>
      <w:r>
        <w:t>5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233EE8">
        <w:fldChar w:fldCharType="begin" w:fldLock="1"/>
      </w:r>
      <w:r>
        <w:instrText xml:space="preserve"> PAGEREF _Toc415151725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233EE8">
        <w:fldChar w:fldCharType="begin" w:fldLock="1"/>
      </w:r>
      <w:r>
        <w:instrText xml:space="preserve"> PAGEREF _Toc415151726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233EE8">
        <w:fldChar w:fldCharType="begin" w:fldLock="1"/>
      </w:r>
      <w:r>
        <w:instrText xml:space="preserve"> PAGEREF _Toc415151727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233EE8">
        <w:fldChar w:fldCharType="begin" w:fldLock="1"/>
      </w:r>
      <w:r>
        <w:instrText xml:space="preserve"> PAGEREF _Toc415151728 \h </w:instrText>
      </w:r>
      <w:r w:rsidR="00233EE8">
        <w:fldChar w:fldCharType="separate"/>
      </w:r>
      <w:r>
        <w:t>5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233EE8">
        <w:fldChar w:fldCharType="begin" w:fldLock="1"/>
      </w:r>
      <w:r>
        <w:instrText xml:space="preserve"> PAGEREF _Toc415151729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233EE8">
        <w:fldChar w:fldCharType="begin" w:fldLock="1"/>
      </w:r>
      <w:r>
        <w:instrText xml:space="preserve"> PAGEREF _Toc415151730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233EE8">
        <w:fldChar w:fldCharType="begin" w:fldLock="1"/>
      </w:r>
      <w:r>
        <w:instrText xml:space="preserve"> PAGEREF _Toc415151731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233EE8">
        <w:fldChar w:fldCharType="begin" w:fldLock="1"/>
      </w:r>
      <w:r>
        <w:instrText xml:space="preserve"> PAGEREF _Toc415151732 \h </w:instrText>
      </w:r>
      <w:r w:rsidR="00233EE8">
        <w:fldChar w:fldCharType="separate"/>
      </w:r>
      <w:r>
        <w:t>5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233EE8">
        <w:fldChar w:fldCharType="begin" w:fldLock="1"/>
      </w:r>
      <w:r>
        <w:instrText xml:space="preserve"> PAGEREF _Toc415151733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233EE8">
        <w:fldChar w:fldCharType="begin" w:fldLock="1"/>
      </w:r>
      <w:r>
        <w:instrText xml:space="preserve"> PAGEREF _Toc415151734 \h </w:instrText>
      </w:r>
      <w:r w:rsidR="00233EE8">
        <w:fldChar w:fldCharType="separate"/>
      </w:r>
      <w:r>
        <w:t>5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233EE8">
        <w:fldChar w:fldCharType="begin" w:fldLock="1"/>
      </w:r>
      <w:r>
        <w:instrText xml:space="preserve"> PAGEREF _Toc415151735 \h </w:instrText>
      </w:r>
      <w:r w:rsidR="00233EE8">
        <w:fldChar w:fldCharType="separate"/>
      </w:r>
      <w:r>
        <w:t>5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233EE8">
        <w:fldChar w:fldCharType="begin" w:fldLock="1"/>
      </w:r>
      <w:r>
        <w:instrText xml:space="preserve"> PAGEREF _Toc415151736 \h </w:instrText>
      </w:r>
      <w:r w:rsidR="00233EE8">
        <w:fldChar w:fldCharType="separate"/>
      </w:r>
      <w:r>
        <w:t>5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233EE8">
        <w:fldChar w:fldCharType="begin" w:fldLock="1"/>
      </w:r>
      <w:r>
        <w:instrText xml:space="preserve"> PAGEREF _Toc415151737 \h </w:instrText>
      </w:r>
      <w:r w:rsidR="00233EE8">
        <w:fldChar w:fldCharType="separate"/>
      </w:r>
      <w:r>
        <w:t>5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233EE8">
        <w:fldChar w:fldCharType="begin" w:fldLock="1"/>
      </w:r>
      <w:r>
        <w:instrText xml:space="preserve"> PAGEREF _Toc415151738 \h </w:instrText>
      </w:r>
      <w:r w:rsidR="00233EE8">
        <w:fldChar w:fldCharType="separate"/>
      </w:r>
      <w:r>
        <w:t>5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233EE8">
        <w:fldChar w:fldCharType="begin" w:fldLock="1"/>
      </w:r>
      <w:r>
        <w:instrText xml:space="preserve"> PAGEREF _Toc415151739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233EE8">
        <w:fldChar w:fldCharType="begin" w:fldLock="1"/>
      </w:r>
      <w:r>
        <w:instrText xml:space="preserve"> PAGEREF _Toc415151740 \h </w:instrText>
      </w:r>
      <w:r w:rsidR="00233EE8">
        <w:fldChar w:fldCharType="separate"/>
      </w:r>
      <w:r>
        <w:t>6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233EE8">
        <w:fldChar w:fldCharType="begin" w:fldLock="1"/>
      </w:r>
      <w:r>
        <w:instrText xml:space="preserve"> PAGEREF _Toc415151741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233EE8">
        <w:fldChar w:fldCharType="begin" w:fldLock="1"/>
      </w:r>
      <w:r>
        <w:instrText xml:space="preserve"> PAGEREF _Toc415151742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233EE8">
        <w:fldChar w:fldCharType="begin" w:fldLock="1"/>
      </w:r>
      <w:r>
        <w:instrText xml:space="preserve"> PAGEREF _Toc415151743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233EE8">
        <w:fldChar w:fldCharType="begin" w:fldLock="1"/>
      </w:r>
      <w:r>
        <w:instrText xml:space="preserve"> PAGEREF _Toc415151744 \h </w:instrText>
      </w:r>
      <w:r w:rsidR="00233EE8">
        <w:fldChar w:fldCharType="separate"/>
      </w:r>
      <w:r>
        <w:t>6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233EE8">
        <w:fldChar w:fldCharType="begin" w:fldLock="1"/>
      </w:r>
      <w:r>
        <w:instrText xml:space="preserve"> PAGEREF _Toc415151745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233EE8">
        <w:fldChar w:fldCharType="begin" w:fldLock="1"/>
      </w:r>
      <w:r>
        <w:instrText xml:space="preserve"> PAGEREF _Toc415151746 \h </w:instrText>
      </w:r>
      <w:r w:rsidR="00233EE8">
        <w:fldChar w:fldCharType="separate"/>
      </w:r>
      <w:r>
        <w:t>6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233EE8">
        <w:fldChar w:fldCharType="begin" w:fldLock="1"/>
      </w:r>
      <w:r>
        <w:instrText xml:space="preserve"> PAGEREF _Toc415151747 \h </w:instrText>
      </w:r>
      <w:r w:rsidR="00233EE8">
        <w:fldChar w:fldCharType="separate"/>
      </w:r>
      <w:r>
        <w:t>6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233EE8">
        <w:fldChar w:fldCharType="begin" w:fldLock="1"/>
      </w:r>
      <w:r>
        <w:instrText xml:space="preserve"> PAGEREF _Toc415151748 \h </w:instrText>
      </w:r>
      <w:r w:rsidR="00233EE8">
        <w:fldChar w:fldCharType="separate"/>
      </w:r>
      <w:r>
        <w:t>6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233EE8">
        <w:fldChar w:fldCharType="begin" w:fldLock="1"/>
      </w:r>
      <w:r>
        <w:instrText xml:space="preserve"> PAGEREF _Toc415151749 \h </w:instrText>
      </w:r>
      <w:r w:rsidR="00233EE8">
        <w:fldChar w:fldCharType="separate"/>
      </w:r>
      <w:r>
        <w:t>6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233EE8">
        <w:fldChar w:fldCharType="begin" w:fldLock="1"/>
      </w:r>
      <w:r>
        <w:instrText xml:space="preserve"> PAGEREF _Toc415151750 \h </w:instrText>
      </w:r>
      <w:r w:rsidR="00233EE8">
        <w:fldChar w:fldCharType="separate"/>
      </w:r>
      <w:r>
        <w:t>6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233EE8">
        <w:fldChar w:fldCharType="begin" w:fldLock="1"/>
      </w:r>
      <w:r>
        <w:instrText xml:space="preserve"> PAGEREF _Toc415151751 \h </w:instrText>
      </w:r>
      <w:r w:rsidR="00233EE8">
        <w:fldChar w:fldCharType="separate"/>
      </w:r>
      <w:r>
        <w:t>6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233EE8">
        <w:fldChar w:fldCharType="begin" w:fldLock="1"/>
      </w:r>
      <w:r>
        <w:instrText xml:space="preserve"> PAGEREF _Toc415151752 \h </w:instrText>
      </w:r>
      <w:r w:rsidR="00233EE8">
        <w:fldChar w:fldCharType="separate"/>
      </w:r>
      <w:r>
        <w:t>6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233EE8">
        <w:fldChar w:fldCharType="begin" w:fldLock="1"/>
      </w:r>
      <w:r>
        <w:instrText xml:space="preserve"> PAGEREF _Toc415151753 \h </w:instrText>
      </w:r>
      <w:r w:rsidR="00233EE8">
        <w:fldChar w:fldCharType="separate"/>
      </w:r>
      <w:r>
        <w:t>6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233EE8">
        <w:fldChar w:fldCharType="begin" w:fldLock="1"/>
      </w:r>
      <w:r>
        <w:instrText xml:space="preserve"> PAGEREF _Toc415151754 \h </w:instrText>
      </w:r>
      <w:r w:rsidR="00233EE8">
        <w:fldChar w:fldCharType="separate"/>
      </w:r>
      <w:r>
        <w:t>6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233EE8">
        <w:fldChar w:fldCharType="begin" w:fldLock="1"/>
      </w:r>
      <w:r>
        <w:instrText xml:space="preserve"> PAGEREF _Toc415151755 \h </w:instrText>
      </w:r>
      <w:r w:rsidR="00233EE8">
        <w:fldChar w:fldCharType="separate"/>
      </w:r>
      <w:r>
        <w:t>6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233EE8">
        <w:fldChar w:fldCharType="begin" w:fldLock="1"/>
      </w:r>
      <w:r>
        <w:instrText xml:space="preserve"> PAGEREF _Toc415151756 \h </w:instrText>
      </w:r>
      <w:r w:rsidR="00233EE8">
        <w:fldChar w:fldCharType="separate"/>
      </w:r>
      <w:r>
        <w:t>6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233EE8">
        <w:fldChar w:fldCharType="begin" w:fldLock="1"/>
      </w:r>
      <w:r>
        <w:instrText xml:space="preserve"> PAGEREF _Toc415151757 \h </w:instrText>
      </w:r>
      <w:r w:rsidR="00233EE8">
        <w:fldChar w:fldCharType="separate"/>
      </w:r>
      <w:r>
        <w:t>6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233EE8">
        <w:fldChar w:fldCharType="begin" w:fldLock="1"/>
      </w:r>
      <w:r>
        <w:instrText xml:space="preserve"> PAGEREF _Toc415151758 \h </w:instrText>
      </w:r>
      <w:r w:rsidR="00233EE8">
        <w:fldChar w:fldCharType="separate"/>
      </w:r>
      <w:r>
        <w:t>6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233EE8">
        <w:fldChar w:fldCharType="begin" w:fldLock="1"/>
      </w:r>
      <w:r>
        <w:instrText xml:space="preserve"> PAGEREF _Toc415151759 \h </w:instrText>
      </w:r>
      <w:r w:rsidR="00233EE8">
        <w:fldChar w:fldCharType="separate"/>
      </w:r>
      <w:r>
        <w:t>6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233EE8">
        <w:fldChar w:fldCharType="begin" w:fldLock="1"/>
      </w:r>
      <w:r>
        <w:instrText xml:space="preserve"> PAGEREF _Toc415151760 \h </w:instrText>
      </w:r>
      <w:r w:rsidR="00233EE8">
        <w:fldChar w:fldCharType="separate"/>
      </w:r>
      <w:r>
        <w:t>6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233EE8">
        <w:fldChar w:fldCharType="begin" w:fldLock="1"/>
      </w:r>
      <w:r>
        <w:instrText xml:space="preserve"> PAGEREF _Toc415151761 \h </w:instrText>
      </w:r>
      <w:r w:rsidR="00233EE8">
        <w:fldChar w:fldCharType="separate"/>
      </w:r>
      <w:r>
        <w:t>6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233EE8">
        <w:fldChar w:fldCharType="begin" w:fldLock="1"/>
      </w:r>
      <w:r>
        <w:instrText xml:space="preserve"> PAGEREF _Toc415151762 \h </w:instrText>
      </w:r>
      <w:r w:rsidR="00233EE8">
        <w:fldChar w:fldCharType="separate"/>
      </w:r>
      <w:r>
        <w:t>6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233EE8">
        <w:fldChar w:fldCharType="begin" w:fldLock="1"/>
      </w:r>
      <w:r>
        <w:instrText xml:space="preserve"> PAGEREF _Toc415151763 \h </w:instrText>
      </w:r>
      <w:r w:rsidR="00233EE8">
        <w:fldChar w:fldCharType="separate"/>
      </w:r>
      <w:r>
        <w:t>63</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233EE8">
        <w:fldChar w:fldCharType="begin" w:fldLock="1"/>
      </w:r>
      <w:r>
        <w:instrText xml:space="preserve"> PAGEREF _Toc415151764 \h </w:instrText>
      </w:r>
      <w:r w:rsidR="00233EE8">
        <w:fldChar w:fldCharType="separate"/>
      </w:r>
      <w:r>
        <w:t>6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233EE8">
        <w:fldChar w:fldCharType="begin" w:fldLock="1"/>
      </w:r>
      <w:r>
        <w:instrText xml:space="preserve"> PAGEREF _Toc415151765 \h </w:instrText>
      </w:r>
      <w:r w:rsidR="00233EE8">
        <w:fldChar w:fldCharType="separate"/>
      </w:r>
      <w:r>
        <w:t>6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233EE8">
        <w:fldChar w:fldCharType="begin" w:fldLock="1"/>
      </w:r>
      <w:r>
        <w:instrText xml:space="preserve"> PAGEREF _Toc415151766 \h </w:instrText>
      </w:r>
      <w:r w:rsidR="00233EE8">
        <w:fldChar w:fldCharType="separate"/>
      </w:r>
      <w:r>
        <w:t>6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233EE8">
        <w:fldChar w:fldCharType="begin" w:fldLock="1"/>
      </w:r>
      <w:r>
        <w:instrText xml:space="preserve"> PAGEREF _Toc415151767 \h </w:instrText>
      </w:r>
      <w:r w:rsidR="00233EE8">
        <w:fldChar w:fldCharType="separate"/>
      </w:r>
      <w:r>
        <w:t>6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233EE8">
        <w:fldChar w:fldCharType="begin" w:fldLock="1"/>
      </w:r>
      <w:r>
        <w:instrText xml:space="preserve"> PAGEREF _Toc415151768 \h </w:instrText>
      </w:r>
      <w:r w:rsidR="00233EE8">
        <w:fldChar w:fldCharType="separate"/>
      </w:r>
      <w:r>
        <w:t>6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233EE8">
        <w:fldChar w:fldCharType="begin" w:fldLock="1"/>
      </w:r>
      <w:r>
        <w:instrText xml:space="preserve"> PAGEREF _Toc415151769 \h </w:instrText>
      </w:r>
      <w:r w:rsidR="00233EE8">
        <w:fldChar w:fldCharType="separate"/>
      </w:r>
      <w:r>
        <w:t>6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233EE8">
        <w:fldChar w:fldCharType="begin" w:fldLock="1"/>
      </w:r>
      <w:r>
        <w:instrText xml:space="preserve"> PAGEREF _Toc415151770 \h </w:instrText>
      </w:r>
      <w:r w:rsidR="00233EE8">
        <w:fldChar w:fldCharType="separate"/>
      </w:r>
      <w:r>
        <w:t>6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233EE8">
        <w:fldChar w:fldCharType="begin" w:fldLock="1"/>
      </w:r>
      <w:r>
        <w:instrText xml:space="preserve"> PAGEREF _Toc415151771 \h </w:instrText>
      </w:r>
      <w:r w:rsidR="00233EE8">
        <w:fldChar w:fldCharType="separate"/>
      </w:r>
      <w:r>
        <w:t>6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233EE8">
        <w:fldChar w:fldCharType="begin" w:fldLock="1"/>
      </w:r>
      <w:r>
        <w:instrText xml:space="preserve"> PAGEREF _Toc415151772 \h </w:instrText>
      </w:r>
      <w:r w:rsidR="00233EE8">
        <w:fldChar w:fldCharType="separate"/>
      </w:r>
      <w:r>
        <w:t>6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233EE8">
        <w:fldChar w:fldCharType="begin" w:fldLock="1"/>
      </w:r>
      <w:r>
        <w:instrText xml:space="preserve"> PAGEREF _Toc415151773 \h </w:instrText>
      </w:r>
      <w:r w:rsidR="00233EE8">
        <w:fldChar w:fldCharType="separate"/>
      </w:r>
      <w:r>
        <w:t>6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233EE8">
        <w:fldChar w:fldCharType="begin" w:fldLock="1"/>
      </w:r>
      <w:r>
        <w:instrText xml:space="preserve"> PAGEREF _Toc415151774 \h </w:instrText>
      </w:r>
      <w:r w:rsidR="00233EE8">
        <w:fldChar w:fldCharType="separate"/>
      </w:r>
      <w:r>
        <w:t>6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233EE8">
        <w:fldChar w:fldCharType="begin" w:fldLock="1"/>
      </w:r>
      <w:r>
        <w:instrText xml:space="preserve"> PAGEREF _Toc415151775 \h </w:instrText>
      </w:r>
      <w:r w:rsidR="00233EE8">
        <w:fldChar w:fldCharType="separate"/>
      </w:r>
      <w:r>
        <w:t>6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233EE8">
        <w:fldChar w:fldCharType="begin" w:fldLock="1"/>
      </w:r>
      <w:r>
        <w:instrText xml:space="preserve"> PAGEREF _Toc415151776 \h </w:instrText>
      </w:r>
      <w:r w:rsidR="00233EE8">
        <w:fldChar w:fldCharType="separate"/>
      </w:r>
      <w:r>
        <w:t>6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233EE8">
        <w:fldChar w:fldCharType="begin" w:fldLock="1"/>
      </w:r>
      <w:r>
        <w:instrText xml:space="preserve"> PAGEREF _Toc415151777 \h </w:instrText>
      </w:r>
      <w:r w:rsidR="00233EE8">
        <w:fldChar w:fldCharType="separate"/>
      </w:r>
      <w:r>
        <w:t>6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233EE8">
        <w:fldChar w:fldCharType="begin" w:fldLock="1"/>
      </w:r>
      <w:r>
        <w:instrText xml:space="preserve"> PAGEREF _Toc415151778 \h </w:instrText>
      </w:r>
      <w:r w:rsidR="00233EE8">
        <w:fldChar w:fldCharType="separate"/>
      </w:r>
      <w:r>
        <w:t>6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233EE8">
        <w:fldChar w:fldCharType="begin" w:fldLock="1"/>
      </w:r>
      <w:r>
        <w:instrText xml:space="preserve"> PAGEREF _Toc415151779 \h </w:instrText>
      </w:r>
      <w:r w:rsidR="00233EE8">
        <w:fldChar w:fldCharType="separate"/>
      </w:r>
      <w:r>
        <w:t>6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233EE8">
        <w:fldChar w:fldCharType="begin" w:fldLock="1"/>
      </w:r>
      <w:r>
        <w:instrText xml:space="preserve"> PAGEREF _Toc415151780 \h </w:instrText>
      </w:r>
      <w:r w:rsidR="00233EE8">
        <w:fldChar w:fldCharType="separate"/>
      </w:r>
      <w:r>
        <w:t>6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233EE8">
        <w:fldChar w:fldCharType="begin" w:fldLock="1"/>
      </w:r>
      <w:r>
        <w:instrText xml:space="preserve"> PAGEREF _Toc415151781 \h </w:instrText>
      </w:r>
      <w:r w:rsidR="00233EE8">
        <w:fldChar w:fldCharType="separate"/>
      </w:r>
      <w:r>
        <w:t>6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233EE8">
        <w:fldChar w:fldCharType="begin" w:fldLock="1"/>
      </w:r>
      <w:r>
        <w:instrText xml:space="preserve"> PAGEREF _Toc415151782 \h </w:instrText>
      </w:r>
      <w:r w:rsidR="00233EE8">
        <w:fldChar w:fldCharType="separate"/>
      </w:r>
      <w:r>
        <w:t>6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233EE8">
        <w:fldChar w:fldCharType="begin" w:fldLock="1"/>
      </w:r>
      <w:r>
        <w:instrText xml:space="preserve"> PAGEREF _Toc415151783 \h </w:instrText>
      </w:r>
      <w:r w:rsidR="00233EE8">
        <w:fldChar w:fldCharType="separate"/>
      </w:r>
      <w:r>
        <w:t>6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233EE8">
        <w:fldChar w:fldCharType="begin" w:fldLock="1"/>
      </w:r>
      <w:r>
        <w:instrText xml:space="preserve"> PAGEREF _Toc415151784 \h </w:instrText>
      </w:r>
      <w:r w:rsidR="00233EE8">
        <w:fldChar w:fldCharType="separate"/>
      </w:r>
      <w:r>
        <w:t>6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233EE8">
        <w:fldChar w:fldCharType="begin" w:fldLock="1"/>
      </w:r>
      <w:r>
        <w:instrText xml:space="preserve"> PAGEREF _Toc415151785 \h </w:instrText>
      </w:r>
      <w:r w:rsidR="00233EE8">
        <w:fldChar w:fldCharType="separate"/>
      </w:r>
      <w:r>
        <w:t>6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233EE8">
        <w:fldChar w:fldCharType="begin" w:fldLock="1"/>
      </w:r>
      <w:r>
        <w:instrText xml:space="preserve"> PAGEREF _Toc415151786 \h </w:instrText>
      </w:r>
      <w:r w:rsidR="00233EE8">
        <w:fldChar w:fldCharType="separate"/>
      </w:r>
      <w:r>
        <w:t>6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233EE8">
        <w:fldChar w:fldCharType="begin" w:fldLock="1"/>
      </w:r>
      <w:r>
        <w:instrText xml:space="preserve"> PAGEREF _Toc415151787 \h </w:instrText>
      </w:r>
      <w:r w:rsidR="00233EE8">
        <w:fldChar w:fldCharType="separate"/>
      </w:r>
      <w:r>
        <w:t>6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233EE8">
        <w:fldChar w:fldCharType="begin" w:fldLock="1"/>
      </w:r>
      <w:r>
        <w:instrText xml:space="preserve"> PAGEREF _Toc415151788 \h </w:instrText>
      </w:r>
      <w:r w:rsidR="00233EE8">
        <w:fldChar w:fldCharType="separate"/>
      </w:r>
      <w:r>
        <w:t>7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233EE8">
        <w:fldChar w:fldCharType="begin" w:fldLock="1"/>
      </w:r>
      <w:r>
        <w:instrText xml:space="preserve"> PAGEREF _Toc415151789 \h </w:instrText>
      </w:r>
      <w:r w:rsidR="00233EE8">
        <w:fldChar w:fldCharType="separate"/>
      </w:r>
      <w:r>
        <w:t>7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233EE8">
        <w:fldChar w:fldCharType="begin" w:fldLock="1"/>
      </w:r>
      <w:r>
        <w:instrText xml:space="preserve"> PAGEREF _Toc415151790 \h </w:instrText>
      </w:r>
      <w:r w:rsidR="00233EE8">
        <w:fldChar w:fldCharType="separate"/>
      </w:r>
      <w:r>
        <w:t>7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233EE8">
        <w:fldChar w:fldCharType="begin" w:fldLock="1"/>
      </w:r>
      <w:r>
        <w:instrText xml:space="preserve"> PAGEREF _Toc415151791 \h </w:instrText>
      </w:r>
      <w:r w:rsidR="00233EE8">
        <w:fldChar w:fldCharType="separate"/>
      </w:r>
      <w:r>
        <w:t>7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233EE8">
        <w:fldChar w:fldCharType="begin" w:fldLock="1"/>
      </w:r>
      <w:r>
        <w:instrText xml:space="preserve"> PAGEREF _Toc415151792 \h </w:instrText>
      </w:r>
      <w:r w:rsidR="00233EE8">
        <w:fldChar w:fldCharType="separate"/>
      </w:r>
      <w:r>
        <w:t>7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233EE8">
        <w:fldChar w:fldCharType="begin" w:fldLock="1"/>
      </w:r>
      <w:r>
        <w:instrText xml:space="preserve"> PAGEREF _Toc415151793 \h </w:instrText>
      </w:r>
      <w:r w:rsidR="00233EE8">
        <w:fldChar w:fldCharType="separate"/>
      </w:r>
      <w:r>
        <w:t>71</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233EE8">
        <w:fldChar w:fldCharType="begin" w:fldLock="1"/>
      </w:r>
      <w:r>
        <w:instrText xml:space="preserve"> PAGEREF _Toc415151794 \h </w:instrText>
      </w:r>
      <w:r w:rsidR="00233EE8">
        <w:fldChar w:fldCharType="separate"/>
      </w:r>
      <w:r>
        <w:t>7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233EE8">
        <w:fldChar w:fldCharType="begin" w:fldLock="1"/>
      </w:r>
      <w:r>
        <w:instrText xml:space="preserve"> PAGEREF _Toc415151795 \h </w:instrText>
      </w:r>
      <w:r w:rsidR="00233EE8">
        <w:fldChar w:fldCharType="separate"/>
      </w:r>
      <w:r>
        <w:t>7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233EE8">
        <w:fldChar w:fldCharType="begin" w:fldLock="1"/>
      </w:r>
      <w:r>
        <w:instrText xml:space="preserve"> PAGEREF _Toc415151796 \h </w:instrText>
      </w:r>
      <w:r w:rsidR="00233EE8">
        <w:fldChar w:fldCharType="separate"/>
      </w:r>
      <w:r>
        <w:t>7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233EE8">
        <w:fldChar w:fldCharType="begin" w:fldLock="1"/>
      </w:r>
      <w:r>
        <w:instrText xml:space="preserve"> PAGEREF _Toc415151797 \h </w:instrText>
      </w:r>
      <w:r w:rsidR="00233EE8">
        <w:fldChar w:fldCharType="separate"/>
      </w:r>
      <w:r>
        <w:t>7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233EE8">
        <w:fldChar w:fldCharType="begin" w:fldLock="1"/>
      </w:r>
      <w:r>
        <w:instrText xml:space="preserve"> PAGEREF _Toc415151798 \h </w:instrText>
      </w:r>
      <w:r w:rsidR="00233EE8">
        <w:fldChar w:fldCharType="separate"/>
      </w:r>
      <w:r>
        <w:t>7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233EE8">
        <w:fldChar w:fldCharType="begin" w:fldLock="1"/>
      </w:r>
      <w:r>
        <w:instrText xml:space="preserve"> PAGEREF _Toc415151799 \h </w:instrText>
      </w:r>
      <w:r w:rsidR="00233EE8">
        <w:fldChar w:fldCharType="separate"/>
      </w:r>
      <w:r>
        <w:t>7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233EE8">
        <w:fldChar w:fldCharType="begin" w:fldLock="1"/>
      </w:r>
      <w:r>
        <w:instrText xml:space="preserve"> PAGEREF _Toc415151800 \h </w:instrText>
      </w:r>
      <w:r w:rsidR="00233EE8">
        <w:fldChar w:fldCharType="separate"/>
      </w:r>
      <w:r>
        <w:t>7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233EE8">
        <w:fldChar w:fldCharType="begin" w:fldLock="1"/>
      </w:r>
      <w:r>
        <w:instrText xml:space="preserve"> PAGEREF _Toc415151801 \h </w:instrText>
      </w:r>
      <w:r w:rsidR="00233EE8">
        <w:fldChar w:fldCharType="separate"/>
      </w:r>
      <w:r>
        <w:t>7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233EE8">
        <w:fldChar w:fldCharType="begin" w:fldLock="1"/>
      </w:r>
      <w:r>
        <w:instrText xml:space="preserve"> PAGEREF _Toc415151802 \h </w:instrText>
      </w:r>
      <w:r w:rsidR="00233EE8">
        <w:fldChar w:fldCharType="separate"/>
      </w:r>
      <w:r>
        <w:t>74</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233EE8">
        <w:fldChar w:fldCharType="begin" w:fldLock="1"/>
      </w:r>
      <w:r>
        <w:instrText xml:space="preserve"> PAGEREF _Toc415151803 \h </w:instrText>
      </w:r>
      <w:r w:rsidR="00233EE8">
        <w:fldChar w:fldCharType="separate"/>
      </w:r>
      <w:r>
        <w:t>7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233EE8">
        <w:fldChar w:fldCharType="begin" w:fldLock="1"/>
      </w:r>
      <w:r>
        <w:instrText xml:space="preserve"> PAGEREF _Toc415151804 \h </w:instrText>
      </w:r>
      <w:r w:rsidR="00233EE8">
        <w:fldChar w:fldCharType="separate"/>
      </w:r>
      <w:r>
        <w:t>75</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233EE8">
        <w:fldChar w:fldCharType="begin" w:fldLock="1"/>
      </w:r>
      <w:r>
        <w:instrText xml:space="preserve"> PAGEREF _Toc415151805 \h </w:instrText>
      </w:r>
      <w:r w:rsidR="00233EE8">
        <w:fldChar w:fldCharType="separate"/>
      </w:r>
      <w:r>
        <w:t>7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233EE8">
        <w:fldChar w:fldCharType="begin" w:fldLock="1"/>
      </w:r>
      <w:r>
        <w:instrText xml:space="preserve"> PAGEREF _Toc415151806 \h </w:instrText>
      </w:r>
      <w:r w:rsidR="00233EE8">
        <w:fldChar w:fldCharType="separate"/>
      </w:r>
      <w:r>
        <w:t>7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233EE8">
        <w:fldChar w:fldCharType="begin" w:fldLock="1"/>
      </w:r>
      <w:r>
        <w:instrText xml:space="preserve"> PAGEREF _Toc415151807 \h </w:instrText>
      </w:r>
      <w:r w:rsidR="00233EE8">
        <w:fldChar w:fldCharType="separate"/>
      </w:r>
      <w:r>
        <w:t>7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233EE8">
        <w:fldChar w:fldCharType="begin" w:fldLock="1"/>
      </w:r>
      <w:r>
        <w:instrText xml:space="preserve"> PAGEREF _Toc415151808 \h </w:instrText>
      </w:r>
      <w:r w:rsidR="00233EE8">
        <w:fldChar w:fldCharType="separate"/>
      </w:r>
      <w:r>
        <w:t>7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233EE8">
        <w:fldChar w:fldCharType="begin" w:fldLock="1"/>
      </w:r>
      <w:r>
        <w:instrText xml:space="preserve"> PAGEREF _Toc415151809 \h </w:instrText>
      </w:r>
      <w:r w:rsidR="00233EE8">
        <w:fldChar w:fldCharType="separate"/>
      </w:r>
      <w:r>
        <w:t>7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233EE8">
        <w:fldChar w:fldCharType="begin" w:fldLock="1"/>
      </w:r>
      <w:r>
        <w:instrText xml:space="preserve"> PAGEREF _Toc415151810 \h </w:instrText>
      </w:r>
      <w:r w:rsidR="00233EE8">
        <w:fldChar w:fldCharType="separate"/>
      </w:r>
      <w:r>
        <w:t>7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233EE8">
        <w:fldChar w:fldCharType="begin" w:fldLock="1"/>
      </w:r>
      <w:r>
        <w:instrText xml:space="preserve"> PAGEREF _Toc415151811 \h </w:instrText>
      </w:r>
      <w:r w:rsidR="00233EE8">
        <w:fldChar w:fldCharType="separate"/>
      </w:r>
      <w:r>
        <w:t>7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233EE8">
        <w:fldChar w:fldCharType="begin" w:fldLock="1"/>
      </w:r>
      <w:r>
        <w:instrText xml:space="preserve"> PAGEREF _Toc415151812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233EE8">
        <w:fldChar w:fldCharType="begin" w:fldLock="1"/>
      </w:r>
      <w:r>
        <w:instrText xml:space="preserve"> PAGEREF _Toc415151813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233EE8">
        <w:fldChar w:fldCharType="begin" w:fldLock="1"/>
      </w:r>
      <w:r>
        <w:instrText xml:space="preserve"> PAGEREF _Toc415151814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233EE8">
        <w:fldChar w:fldCharType="begin" w:fldLock="1"/>
      </w:r>
      <w:r>
        <w:instrText xml:space="preserve"> PAGEREF _Toc415151815 \h </w:instrText>
      </w:r>
      <w:r w:rsidR="00233EE8">
        <w:fldChar w:fldCharType="separate"/>
      </w:r>
      <w:r>
        <w:t>7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233EE8">
        <w:fldChar w:fldCharType="begin" w:fldLock="1"/>
      </w:r>
      <w:r>
        <w:instrText xml:space="preserve"> PAGEREF _Toc415151816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233EE8">
        <w:fldChar w:fldCharType="begin" w:fldLock="1"/>
      </w:r>
      <w:r>
        <w:instrText xml:space="preserve"> PAGEREF _Toc415151817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233EE8">
        <w:fldChar w:fldCharType="begin" w:fldLock="1"/>
      </w:r>
      <w:r>
        <w:instrText xml:space="preserve"> PAGEREF _Toc415151818 \h </w:instrText>
      </w:r>
      <w:r w:rsidR="00233EE8">
        <w:fldChar w:fldCharType="separate"/>
      </w:r>
      <w:r>
        <w:t>7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233EE8">
        <w:fldChar w:fldCharType="begin" w:fldLock="1"/>
      </w:r>
      <w:r>
        <w:instrText xml:space="preserve"> PAGEREF _Toc415151819 \h </w:instrText>
      </w:r>
      <w:r w:rsidR="00233EE8">
        <w:fldChar w:fldCharType="separate"/>
      </w:r>
      <w:r>
        <w:t>7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233EE8">
        <w:fldChar w:fldCharType="begin" w:fldLock="1"/>
      </w:r>
      <w:r>
        <w:instrText xml:space="preserve"> PAGEREF _Toc415151820 \h </w:instrText>
      </w:r>
      <w:r w:rsidR="00233EE8">
        <w:fldChar w:fldCharType="separate"/>
      </w:r>
      <w:r>
        <w:t>7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233EE8">
        <w:fldChar w:fldCharType="begin" w:fldLock="1"/>
      </w:r>
      <w:r>
        <w:instrText xml:space="preserve"> PAGEREF _Toc415151821 \h </w:instrText>
      </w:r>
      <w:r w:rsidR="00233EE8">
        <w:fldChar w:fldCharType="separate"/>
      </w:r>
      <w:r>
        <w:t>7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233EE8">
        <w:fldChar w:fldCharType="begin" w:fldLock="1"/>
      </w:r>
      <w:r>
        <w:instrText xml:space="preserve"> PAGEREF _Toc415151822 \h </w:instrText>
      </w:r>
      <w:r w:rsidR="00233EE8">
        <w:fldChar w:fldCharType="separate"/>
      </w:r>
      <w:r>
        <w:t>7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233EE8">
        <w:fldChar w:fldCharType="begin" w:fldLock="1"/>
      </w:r>
      <w:r>
        <w:instrText xml:space="preserve"> PAGEREF _Toc415151823 \h </w:instrText>
      </w:r>
      <w:r w:rsidR="00233EE8">
        <w:fldChar w:fldCharType="separate"/>
      </w:r>
      <w:r>
        <w:t>7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233EE8">
        <w:fldChar w:fldCharType="begin" w:fldLock="1"/>
      </w:r>
      <w:r>
        <w:instrText xml:space="preserve"> PAGEREF _Toc415151824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233EE8">
        <w:fldChar w:fldCharType="begin" w:fldLock="1"/>
      </w:r>
      <w:r>
        <w:instrText xml:space="preserve"> PAGEREF _Toc415151825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233EE8">
        <w:fldChar w:fldCharType="begin" w:fldLock="1"/>
      </w:r>
      <w:r>
        <w:instrText xml:space="preserve"> PAGEREF _Toc415151826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233EE8">
        <w:fldChar w:fldCharType="begin" w:fldLock="1"/>
      </w:r>
      <w:r>
        <w:instrText xml:space="preserve"> PAGEREF _Toc415151827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233EE8">
        <w:fldChar w:fldCharType="begin" w:fldLock="1"/>
      </w:r>
      <w:r>
        <w:instrText xml:space="preserve"> PAGEREF _Toc415151828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233EE8">
        <w:fldChar w:fldCharType="begin" w:fldLock="1"/>
      </w:r>
      <w:r>
        <w:instrText xml:space="preserve"> PAGEREF _Toc415151829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233EE8">
        <w:fldChar w:fldCharType="begin" w:fldLock="1"/>
      </w:r>
      <w:r>
        <w:instrText xml:space="preserve"> PAGEREF _Toc415151830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233EE8">
        <w:fldChar w:fldCharType="begin" w:fldLock="1"/>
      </w:r>
      <w:r>
        <w:instrText xml:space="preserve"> PAGEREF _Toc415151831 \h </w:instrText>
      </w:r>
      <w:r w:rsidR="00233EE8">
        <w:fldChar w:fldCharType="separate"/>
      </w:r>
      <w:r>
        <w:t>77</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233EE8">
        <w:fldChar w:fldCharType="begin" w:fldLock="1"/>
      </w:r>
      <w:r>
        <w:instrText xml:space="preserve"> PAGEREF _Toc415151832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233EE8">
        <w:fldChar w:fldCharType="begin" w:fldLock="1"/>
      </w:r>
      <w:r>
        <w:instrText xml:space="preserve"> PAGEREF _Toc415151833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233EE8">
        <w:fldChar w:fldCharType="begin" w:fldLock="1"/>
      </w:r>
      <w:r>
        <w:instrText xml:space="preserve"> PAGEREF _Toc415151834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233EE8">
        <w:fldChar w:fldCharType="begin" w:fldLock="1"/>
      </w:r>
      <w:r>
        <w:instrText xml:space="preserve"> PAGEREF _Toc415151835 \h </w:instrText>
      </w:r>
      <w:r w:rsidR="00233EE8">
        <w:fldChar w:fldCharType="separate"/>
      </w:r>
      <w:r>
        <w:t>7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233EE8">
        <w:fldChar w:fldCharType="begin" w:fldLock="1"/>
      </w:r>
      <w:r>
        <w:instrText xml:space="preserve"> PAGEREF _Toc415151836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233EE8">
        <w:fldChar w:fldCharType="begin" w:fldLock="1"/>
      </w:r>
      <w:r>
        <w:instrText xml:space="preserve"> PAGEREF _Toc415151837 \h </w:instrText>
      </w:r>
      <w:r w:rsidR="00233EE8">
        <w:fldChar w:fldCharType="separate"/>
      </w:r>
      <w:r>
        <w:t>7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233EE8">
        <w:fldChar w:fldCharType="begin" w:fldLock="1"/>
      </w:r>
      <w:r>
        <w:instrText xml:space="preserve"> PAGEREF _Toc415151838 \h </w:instrText>
      </w:r>
      <w:r w:rsidR="00233EE8">
        <w:fldChar w:fldCharType="separate"/>
      </w:r>
      <w:r>
        <w:t>78</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233EE8">
        <w:fldChar w:fldCharType="begin" w:fldLock="1"/>
      </w:r>
      <w:r>
        <w:instrText xml:space="preserve"> PAGEREF _Toc415151839 \h </w:instrText>
      </w:r>
      <w:r w:rsidR="00233EE8">
        <w:fldChar w:fldCharType="separate"/>
      </w:r>
      <w:r>
        <w:t>7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233EE8">
        <w:fldChar w:fldCharType="begin" w:fldLock="1"/>
      </w:r>
      <w:r>
        <w:instrText xml:space="preserve"> PAGEREF _Toc415151840 \h </w:instrText>
      </w:r>
      <w:r w:rsidR="00233EE8">
        <w:fldChar w:fldCharType="separate"/>
      </w:r>
      <w:r>
        <w:t>7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233EE8">
        <w:fldChar w:fldCharType="begin" w:fldLock="1"/>
      </w:r>
      <w:r>
        <w:instrText xml:space="preserve"> PAGEREF _Toc415151841 \h </w:instrText>
      </w:r>
      <w:r w:rsidR="00233EE8">
        <w:fldChar w:fldCharType="separate"/>
      </w:r>
      <w:r>
        <w:t>7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233EE8">
        <w:fldChar w:fldCharType="begin" w:fldLock="1"/>
      </w:r>
      <w:r>
        <w:instrText xml:space="preserve"> PAGEREF _Toc415151842 \h </w:instrText>
      </w:r>
      <w:r w:rsidR="00233EE8">
        <w:fldChar w:fldCharType="separate"/>
      </w:r>
      <w:r>
        <w:t>7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233EE8">
        <w:fldChar w:fldCharType="begin" w:fldLock="1"/>
      </w:r>
      <w:r>
        <w:instrText xml:space="preserve"> PAGEREF _Toc415151843 \h </w:instrText>
      </w:r>
      <w:r w:rsidR="00233EE8">
        <w:fldChar w:fldCharType="separate"/>
      </w:r>
      <w:r>
        <w:t>7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233EE8">
        <w:fldChar w:fldCharType="begin" w:fldLock="1"/>
      </w:r>
      <w:r>
        <w:instrText xml:space="preserve"> PAGEREF _Toc415151844 \h </w:instrText>
      </w:r>
      <w:r w:rsidR="00233EE8">
        <w:fldChar w:fldCharType="separate"/>
      </w:r>
      <w:r>
        <w:t>7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233EE8">
        <w:fldChar w:fldCharType="begin" w:fldLock="1"/>
      </w:r>
      <w:r>
        <w:instrText xml:space="preserve"> PAGEREF _Toc415151845 \h </w:instrText>
      </w:r>
      <w:r w:rsidR="00233EE8">
        <w:fldChar w:fldCharType="separate"/>
      </w:r>
      <w:r>
        <w:t>7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233EE8">
        <w:fldChar w:fldCharType="begin" w:fldLock="1"/>
      </w:r>
      <w:r>
        <w:instrText xml:space="preserve"> PAGEREF _Toc415151846 \h </w:instrText>
      </w:r>
      <w:r w:rsidR="00233EE8">
        <w:fldChar w:fldCharType="separate"/>
      </w:r>
      <w:r>
        <w:t>7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233EE8">
        <w:fldChar w:fldCharType="begin" w:fldLock="1"/>
      </w:r>
      <w:r>
        <w:instrText xml:space="preserve"> PAGEREF _Toc415151847 \h </w:instrText>
      </w:r>
      <w:r w:rsidR="00233EE8">
        <w:fldChar w:fldCharType="separate"/>
      </w:r>
      <w:r>
        <w:t>7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233EE8">
        <w:fldChar w:fldCharType="begin" w:fldLock="1"/>
      </w:r>
      <w:r>
        <w:instrText xml:space="preserve"> PAGEREF _Toc415151848 \h </w:instrText>
      </w:r>
      <w:r w:rsidR="00233EE8">
        <w:fldChar w:fldCharType="separate"/>
      </w:r>
      <w:r>
        <w:t>79</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233EE8">
        <w:fldChar w:fldCharType="begin" w:fldLock="1"/>
      </w:r>
      <w:r>
        <w:instrText xml:space="preserve"> PAGEREF _Toc415151849 \h </w:instrText>
      </w:r>
      <w:r w:rsidR="00233EE8">
        <w:fldChar w:fldCharType="separate"/>
      </w:r>
      <w:r>
        <w:t>7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233EE8">
        <w:fldChar w:fldCharType="begin" w:fldLock="1"/>
      </w:r>
      <w:r>
        <w:instrText xml:space="preserve"> PAGEREF _Toc415151850 \h </w:instrText>
      </w:r>
      <w:r w:rsidR="00233EE8">
        <w:fldChar w:fldCharType="separate"/>
      </w:r>
      <w:r>
        <w:t>7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233EE8">
        <w:fldChar w:fldCharType="begin" w:fldLock="1"/>
      </w:r>
      <w:r>
        <w:instrText xml:space="preserve"> PAGEREF _Toc415151851 \h </w:instrText>
      </w:r>
      <w:r w:rsidR="00233EE8">
        <w:fldChar w:fldCharType="separate"/>
      </w:r>
      <w:r>
        <w:t>8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233EE8">
        <w:fldChar w:fldCharType="begin" w:fldLock="1"/>
      </w:r>
      <w:r>
        <w:instrText xml:space="preserve"> PAGEREF _Toc415151852 \h </w:instrText>
      </w:r>
      <w:r w:rsidR="00233EE8">
        <w:fldChar w:fldCharType="separate"/>
      </w:r>
      <w:r>
        <w:t>8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233EE8">
        <w:fldChar w:fldCharType="begin" w:fldLock="1"/>
      </w:r>
      <w:r>
        <w:instrText xml:space="preserve"> PAGEREF _Toc415151853 \h </w:instrText>
      </w:r>
      <w:r w:rsidR="00233EE8">
        <w:fldChar w:fldCharType="separate"/>
      </w:r>
      <w:r>
        <w:t>8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233EE8">
        <w:fldChar w:fldCharType="begin" w:fldLock="1"/>
      </w:r>
      <w:r>
        <w:instrText xml:space="preserve"> PAGEREF _Toc415151854 \h </w:instrText>
      </w:r>
      <w:r w:rsidR="00233EE8">
        <w:fldChar w:fldCharType="separate"/>
      </w:r>
      <w:r>
        <w:t>8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233EE8">
        <w:fldChar w:fldCharType="begin" w:fldLock="1"/>
      </w:r>
      <w:r>
        <w:instrText xml:space="preserve"> PAGEREF _Toc415151855 \h </w:instrText>
      </w:r>
      <w:r w:rsidR="00233EE8">
        <w:fldChar w:fldCharType="separate"/>
      </w:r>
      <w:r>
        <w:t>8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233EE8">
        <w:fldChar w:fldCharType="begin" w:fldLock="1"/>
      </w:r>
      <w:r>
        <w:instrText xml:space="preserve"> PAGEREF _Toc415151856 \h </w:instrText>
      </w:r>
      <w:r w:rsidR="00233EE8">
        <w:fldChar w:fldCharType="separate"/>
      </w:r>
      <w:r>
        <w:t>8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233EE8">
        <w:fldChar w:fldCharType="begin" w:fldLock="1"/>
      </w:r>
      <w:r>
        <w:instrText xml:space="preserve"> PAGEREF _Toc415151857 \h </w:instrText>
      </w:r>
      <w:r w:rsidR="00233EE8">
        <w:fldChar w:fldCharType="separate"/>
      </w:r>
      <w:r>
        <w:t>8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233EE8">
        <w:fldChar w:fldCharType="begin" w:fldLock="1"/>
      </w:r>
      <w:r>
        <w:instrText xml:space="preserve"> PAGEREF _Toc415151858 \h </w:instrText>
      </w:r>
      <w:r w:rsidR="00233EE8">
        <w:fldChar w:fldCharType="separate"/>
      </w:r>
      <w:r>
        <w:t>8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233EE8">
        <w:fldChar w:fldCharType="begin" w:fldLock="1"/>
      </w:r>
      <w:r>
        <w:instrText xml:space="preserve"> PAGEREF _Toc415151859 \h </w:instrText>
      </w:r>
      <w:r w:rsidR="00233EE8">
        <w:fldChar w:fldCharType="separate"/>
      </w:r>
      <w:r>
        <w:t>8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233EE8">
        <w:fldChar w:fldCharType="begin" w:fldLock="1"/>
      </w:r>
      <w:r>
        <w:instrText xml:space="preserve"> PAGEREF _Toc415151860 \h </w:instrText>
      </w:r>
      <w:r w:rsidR="00233EE8">
        <w:fldChar w:fldCharType="separate"/>
      </w:r>
      <w:r>
        <w:t>8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233EE8">
        <w:fldChar w:fldCharType="begin" w:fldLock="1"/>
      </w:r>
      <w:r>
        <w:instrText xml:space="preserve"> PAGEREF _Toc415151861 \h </w:instrText>
      </w:r>
      <w:r w:rsidR="00233EE8">
        <w:fldChar w:fldCharType="separate"/>
      </w:r>
      <w:r>
        <w:t>8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233EE8">
        <w:fldChar w:fldCharType="begin" w:fldLock="1"/>
      </w:r>
      <w:r>
        <w:instrText xml:space="preserve"> PAGEREF _Toc415151862 \h </w:instrText>
      </w:r>
      <w:r w:rsidR="00233EE8">
        <w:fldChar w:fldCharType="separate"/>
      </w:r>
      <w:r>
        <w:t>8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233EE8">
        <w:fldChar w:fldCharType="begin" w:fldLock="1"/>
      </w:r>
      <w:r>
        <w:instrText xml:space="preserve"> PAGEREF _Toc415151863 \h </w:instrText>
      </w:r>
      <w:r w:rsidR="00233EE8">
        <w:fldChar w:fldCharType="separate"/>
      </w:r>
      <w:r>
        <w:t>8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233EE8">
        <w:fldChar w:fldCharType="begin" w:fldLock="1"/>
      </w:r>
      <w:r>
        <w:instrText xml:space="preserve"> PAGEREF _Toc415151864 \h </w:instrText>
      </w:r>
      <w:r w:rsidR="00233EE8">
        <w:fldChar w:fldCharType="separate"/>
      </w:r>
      <w:r>
        <w:t>8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233EE8">
        <w:fldChar w:fldCharType="begin" w:fldLock="1"/>
      </w:r>
      <w:r>
        <w:instrText xml:space="preserve"> PAGEREF _Toc415151865 \h </w:instrText>
      </w:r>
      <w:r w:rsidR="00233EE8">
        <w:fldChar w:fldCharType="separate"/>
      </w:r>
      <w:r>
        <w:t>8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233EE8">
        <w:fldChar w:fldCharType="begin" w:fldLock="1"/>
      </w:r>
      <w:r>
        <w:instrText xml:space="preserve"> PAGEREF _Toc415151866 \h </w:instrText>
      </w:r>
      <w:r w:rsidR="00233EE8">
        <w:fldChar w:fldCharType="separate"/>
      </w:r>
      <w:r>
        <w:t>8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233EE8">
        <w:fldChar w:fldCharType="begin" w:fldLock="1"/>
      </w:r>
      <w:r>
        <w:instrText xml:space="preserve"> PAGEREF _Toc415151867 \h </w:instrText>
      </w:r>
      <w:r w:rsidR="00233EE8">
        <w:fldChar w:fldCharType="separate"/>
      </w:r>
      <w:r>
        <w:t>8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233EE8">
        <w:fldChar w:fldCharType="begin" w:fldLock="1"/>
      </w:r>
      <w:r>
        <w:instrText xml:space="preserve"> PAGEREF _Toc415151868 \h </w:instrText>
      </w:r>
      <w:r w:rsidR="00233EE8">
        <w:fldChar w:fldCharType="separate"/>
      </w:r>
      <w:r>
        <w:t>8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233EE8">
        <w:fldChar w:fldCharType="begin" w:fldLock="1"/>
      </w:r>
      <w:r>
        <w:instrText xml:space="preserve"> PAGEREF _Toc415151869 \h </w:instrText>
      </w:r>
      <w:r w:rsidR="00233EE8">
        <w:fldChar w:fldCharType="separate"/>
      </w:r>
      <w:r>
        <w:t>8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233EE8">
        <w:fldChar w:fldCharType="begin" w:fldLock="1"/>
      </w:r>
      <w:r>
        <w:instrText xml:space="preserve"> PAGEREF _Toc415151870 \h </w:instrText>
      </w:r>
      <w:r w:rsidR="00233EE8">
        <w:fldChar w:fldCharType="separate"/>
      </w:r>
      <w:r>
        <w:t>8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233EE8">
        <w:fldChar w:fldCharType="begin" w:fldLock="1"/>
      </w:r>
      <w:r>
        <w:instrText xml:space="preserve"> PAGEREF _Toc415151871 \h </w:instrText>
      </w:r>
      <w:r w:rsidR="00233EE8">
        <w:fldChar w:fldCharType="separate"/>
      </w:r>
      <w:r>
        <w:t>8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233EE8">
        <w:fldChar w:fldCharType="begin" w:fldLock="1"/>
      </w:r>
      <w:r>
        <w:instrText xml:space="preserve"> PAGEREF _Toc415151872 \h </w:instrText>
      </w:r>
      <w:r w:rsidR="00233EE8">
        <w:fldChar w:fldCharType="separate"/>
      </w:r>
      <w:r>
        <w:t>8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233EE8">
        <w:fldChar w:fldCharType="begin" w:fldLock="1"/>
      </w:r>
      <w:r>
        <w:instrText xml:space="preserve"> PAGEREF _Toc415151873 \h </w:instrText>
      </w:r>
      <w:r w:rsidR="00233EE8">
        <w:fldChar w:fldCharType="separate"/>
      </w:r>
      <w:r>
        <w:t>8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233EE8">
        <w:fldChar w:fldCharType="begin" w:fldLock="1"/>
      </w:r>
      <w:r>
        <w:instrText xml:space="preserve"> PAGEREF _Toc415151874 \h </w:instrText>
      </w:r>
      <w:r w:rsidR="00233EE8">
        <w:fldChar w:fldCharType="separate"/>
      </w:r>
      <w:r>
        <w:t>8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233EE8">
        <w:fldChar w:fldCharType="begin" w:fldLock="1"/>
      </w:r>
      <w:r>
        <w:instrText xml:space="preserve"> PAGEREF _Toc415151875 \h </w:instrText>
      </w:r>
      <w:r w:rsidR="00233EE8">
        <w:fldChar w:fldCharType="separate"/>
      </w:r>
      <w:r>
        <w:t>88</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233EE8">
        <w:fldChar w:fldCharType="begin" w:fldLock="1"/>
      </w:r>
      <w:r>
        <w:instrText xml:space="preserve"> PAGEREF _Toc415151876 \h </w:instrText>
      </w:r>
      <w:r w:rsidR="00233EE8">
        <w:fldChar w:fldCharType="separate"/>
      </w:r>
      <w:r>
        <w:t>8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233EE8">
        <w:fldChar w:fldCharType="begin" w:fldLock="1"/>
      </w:r>
      <w:r>
        <w:instrText xml:space="preserve"> PAGEREF _Toc415151877 \h </w:instrText>
      </w:r>
      <w:r w:rsidR="00233EE8">
        <w:fldChar w:fldCharType="separate"/>
      </w:r>
      <w:r>
        <w:t>8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233EE8">
        <w:fldChar w:fldCharType="begin" w:fldLock="1"/>
      </w:r>
      <w:r>
        <w:instrText xml:space="preserve"> PAGEREF _Toc415151878 \h </w:instrText>
      </w:r>
      <w:r w:rsidR="00233EE8">
        <w:fldChar w:fldCharType="separate"/>
      </w:r>
      <w:r>
        <w:t>8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233EE8">
        <w:fldChar w:fldCharType="begin" w:fldLock="1"/>
      </w:r>
      <w:r>
        <w:instrText xml:space="preserve"> PAGEREF _Toc415151879 \h </w:instrText>
      </w:r>
      <w:r w:rsidR="00233EE8">
        <w:fldChar w:fldCharType="separate"/>
      </w:r>
      <w:r>
        <w:t>8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233EE8">
        <w:fldChar w:fldCharType="begin" w:fldLock="1"/>
      </w:r>
      <w:r>
        <w:instrText xml:space="preserve"> PAGEREF _Toc415151880 \h </w:instrText>
      </w:r>
      <w:r w:rsidR="00233EE8">
        <w:fldChar w:fldCharType="separate"/>
      </w:r>
      <w:r>
        <w:t>90</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233EE8">
        <w:fldChar w:fldCharType="begin" w:fldLock="1"/>
      </w:r>
      <w:r>
        <w:instrText xml:space="preserve"> PAGEREF _Toc415151881 \h </w:instrText>
      </w:r>
      <w:r w:rsidR="00233EE8">
        <w:fldChar w:fldCharType="separate"/>
      </w:r>
      <w:r>
        <w:t>9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233EE8">
        <w:fldChar w:fldCharType="begin" w:fldLock="1"/>
      </w:r>
      <w:r>
        <w:instrText xml:space="preserve"> PAGEREF _Toc415151882 \h </w:instrText>
      </w:r>
      <w:r w:rsidR="00233EE8">
        <w:fldChar w:fldCharType="separate"/>
      </w:r>
      <w:r>
        <w:t>9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233EE8">
        <w:fldChar w:fldCharType="begin" w:fldLock="1"/>
      </w:r>
      <w:r>
        <w:instrText xml:space="preserve"> PAGEREF _Toc415151883 \h </w:instrText>
      </w:r>
      <w:r w:rsidR="00233EE8">
        <w:fldChar w:fldCharType="separate"/>
      </w:r>
      <w:r>
        <w:t>9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233EE8">
        <w:fldChar w:fldCharType="begin" w:fldLock="1"/>
      </w:r>
      <w:r>
        <w:instrText xml:space="preserve"> PAGEREF _Toc415151884 \h </w:instrText>
      </w:r>
      <w:r w:rsidR="00233EE8">
        <w:fldChar w:fldCharType="separate"/>
      </w:r>
      <w:r>
        <w:t>91</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233EE8">
        <w:fldChar w:fldCharType="begin" w:fldLock="1"/>
      </w:r>
      <w:r>
        <w:instrText xml:space="preserve"> PAGEREF _Toc415151885 \h </w:instrText>
      </w:r>
      <w:r w:rsidR="00233EE8">
        <w:fldChar w:fldCharType="separate"/>
      </w:r>
      <w:r>
        <w:t>9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233EE8">
        <w:fldChar w:fldCharType="begin" w:fldLock="1"/>
      </w:r>
      <w:r>
        <w:instrText xml:space="preserve"> PAGEREF _Toc415151886 \h </w:instrText>
      </w:r>
      <w:r w:rsidR="00233EE8">
        <w:fldChar w:fldCharType="separate"/>
      </w:r>
      <w:r>
        <w:t>91</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233EE8">
        <w:fldChar w:fldCharType="begin" w:fldLock="1"/>
      </w:r>
      <w:r>
        <w:instrText xml:space="preserve"> PAGEREF _Toc415151887 \h </w:instrText>
      </w:r>
      <w:r w:rsidR="00233EE8">
        <w:fldChar w:fldCharType="separate"/>
      </w:r>
      <w:r>
        <w:t>9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233EE8">
        <w:fldChar w:fldCharType="begin" w:fldLock="1"/>
      </w:r>
      <w:r>
        <w:instrText xml:space="preserve"> PAGEREF _Toc415151888 \h </w:instrText>
      </w:r>
      <w:r w:rsidR="00233EE8">
        <w:fldChar w:fldCharType="separate"/>
      </w:r>
      <w:r>
        <w:t>9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233EE8">
        <w:fldChar w:fldCharType="begin" w:fldLock="1"/>
      </w:r>
      <w:r>
        <w:instrText xml:space="preserve"> PAGEREF _Toc415151889 \h </w:instrText>
      </w:r>
      <w:r w:rsidR="00233EE8">
        <w:fldChar w:fldCharType="separate"/>
      </w:r>
      <w:r>
        <w:t>9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233EE8">
        <w:fldChar w:fldCharType="begin" w:fldLock="1"/>
      </w:r>
      <w:r>
        <w:instrText xml:space="preserve"> PAGEREF _Toc415151890 \h </w:instrText>
      </w:r>
      <w:r w:rsidR="00233EE8">
        <w:fldChar w:fldCharType="separate"/>
      </w:r>
      <w:r>
        <w:t>9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233EE8">
        <w:fldChar w:fldCharType="begin" w:fldLock="1"/>
      </w:r>
      <w:r>
        <w:instrText xml:space="preserve"> PAGEREF _Toc415151891 \h </w:instrText>
      </w:r>
      <w:r w:rsidR="00233EE8">
        <w:fldChar w:fldCharType="separate"/>
      </w:r>
      <w:r>
        <w:t>93</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233EE8">
        <w:fldChar w:fldCharType="begin" w:fldLock="1"/>
      </w:r>
      <w:r>
        <w:instrText xml:space="preserve"> PAGEREF _Toc415151892 \h </w:instrText>
      </w:r>
      <w:r w:rsidR="00233EE8">
        <w:fldChar w:fldCharType="separate"/>
      </w:r>
      <w:r>
        <w:t>9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233EE8">
        <w:fldChar w:fldCharType="begin" w:fldLock="1"/>
      </w:r>
      <w:r>
        <w:instrText xml:space="preserve"> PAGEREF _Toc415151893 \h </w:instrText>
      </w:r>
      <w:r w:rsidR="00233EE8">
        <w:fldChar w:fldCharType="separate"/>
      </w:r>
      <w:r>
        <w:t>94</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233EE8">
        <w:fldChar w:fldCharType="begin" w:fldLock="1"/>
      </w:r>
      <w:r>
        <w:instrText xml:space="preserve"> PAGEREF _Toc415151894 \h </w:instrText>
      </w:r>
      <w:r w:rsidR="00233EE8">
        <w:fldChar w:fldCharType="separate"/>
      </w:r>
      <w:r>
        <w:t>94</w:t>
      </w:r>
      <w:r w:rsidR="00233EE8">
        <w:fldChar w:fldCharType="end"/>
      </w:r>
    </w:p>
    <w:p w:rsidR="007953AE" w:rsidRPr="002C059B" w:rsidRDefault="00233EE8" w:rsidP="007953AE">
      <w:pPr>
        <w:pStyle w:val="TOC3"/>
        <w:rPr>
          <w:rFonts w:asciiTheme="minorHAnsi" w:eastAsiaTheme="minorEastAsia" w:hAnsiTheme="minorHAnsi" w:cstheme="minorBidi"/>
          <w:sz w:val="22"/>
          <w:szCs w:val="22"/>
          <w:lang w:val="fr-FR" w:eastAsia="en-GB"/>
          <w:rPrChange w:id="28" w:author="SCP(15)000094" w:date="2017-09-12T15:33:00Z">
            <w:rPr>
              <w:rFonts w:asciiTheme="minorHAnsi" w:eastAsiaTheme="minorEastAsia" w:hAnsiTheme="minorHAnsi" w:cstheme="minorBidi"/>
              <w:sz w:val="22"/>
              <w:szCs w:val="22"/>
              <w:lang w:eastAsia="en-GB"/>
            </w:rPr>
          </w:rPrChange>
        </w:rPr>
      </w:pPr>
      <w:r w:rsidRPr="00233EE8">
        <w:rPr>
          <w:lang w:val="fr-FR"/>
          <w:rPrChange w:id="29" w:author="SCP(15)000094" w:date="2017-09-12T15:33:00Z">
            <w:rPr/>
          </w:rPrChange>
        </w:rPr>
        <w:t>5.7.8</w:t>
      </w:r>
      <w:r w:rsidRPr="00233EE8">
        <w:rPr>
          <w:lang w:val="fr-FR"/>
          <w:rPrChange w:id="30" w:author="SCP(15)000094" w:date="2017-09-12T15:33:00Z">
            <w:rPr/>
          </w:rPrChange>
        </w:rPr>
        <w:tab/>
        <w:t>Implementation</w:t>
      </w:r>
      <w:r w:rsidRPr="00233EE8">
        <w:rPr>
          <w:lang w:val="fr-FR"/>
          <w:rPrChange w:id="31" w:author="SCP(15)000094" w:date="2017-09-12T15:33:00Z">
            <w:rPr/>
          </w:rPrChange>
        </w:rPr>
        <w:tab/>
      </w:r>
      <w:r>
        <w:fldChar w:fldCharType="begin" w:fldLock="1"/>
      </w:r>
      <w:r w:rsidRPr="00233EE8">
        <w:rPr>
          <w:lang w:val="fr-FR"/>
          <w:rPrChange w:id="32" w:author="SCP(15)000094" w:date="2017-09-12T15:33:00Z">
            <w:rPr/>
          </w:rPrChange>
        </w:rPr>
        <w:instrText xml:space="preserve"> PAGEREF _Toc415151895 \h </w:instrText>
      </w:r>
      <w:r>
        <w:fldChar w:fldCharType="separate"/>
      </w:r>
      <w:r w:rsidRPr="00233EE8">
        <w:rPr>
          <w:lang w:val="fr-FR"/>
          <w:rPrChange w:id="33" w:author="SCP(15)000094" w:date="2017-09-12T15:33:00Z">
            <w:rPr/>
          </w:rPrChange>
        </w:rPr>
        <w:t>94</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34" w:author="SCP(15)000094" w:date="2017-09-12T15:33:00Z">
            <w:rPr>
              <w:rFonts w:asciiTheme="minorHAnsi" w:eastAsiaTheme="minorEastAsia" w:hAnsiTheme="minorHAnsi" w:cstheme="minorBidi"/>
              <w:sz w:val="22"/>
              <w:szCs w:val="22"/>
              <w:lang w:eastAsia="en-GB"/>
            </w:rPr>
          </w:rPrChange>
        </w:rPr>
      </w:pPr>
      <w:r w:rsidRPr="00233EE8">
        <w:rPr>
          <w:lang w:val="fr-FR"/>
          <w:rPrChange w:id="35" w:author="SCP(15)000094" w:date="2017-09-12T15:33:00Z">
            <w:rPr/>
          </w:rPrChange>
        </w:rPr>
        <w:t>5.7.8.1</w:t>
      </w:r>
      <w:r w:rsidRPr="00233EE8">
        <w:rPr>
          <w:lang w:val="fr-FR"/>
          <w:rPrChange w:id="36" w:author="SCP(15)000094" w:date="2017-09-12T15:33:00Z">
            <w:rPr/>
          </w:rPrChange>
        </w:rPr>
        <w:tab/>
        <w:t>Conformance requirements</w:t>
      </w:r>
      <w:r w:rsidRPr="00233EE8">
        <w:rPr>
          <w:lang w:val="fr-FR"/>
          <w:rPrChange w:id="37" w:author="SCP(15)000094" w:date="2017-09-12T15:33:00Z">
            <w:rPr/>
          </w:rPrChange>
        </w:rPr>
        <w:tab/>
      </w:r>
      <w:r>
        <w:fldChar w:fldCharType="begin" w:fldLock="1"/>
      </w:r>
      <w:r w:rsidRPr="00233EE8">
        <w:rPr>
          <w:lang w:val="fr-FR"/>
          <w:rPrChange w:id="38" w:author="SCP(15)000094" w:date="2017-09-12T15:33:00Z">
            <w:rPr/>
          </w:rPrChange>
        </w:rPr>
        <w:instrText xml:space="preserve"> PAGEREF _Toc415151896 \h </w:instrText>
      </w:r>
      <w:r>
        <w:fldChar w:fldCharType="separate"/>
      </w:r>
      <w:r w:rsidRPr="00233EE8">
        <w:rPr>
          <w:lang w:val="fr-FR"/>
          <w:rPrChange w:id="39" w:author="SCP(15)000094" w:date="2017-09-12T15:33:00Z">
            <w:rPr/>
          </w:rPrChange>
        </w:rPr>
        <w:t>94</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40" w:author="SCP(15)000094" w:date="2017-09-12T15:33:00Z">
            <w:rPr>
              <w:rFonts w:asciiTheme="minorHAnsi" w:eastAsiaTheme="minorEastAsia" w:hAnsiTheme="minorHAnsi" w:cstheme="minorBidi"/>
              <w:sz w:val="22"/>
              <w:szCs w:val="22"/>
              <w:lang w:eastAsia="en-GB"/>
            </w:rPr>
          </w:rPrChange>
        </w:rPr>
      </w:pPr>
      <w:r w:rsidRPr="00233EE8">
        <w:rPr>
          <w:lang w:val="fr-FR"/>
          <w:rPrChange w:id="41" w:author="SCP(15)000094" w:date="2017-09-12T15:33:00Z">
            <w:rPr/>
          </w:rPrChange>
        </w:rPr>
        <w:t>5.7.8.2</w:t>
      </w:r>
      <w:r w:rsidRPr="00233EE8">
        <w:rPr>
          <w:lang w:val="fr-FR"/>
          <w:rPrChange w:id="42" w:author="SCP(15)000094" w:date="2017-09-12T15:33:00Z">
            <w:rPr/>
          </w:rPrChange>
        </w:rPr>
        <w:tab/>
        <w:t>Information Frame emission</w:t>
      </w:r>
      <w:r w:rsidRPr="00233EE8">
        <w:rPr>
          <w:lang w:val="fr-FR"/>
          <w:rPrChange w:id="43" w:author="SCP(15)000094" w:date="2017-09-12T15:33:00Z">
            <w:rPr/>
          </w:rPrChange>
        </w:rPr>
        <w:tab/>
      </w:r>
      <w:r>
        <w:fldChar w:fldCharType="begin" w:fldLock="1"/>
      </w:r>
      <w:r w:rsidRPr="00233EE8">
        <w:rPr>
          <w:lang w:val="fr-FR"/>
          <w:rPrChange w:id="44" w:author="SCP(15)000094" w:date="2017-09-12T15:33:00Z">
            <w:rPr/>
          </w:rPrChange>
        </w:rPr>
        <w:instrText xml:space="preserve"> PAGEREF _Toc415151897 \h </w:instrText>
      </w:r>
      <w:r>
        <w:fldChar w:fldCharType="separate"/>
      </w:r>
      <w:r w:rsidRPr="00233EE8">
        <w:rPr>
          <w:lang w:val="fr-FR"/>
          <w:rPrChange w:id="45" w:author="SCP(15)000094" w:date="2017-09-12T15:33:00Z">
            <w:rPr/>
          </w:rPrChange>
        </w:rPr>
        <w:t>94</w:t>
      </w:r>
      <w:r>
        <w:fldChar w:fldCharType="end"/>
      </w:r>
    </w:p>
    <w:p w:rsidR="007953AE" w:rsidRPr="002C059B" w:rsidRDefault="00233EE8" w:rsidP="007953AE">
      <w:pPr>
        <w:pStyle w:val="TOC5"/>
        <w:rPr>
          <w:rFonts w:asciiTheme="minorHAnsi" w:eastAsiaTheme="minorEastAsia" w:hAnsiTheme="minorHAnsi" w:cstheme="minorBidi"/>
          <w:sz w:val="22"/>
          <w:szCs w:val="22"/>
          <w:lang w:val="fr-FR" w:eastAsia="en-GB"/>
          <w:rPrChange w:id="46" w:author="SCP(15)000094" w:date="2017-09-12T15:33:00Z">
            <w:rPr>
              <w:rFonts w:asciiTheme="minorHAnsi" w:eastAsiaTheme="minorEastAsia" w:hAnsiTheme="minorHAnsi" w:cstheme="minorBidi"/>
              <w:sz w:val="22"/>
              <w:szCs w:val="22"/>
              <w:lang w:eastAsia="en-GB"/>
            </w:rPr>
          </w:rPrChange>
        </w:rPr>
      </w:pPr>
      <w:r w:rsidRPr="00233EE8">
        <w:rPr>
          <w:lang w:val="fr-FR"/>
          <w:rPrChange w:id="47" w:author="SCP(15)000094" w:date="2017-09-12T15:33:00Z">
            <w:rPr/>
          </w:rPrChange>
        </w:rPr>
        <w:t>5.7.8.2.1</w:t>
      </w:r>
      <w:r w:rsidRPr="00233EE8">
        <w:rPr>
          <w:lang w:val="fr-FR"/>
          <w:rPrChange w:id="48" w:author="SCP(15)000094" w:date="2017-09-12T15:33:00Z">
            <w:rPr/>
          </w:rPrChange>
        </w:rPr>
        <w:tab/>
        <w:t>Conformance requirements</w:t>
      </w:r>
      <w:r w:rsidRPr="00233EE8">
        <w:rPr>
          <w:lang w:val="fr-FR"/>
          <w:rPrChange w:id="49" w:author="SCP(15)000094" w:date="2017-09-12T15:33:00Z">
            <w:rPr/>
          </w:rPrChange>
        </w:rPr>
        <w:tab/>
      </w:r>
      <w:r>
        <w:fldChar w:fldCharType="begin" w:fldLock="1"/>
      </w:r>
      <w:r w:rsidRPr="00233EE8">
        <w:rPr>
          <w:lang w:val="fr-FR"/>
          <w:rPrChange w:id="50" w:author="SCP(15)000094" w:date="2017-09-12T15:33:00Z">
            <w:rPr/>
          </w:rPrChange>
        </w:rPr>
        <w:instrText xml:space="preserve"> PAGEREF _Toc415151898 \h </w:instrText>
      </w:r>
      <w:r>
        <w:fldChar w:fldCharType="separate"/>
      </w:r>
      <w:r w:rsidRPr="00233EE8">
        <w:rPr>
          <w:lang w:val="fr-FR"/>
          <w:rPrChange w:id="51" w:author="SCP(15)000094" w:date="2017-09-12T15:33:00Z">
            <w:rPr/>
          </w:rPrChange>
        </w:rPr>
        <w:t>94</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52" w:author="SCP(15)000094" w:date="2017-09-12T15:33:00Z">
            <w:rPr>
              <w:rFonts w:asciiTheme="minorHAnsi" w:eastAsiaTheme="minorEastAsia" w:hAnsiTheme="minorHAnsi" w:cstheme="minorBidi"/>
              <w:sz w:val="22"/>
              <w:szCs w:val="22"/>
              <w:lang w:eastAsia="en-GB"/>
            </w:rPr>
          </w:rPrChange>
        </w:rPr>
      </w:pPr>
      <w:r w:rsidRPr="00233EE8">
        <w:rPr>
          <w:lang w:val="fr-FR"/>
          <w:rPrChange w:id="53" w:author="SCP(15)000094" w:date="2017-09-12T15:33:00Z">
            <w:rPr/>
          </w:rPrChange>
        </w:rPr>
        <w:t>5.7.8.3</w:t>
      </w:r>
      <w:r w:rsidRPr="00233EE8">
        <w:rPr>
          <w:lang w:val="fr-FR"/>
          <w:rPrChange w:id="54" w:author="SCP(15)000094" w:date="2017-09-12T15:33:00Z">
            <w:rPr/>
          </w:rPrChange>
        </w:rPr>
        <w:tab/>
        <w:t>Information Frame reception</w:t>
      </w:r>
      <w:r w:rsidRPr="00233EE8">
        <w:rPr>
          <w:lang w:val="fr-FR"/>
          <w:rPrChange w:id="55" w:author="SCP(15)000094" w:date="2017-09-12T15:33:00Z">
            <w:rPr/>
          </w:rPrChange>
        </w:rPr>
        <w:tab/>
      </w:r>
      <w:r>
        <w:fldChar w:fldCharType="begin" w:fldLock="1"/>
      </w:r>
      <w:r w:rsidRPr="00233EE8">
        <w:rPr>
          <w:lang w:val="fr-FR"/>
          <w:rPrChange w:id="56" w:author="SCP(15)000094" w:date="2017-09-12T15:33:00Z">
            <w:rPr/>
          </w:rPrChange>
        </w:rPr>
        <w:instrText xml:space="preserve"> PAGEREF _Toc415151899 \h </w:instrText>
      </w:r>
      <w:r>
        <w:fldChar w:fldCharType="separate"/>
      </w:r>
      <w:r w:rsidRPr="00233EE8">
        <w:rPr>
          <w:lang w:val="fr-FR"/>
          <w:rPrChange w:id="57" w:author="SCP(15)000094" w:date="2017-09-12T15:33:00Z">
            <w:rPr/>
          </w:rPrChange>
        </w:rPr>
        <w:t>95</w:t>
      </w:r>
      <w:r>
        <w:fldChar w:fldCharType="end"/>
      </w:r>
    </w:p>
    <w:p w:rsidR="007953AE" w:rsidRPr="002C059B" w:rsidRDefault="00233EE8" w:rsidP="007953AE">
      <w:pPr>
        <w:pStyle w:val="TOC5"/>
        <w:rPr>
          <w:rFonts w:asciiTheme="minorHAnsi" w:eastAsiaTheme="minorEastAsia" w:hAnsiTheme="minorHAnsi" w:cstheme="minorBidi"/>
          <w:sz w:val="22"/>
          <w:szCs w:val="22"/>
          <w:lang w:val="fr-FR" w:eastAsia="en-GB"/>
          <w:rPrChange w:id="58" w:author="SCP(15)000094" w:date="2017-09-12T15:33:00Z">
            <w:rPr>
              <w:rFonts w:asciiTheme="minorHAnsi" w:eastAsiaTheme="minorEastAsia" w:hAnsiTheme="minorHAnsi" w:cstheme="minorBidi"/>
              <w:sz w:val="22"/>
              <w:szCs w:val="22"/>
              <w:lang w:eastAsia="en-GB"/>
            </w:rPr>
          </w:rPrChange>
        </w:rPr>
      </w:pPr>
      <w:r w:rsidRPr="00233EE8">
        <w:rPr>
          <w:lang w:val="fr-FR"/>
          <w:rPrChange w:id="59" w:author="SCP(15)000094" w:date="2017-09-12T15:33:00Z">
            <w:rPr/>
          </w:rPrChange>
        </w:rPr>
        <w:t>5.7.8.3.1</w:t>
      </w:r>
      <w:r w:rsidRPr="00233EE8">
        <w:rPr>
          <w:lang w:val="fr-FR"/>
          <w:rPrChange w:id="60" w:author="SCP(15)000094" w:date="2017-09-12T15:33:00Z">
            <w:rPr/>
          </w:rPrChange>
        </w:rPr>
        <w:tab/>
        <w:t>Conformance requirements</w:t>
      </w:r>
      <w:r w:rsidRPr="00233EE8">
        <w:rPr>
          <w:lang w:val="fr-FR"/>
          <w:rPrChange w:id="61" w:author="SCP(15)000094" w:date="2017-09-12T15:33:00Z">
            <w:rPr/>
          </w:rPrChange>
        </w:rPr>
        <w:tab/>
      </w:r>
      <w:r>
        <w:fldChar w:fldCharType="begin" w:fldLock="1"/>
      </w:r>
      <w:r w:rsidRPr="00233EE8">
        <w:rPr>
          <w:lang w:val="fr-FR"/>
          <w:rPrChange w:id="62" w:author="SCP(15)000094" w:date="2017-09-12T15:33:00Z">
            <w:rPr/>
          </w:rPrChange>
        </w:rPr>
        <w:instrText xml:space="preserve"> PAGEREF _Toc415151900 \h </w:instrText>
      </w:r>
      <w:r>
        <w:fldChar w:fldCharType="separate"/>
      </w:r>
      <w:r w:rsidRPr="00233EE8">
        <w:rPr>
          <w:lang w:val="fr-FR"/>
          <w:rPrChange w:id="63" w:author="SCP(15)000094" w:date="2017-09-12T15:33:00Z">
            <w:rPr/>
          </w:rPrChange>
        </w:rPr>
        <w:t>95</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64" w:author="SCP(15)000094" w:date="2017-09-12T15:33:00Z">
            <w:rPr>
              <w:rFonts w:asciiTheme="minorHAnsi" w:eastAsiaTheme="minorEastAsia" w:hAnsiTheme="minorHAnsi" w:cstheme="minorBidi"/>
              <w:sz w:val="22"/>
              <w:szCs w:val="22"/>
              <w:lang w:eastAsia="en-GB"/>
            </w:rPr>
          </w:rPrChange>
        </w:rPr>
      </w:pPr>
      <w:r w:rsidRPr="00233EE8">
        <w:rPr>
          <w:lang w:val="fr-FR"/>
          <w:rPrChange w:id="65" w:author="SCP(15)000094" w:date="2017-09-12T15:33:00Z">
            <w:rPr/>
          </w:rPrChange>
        </w:rPr>
        <w:t>5.7.8.4</w:t>
      </w:r>
      <w:r w:rsidRPr="00233EE8">
        <w:rPr>
          <w:lang w:val="fr-FR"/>
          <w:rPrChange w:id="66" w:author="SCP(15)000094" w:date="2017-09-12T15:33:00Z">
            <w:rPr/>
          </w:rPrChange>
        </w:rPr>
        <w:tab/>
        <w:t>Reception Ready Frame reception</w:t>
      </w:r>
      <w:r w:rsidRPr="00233EE8">
        <w:rPr>
          <w:lang w:val="fr-FR"/>
          <w:rPrChange w:id="67" w:author="SCP(15)000094" w:date="2017-09-12T15:33:00Z">
            <w:rPr/>
          </w:rPrChange>
        </w:rPr>
        <w:tab/>
      </w:r>
      <w:r>
        <w:fldChar w:fldCharType="begin" w:fldLock="1"/>
      </w:r>
      <w:r w:rsidRPr="00233EE8">
        <w:rPr>
          <w:lang w:val="fr-FR"/>
          <w:rPrChange w:id="68" w:author="SCP(15)000094" w:date="2017-09-12T15:33:00Z">
            <w:rPr/>
          </w:rPrChange>
        </w:rPr>
        <w:instrText xml:space="preserve"> PAGEREF _Toc415151901 \h </w:instrText>
      </w:r>
      <w:r>
        <w:fldChar w:fldCharType="separate"/>
      </w:r>
      <w:r w:rsidRPr="00233EE8">
        <w:rPr>
          <w:lang w:val="fr-FR"/>
          <w:rPrChange w:id="69" w:author="SCP(15)000094" w:date="2017-09-12T15:33:00Z">
            <w:rPr/>
          </w:rPrChange>
        </w:rPr>
        <w:t>95</w:t>
      </w:r>
      <w:r>
        <w:fldChar w:fldCharType="end"/>
      </w:r>
    </w:p>
    <w:p w:rsidR="007953AE" w:rsidRPr="002C059B" w:rsidRDefault="00233EE8" w:rsidP="007953AE">
      <w:pPr>
        <w:pStyle w:val="TOC5"/>
        <w:rPr>
          <w:rFonts w:asciiTheme="minorHAnsi" w:eastAsiaTheme="minorEastAsia" w:hAnsiTheme="minorHAnsi" w:cstheme="minorBidi"/>
          <w:sz w:val="22"/>
          <w:szCs w:val="22"/>
          <w:lang w:val="fr-FR" w:eastAsia="en-GB"/>
          <w:rPrChange w:id="70" w:author="SCP(15)000094" w:date="2017-09-12T15:33:00Z">
            <w:rPr>
              <w:rFonts w:asciiTheme="minorHAnsi" w:eastAsiaTheme="minorEastAsia" w:hAnsiTheme="minorHAnsi" w:cstheme="minorBidi"/>
              <w:sz w:val="22"/>
              <w:szCs w:val="22"/>
              <w:lang w:eastAsia="en-GB"/>
            </w:rPr>
          </w:rPrChange>
        </w:rPr>
      </w:pPr>
      <w:r w:rsidRPr="00233EE8">
        <w:rPr>
          <w:lang w:val="fr-FR"/>
          <w:rPrChange w:id="71" w:author="SCP(15)000094" w:date="2017-09-12T15:33:00Z">
            <w:rPr/>
          </w:rPrChange>
        </w:rPr>
        <w:t>5.7.8.4.1</w:t>
      </w:r>
      <w:r w:rsidRPr="00233EE8">
        <w:rPr>
          <w:lang w:val="fr-FR"/>
          <w:rPrChange w:id="72" w:author="SCP(15)000094" w:date="2017-09-12T15:33:00Z">
            <w:rPr/>
          </w:rPrChange>
        </w:rPr>
        <w:tab/>
        <w:t>Conformance requirements</w:t>
      </w:r>
      <w:r w:rsidRPr="00233EE8">
        <w:rPr>
          <w:lang w:val="fr-FR"/>
          <w:rPrChange w:id="73" w:author="SCP(15)000094" w:date="2017-09-12T15:33:00Z">
            <w:rPr/>
          </w:rPrChange>
        </w:rPr>
        <w:tab/>
      </w:r>
      <w:r>
        <w:fldChar w:fldCharType="begin" w:fldLock="1"/>
      </w:r>
      <w:r w:rsidRPr="00233EE8">
        <w:rPr>
          <w:lang w:val="fr-FR"/>
          <w:rPrChange w:id="74" w:author="SCP(15)000094" w:date="2017-09-12T15:33:00Z">
            <w:rPr/>
          </w:rPrChange>
        </w:rPr>
        <w:instrText xml:space="preserve"> PAGEREF _Toc415151902 \h </w:instrText>
      </w:r>
      <w:r>
        <w:fldChar w:fldCharType="separate"/>
      </w:r>
      <w:r w:rsidRPr="00233EE8">
        <w:rPr>
          <w:lang w:val="fr-FR"/>
          <w:rPrChange w:id="75" w:author="SCP(15)000094" w:date="2017-09-12T15:33:00Z">
            <w:rPr/>
          </w:rPrChange>
        </w:rPr>
        <w:t>95</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76" w:author="SCP(15)000094" w:date="2017-09-12T15:33:00Z">
            <w:rPr>
              <w:rFonts w:asciiTheme="minorHAnsi" w:eastAsiaTheme="minorEastAsia" w:hAnsiTheme="minorHAnsi" w:cstheme="minorBidi"/>
              <w:sz w:val="22"/>
              <w:szCs w:val="22"/>
              <w:lang w:eastAsia="en-GB"/>
            </w:rPr>
          </w:rPrChange>
        </w:rPr>
      </w:pPr>
      <w:r w:rsidRPr="00233EE8">
        <w:rPr>
          <w:lang w:val="fr-FR"/>
          <w:rPrChange w:id="77" w:author="SCP(15)000094" w:date="2017-09-12T15:33:00Z">
            <w:rPr/>
          </w:rPrChange>
        </w:rPr>
        <w:t>5.7.8.5</w:t>
      </w:r>
      <w:r w:rsidRPr="00233EE8">
        <w:rPr>
          <w:lang w:val="fr-FR"/>
          <w:rPrChange w:id="78" w:author="SCP(15)000094" w:date="2017-09-12T15:33:00Z">
            <w:rPr/>
          </w:rPrChange>
        </w:rPr>
        <w:tab/>
        <w:t>Reject Frame reception</w:t>
      </w:r>
      <w:r w:rsidRPr="00233EE8">
        <w:rPr>
          <w:lang w:val="fr-FR"/>
          <w:rPrChange w:id="79" w:author="SCP(15)000094" w:date="2017-09-12T15:33:00Z">
            <w:rPr/>
          </w:rPrChange>
        </w:rPr>
        <w:tab/>
      </w:r>
      <w:r>
        <w:fldChar w:fldCharType="begin" w:fldLock="1"/>
      </w:r>
      <w:r w:rsidRPr="00233EE8">
        <w:rPr>
          <w:lang w:val="fr-FR"/>
          <w:rPrChange w:id="80" w:author="SCP(15)000094" w:date="2017-09-12T15:33:00Z">
            <w:rPr/>
          </w:rPrChange>
        </w:rPr>
        <w:instrText xml:space="preserve"> PAGEREF _Toc415151903 \h </w:instrText>
      </w:r>
      <w:r>
        <w:fldChar w:fldCharType="separate"/>
      </w:r>
      <w:r w:rsidRPr="00233EE8">
        <w:rPr>
          <w:lang w:val="fr-FR"/>
          <w:rPrChange w:id="81" w:author="SCP(15)000094" w:date="2017-09-12T15:33:00Z">
            <w:rPr/>
          </w:rPrChange>
        </w:rPr>
        <w:t>95</w:t>
      </w:r>
      <w:r>
        <w:fldChar w:fldCharType="end"/>
      </w:r>
    </w:p>
    <w:p w:rsidR="007953AE" w:rsidRPr="002C059B" w:rsidRDefault="00233EE8" w:rsidP="007953AE">
      <w:pPr>
        <w:pStyle w:val="TOC5"/>
        <w:rPr>
          <w:rFonts w:asciiTheme="minorHAnsi" w:eastAsiaTheme="minorEastAsia" w:hAnsiTheme="minorHAnsi" w:cstheme="minorBidi"/>
          <w:sz w:val="22"/>
          <w:szCs w:val="22"/>
          <w:lang w:val="fr-FR" w:eastAsia="en-GB"/>
          <w:rPrChange w:id="82" w:author="SCP(15)000094" w:date="2017-09-12T15:33:00Z">
            <w:rPr>
              <w:rFonts w:asciiTheme="minorHAnsi" w:eastAsiaTheme="minorEastAsia" w:hAnsiTheme="minorHAnsi" w:cstheme="minorBidi"/>
              <w:sz w:val="22"/>
              <w:szCs w:val="22"/>
              <w:lang w:eastAsia="en-GB"/>
            </w:rPr>
          </w:rPrChange>
        </w:rPr>
      </w:pPr>
      <w:r w:rsidRPr="00233EE8">
        <w:rPr>
          <w:lang w:val="fr-FR"/>
          <w:rPrChange w:id="83" w:author="SCP(15)000094" w:date="2017-09-12T15:33:00Z">
            <w:rPr/>
          </w:rPrChange>
        </w:rPr>
        <w:t>5.7.8.5.1</w:t>
      </w:r>
      <w:r w:rsidRPr="00233EE8">
        <w:rPr>
          <w:lang w:val="fr-FR"/>
          <w:rPrChange w:id="84" w:author="SCP(15)000094" w:date="2017-09-12T15:33:00Z">
            <w:rPr/>
          </w:rPrChange>
        </w:rPr>
        <w:tab/>
        <w:t>Conformance requirements</w:t>
      </w:r>
      <w:r w:rsidRPr="00233EE8">
        <w:rPr>
          <w:lang w:val="fr-FR"/>
          <w:rPrChange w:id="85" w:author="SCP(15)000094" w:date="2017-09-12T15:33:00Z">
            <w:rPr/>
          </w:rPrChange>
        </w:rPr>
        <w:tab/>
      </w:r>
      <w:r>
        <w:fldChar w:fldCharType="begin" w:fldLock="1"/>
      </w:r>
      <w:r w:rsidRPr="00233EE8">
        <w:rPr>
          <w:lang w:val="fr-FR"/>
          <w:rPrChange w:id="86" w:author="SCP(15)000094" w:date="2017-09-12T15:33:00Z">
            <w:rPr/>
          </w:rPrChange>
        </w:rPr>
        <w:instrText xml:space="preserve"> PAGEREF _Toc415151904 \h </w:instrText>
      </w:r>
      <w:r>
        <w:fldChar w:fldCharType="separate"/>
      </w:r>
      <w:r w:rsidRPr="00233EE8">
        <w:rPr>
          <w:lang w:val="fr-FR"/>
          <w:rPrChange w:id="87" w:author="SCP(15)000094" w:date="2017-09-12T15:33:00Z">
            <w:rPr/>
          </w:rPrChange>
        </w:rPr>
        <w:t>95</w:t>
      </w:r>
      <w:r>
        <w:fldChar w:fldCharType="end"/>
      </w:r>
    </w:p>
    <w:p w:rsidR="007953AE" w:rsidRPr="002C059B" w:rsidRDefault="00233EE8" w:rsidP="007953AE">
      <w:pPr>
        <w:pStyle w:val="TOC4"/>
        <w:rPr>
          <w:rFonts w:asciiTheme="minorHAnsi" w:eastAsiaTheme="minorEastAsia" w:hAnsiTheme="minorHAnsi" w:cstheme="minorBidi"/>
          <w:sz w:val="22"/>
          <w:szCs w:val="22"/>
          <w:lang w:val="fr-FR" w:eastAsia="en-GB"/>
          <w:rPrChange w:id="88" w:author="SCP(15)000094" w:date="2017-09-12T15:33:00Z">
            <w:rPr>
              <w:rFonts w:asciiTheme="minorHAnsi" w:eastAsiaTheme="minorEastAsia" w:hAnsiTheme="minorHAnsi" w:cstheme="minorBidi"/>
              <w:sz w:val="22"/>
              <w:szCs w:val="22"/>
              <w:lang w:eastAsia="en-GB"/>
            </w:rPr>
          </w:rPrChange>
        </w:rPr>
      </w:pPr>
      <w:r w:rsidRPr="00233EE8">
        <w:rPr>
          <w:lang w:val="fr-FR"/>
          <w:rPrChange w:id="89" w:author="SCP(15)000094" w:date="2017-09-12T15:33:00Z">
            <w:rPr/>
          </w:rPrChange>
        </w:rPr>
        <w:t>5.7.8.6</w:t>
      </w:r>
      <w:r w:rsidRPr="00233EE8">
        <w:rPr>
          <w:lang w:val="fr-FR"/>
          <w:rPrChange w:id="90" w:author="SCP(15)000094" w:date="2017-09-12T15:33:00Z">
            <w:rPr/>
          </w:rPrChange>
        </w:rPr>
        <w:tab/>
        <w:t>Selective Reject Frame reception</w:t>
      </w:r>
      <w:r w:rsidRPr="00233EE8">
        <w:rPr>
          <w:lang w:val="fr-FR"/>
          <w:rPrChange w:id="91" w:author="SCP(15)000094" w:date="2017-09-12T15:33:00Z">
            <w:rPr/>
          </w:rPrChange>
        </w:rPr>
        <w:tab/>
      </w:r>
      <w:r>
        <w:fldChar w:fldCharType="begin" w:fldLock="1"/>
      </w:r>
      <w:r w:rsidRPr="00233EE8">
        <w:rPr>
          <w:lang w:val="fr-FR"/>
          <w:rPrChange w:id="92" w:author="SCP(15)000094" w:date="2017-09-12T15:33:00Z">
            <w:rPr/>
          </w:rPrChange>
        </w:rPr>
        <w:instrText xml:space="preserve"> PAGEREF _Toc415151905 \h </w:instrText>
      </w:r>
      <w:r>
        <w:fldChar w:fldCharType="separate"/>
      </w:r>
      <w:r w:rsidRPr="00233EE8">
        <w:rPr>
          <w:lang w:val="fr-FR"/>
          <w:rPrChange w:id="93"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233EE8">
        <w:fldChar w:fldCharType="begin" w:fldLock="1"/>
      </w:r>
      <w:r>
        <w:instrText xml:space="preserve"> PAGEREF _Toc415151906 \h </w:instrText>
      </w:r>
      <w:r w:rsidR="00233EE8">
        <w:fldChar w:fldCharType="separate"/>
      </w:r>
      <w:r>
        <w:t>9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233EE8">
        <w:fldChar w:fldCharType="begin" w:fldLock="1"/>
      </w:r>
      <w:r>
        <w:instrText xml:space="preserve"> PAGEREF _Toc415151907 \h </w:instrText>
      </w:r>
      <w:r w:rsidR="00233EE8">
        <w:fldChar w:fldCharType="separate"/>
      </w:r>
      <w:r>
        <w:t>9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233EE8">
        <w:fldChar w:fldCharType="begin" w:fldLock="1"/>
      </w:r>
      <w:r>
        <w:instrText xml:space="preserve"> PAGEREF _Toc415151908 \h </w:instrText>
      </w:r>
      <w:r w:rsidR="00233EE8">
        <w:fldChar w:fldCharType="separate"/>
      </w:r>
      <w:r>
        <w:t>95</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233EE8">
        <w:fldChar w:fldCharType="begin" w:fldLock="1"/>
      </w:r>
      <w:r>
        <w:instrText xml:space="preserve"> PAGEREF _Toc415151909 \h </w:instrText>
      </w:r>
      <w:r w:rsidR="00233EE8">
        <w:fldChar w:fldCharType="separate"/>
      </w:r>
      <w:r>
        <w:t>95</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233EE8">
        <w:fldChar w:fldCharType="begin" w:fldLock="1"/>
      </w:r>
      <w:r>
        <w:instrText xml:space="preserve"> PAGEREF _Toc415151910 \h </w:instrText>
      </w:r>
      <w:r w:rsidR="00233EE8">
        <w:fldChar w:fldCharType="separate"/>
      </w:r>
      <w:r>
        <w:t>95</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233EE8">
        <w:fldChar w:fldCharType="begin" w:fldLock="1"/>
      </w:r>
      <w:r>
        <w:instrText xml:space="preserve"> PAGEREF _Toc415151911 \h </w:instrText>
      </w:r>
      <w:r w:rsidR="00233EE8">
        <w:fldChar w:fldCharType="separate"/>
      </w:r>
      <w:r>
        <w:t>9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233EE8">
        <w:fldChar w:fldCharType="begin" w:fldLock="1"/>
      </w:r>
      <w:r>
        <w:instrText xml:space="preserve"> PAGEREF _Toc415151912 \h </w:instrText>
      </w:r>
      <w:r w:rsidR="00233EE8">
        <w:fldChar w:fldCharType="separate"/>
      </w:r>
      <w:r>
        <w:t>9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233EE8">
        <w:fldChar w:fldCharType="begin" w:fldLock="1"/>
      </w:r>
      <w:r>
        <w:instrText xml:space="preserve"> PAGEREF _Toc415151913 \h </w:instrText>
      </w:r>
      <w:r w:rsidR="00233EE8">
        <w:fldChar w:fldCharType="separate"/>
      </w:r>
      <w:r>
        <w:t>95</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233EE8">
        <w:fldChar w:fldCharType="begin" w:fldLock="1"/>
      </w:r>
      <w:r>
        <w:instrText xml:space="preserve"> PAGEREF _Toc415151914 \h </w:instrText>
      </w:r>
      <w:r w:rsidR="00233EE8">
        <w:fldChar w:fldCharType="separate"/>
      </w:r>
      <w:r>
        <w:t>9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233EE8">
        <w:fldChar w:fldCharType="begin" w:fldLock="1"/>
      </w:r>
      <w:r>
        <w:instrText xml:space="preserve"> PAGEREF _Toc415151915 \h </w:instrText>
      </w:r>
      <w:r w:rsidR="00233EE8">
        <w:fldChar w:fldCharType="separate"/>
      </w:r>
      <w:r>
        <w:t>9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233EE8">
        <w:fldChar w:fldCharType="begin" w:fldLock="1"/>
      </w:r>
      <w:r>
        <w:instrText xml:space="preserve"> PAGEREF _Toc415151916 \h </w:instrText>
      </w:r>
      <w:r w:rsidR="00233EE8">
        <w:fldChar w:fldCharType="separate"/>
      </w:r>
      <w:r>
        <w:t>9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233EE8">
        <w:fldChar w:fldCharType="begin" w:fldLock="1"/>
      </w:r>
      <w:r>
        <w:instrText xml:space="preserve"> PAGEREF _Toc415151917 \h </w:instrText>
      </w:r>
      <w:r w:rsidR="00233EE8">
        <w:fldChar w:fldCharType="separate"/>
      </w:r>
      <w:r>
        <w:t>96</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233EE8">
        <w:fldChar w:fldCharType="begin" w:fldLock="1"/>
      </w:r>
      <w:r>
        <w:instrText xml:space="preserve"> PAGEREF _Toc415151918 \h </w:instrText>
      </w:r>
      <w:r w:rsidR="00233EE8">
        <w:fldChar w:fldCharType="separate"/>
      </w:r>
      <w:r>
        <w:t>9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233EE8">
        <w:fldChar w:fldCharType="begin" w:fldLock="1"/>
      </w:r>
      <w:r>
        <w:instrText xml:space="preserve"> PAGEREF _Toc415151919 \h </w:instrText>
      </w:r>
      <w:r w:rsidR="00233EE8">
        <w:fldChar w:fldCharType="separate"/>
      </w:r>
      <w:r>
        <w:t>9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233EE8">
        <w:fldChar w:fldCharType="begin" w:fldLock="1"/>
      </w:r>
      <w:r>
        <w:instrText xml:space="preserve"> PAGEREF _Toc415151920 \h </w:instrText>
      </w:r>
      <w:r w:rsidR="00233EE8">
        <w:fldChar w:fldCharType="separate"/>
      </w:r>
      <w:r>
        <w:t>96</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233EE8">
        <w:fldChar w:fldCharType="begin" w:fldLock="1"/>
      </w:r>
      <w:r>
        <w:instrText xml:space="preserve"> PAGEREF _Toc415151921 \h </w:instrText>
      </w:r>
      <w:r w:rsidR="00233EE8">
        <w:fldChar w:fldCharType="separate"/>
      </w:r>
      <w:r>
        <w:t>96</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233EE8">
        <w:fldChar w:fldCharType="begin" w:fldLock="1"/>
      </w:r>
      <w:r>
        <w:instrText xml:space="preserve"> PAGEREF _Toc415151922 \h </w:instrText>
      </w:r>
      <w:r w:rsidR="00233EE8">
        <w:fldChar w:fldCharType="separate"/>
      </w:r>
      <w:r>
        <w:t>9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233EE8">
        <w:fldChar w:fldCharType="begin" w:fldLock="1"/>
      </w:r>
      <w:r>
        <w:instrText xml:space="preserve"> PAGEREF _Toc415151923 \h </w:instrText>
      </w:r>
      <w:r w:rsidR="00233EE8">
        <w:fldChar w:fldCharType="separate"/>
      </w:r>
      <w:r>
        <w:t>9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233EE8">
        <w:fldChar w:fldCharType="begin" w:fldLock="1"/>
      </w:r>
      <w:r>
        <w:instrText xml:space="preserve"> PAGEREF _Toc415151924 \h </w:instrText>
      </w:r>
      <w:r w:rsidR="00233EE8">
        <w:fldChar w:fldCharType="separate"/>
      </w:r>
      <w:r>
        <w:t>9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233EE8">
        <w:fldChar w:fldCharType="begin" w:fldLock="1"/>
      </w:r>
      <w:r>
        <w:instrText xml:space="preserve"> PAGEREF _Toc415151925 \h </w:instrText>
      </w:r>
      <w:r w:rsidR="00233EE8">
        <w:fldChar w:fldCharType="separate"/>
      </w:r>
      <w:r>
        <w:t>9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233EE8">
        <w:fldChar w:fldCharType="begin" w:fldLock="1"/>
      </w:r>
      <w:r>
        <w:instrText xml:space="preserve"> PAGEREF _Toc415151926 \h </w:instrText>
      </w:r>
      <w:r w:rsidR="00233EE8">
        <w:fldChar w:fldCharType="separate"/>
      </w:r>
      <w:r>
        <w:t>97</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233EE8">
        <w:fldChar w:fldCharType="begin" w:fldLock="1"/>
      </w:r>
      <w:r>
        <w:instrText xml:space="preserve"> PAGEREF _Toc415151927 \h </w:instrText>
      </w:r>
      <w:r w:rsidR="00233EE8">
        <w:fldChar w:fldCharType="separate"/>
      </w:r>
      <w:r>
        <w:t>9</w:t>
      </w:r>
      <w:r>
        <w:t>7</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233EE8">
        <w:fldChar w:fldCharType="begin" w:fldLock="1"/>
      </w:r>
      <w:r>
        <w:instrText xml:space="preserve"> PAGEREF _Toc415151928 \h </w:instrText>
      </w:r>
      <w:r w:rsidR="00233EE8">
        <w:fldChar w:fldCharType="separate"/>
      </w:r>
      <w:r>
        <w:t>9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233EE8">
        <w:fldChar w:fldCharType="begin" w:fldLock="1"/>
      </w:r>
      <w:r>
        <w:instrText xml:space="preserve"> PAGEREF _Toc415151929 \h </w:instrText>
      </w:r>
      <w:r w:rsidR="00233EE8">
        <w:fldChar w:fldCharType="separate"/>
      </w:r>
      <w:r>
        <w:t>9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233EE8">
        <w:fldChar w:fldCharType="begin" w:fldLock="1"/>
      </w:r>
      <w:r>
        <w:instrText xml:space="preserve"> PAGEREF _Toc415151930 \h </w:instrText>
      </w:r>
      <w:r w:rsidR="00233EE8">
        <w:fldChar w:fldCharType="separate"/>
      </w:r>
      <w:r>
        <w:t>98</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233EE8">
        <w:fldChar w:fldCharType="begin" w:fldLock="1"/>
      </w:r>
      <w:r>
        <w:instrText xml:space="preserve"> PAGEREF _Toc415151931 \h </w:instrText>
      </w:r>
      <w:r w:rsidR="00233EE8">
        <w:fldChar w:fldCharType="separate"/>
      </w:r>
      <w:r>
        <w:t>98</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233EE8">
        <w:fldChar w:fldCharType="begin" w:fldLock="1"/>
      </w:r>
      <w:r>
        <w:instrText xml:space="preserve"> PAGEREF _Toc415151932 \h </w:instrText>
      </w:r>
      <w:r w:rsidR="00233EE8">
        <w:fldChar w:fldCharType="separate"/>
      </w:r>
      <w:r>
        <w:t>9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233EE8">
        <w:fldChar w:fldCharType="begin" w:fldLock="1"/>
      </w:r>
      <w:r>
        <w:instrText xml:space="preserve"> PAGEREF _Toc415151933 \h </w:instrText>
      </w:r>
      <w:r w:rsidR="00233EE8">
        <w:fldChar w:fldCharType="separate"/>
      </w:r>
      <w:r>
        <w:t>9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233EE8">
        <w:fldChar w:fldCharType="begin" w:fldLock="1"/>
      </w:r>
      <w:r>
        <w:instrText xml:space="preserve"> PAGEREF _Toc415151934 \h </w:instrText>
      </w:r>
      <w:r w:rsidR="00233EE8">
        <w:fldChar w:fldCharType="separate"/>
      </w:r>
      <w:r>
        <w:t>9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233EE8">
        <w:fldChar w:fldCharType="begin" w:fldLock="1"/>
      </w:r>
      <w:r>
        <w:instrText xml:space="preserve"> PAGEREF _Toc415151935 \h </w:instrText>
      </w:r>
      <w:r w:rsidR="00233EE8">
        <w:fldChar w:fldCharType="separate"/>
      </w:r>
      <w:r>
        <w:t>9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233EE8">
        <w:fldChar w:fldCharType="begin" w:fldLock="1"/>
      </w:r>
      <w:r>
        <w:instrText xml:space="preserve"> PAGEREF _Toc415151936 \h </w:instrText>
      </w:r>
      <w:r w:rsidR="00233EE8">
        <w:fldChar w:fldCharType="separate"/>
      </w:r>
      <w:r>
        <w:t>99</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233EE8">
        <w:fldChar w:fldCharType="begin" w:fldLock="1"/>
      </w:r>
      <w:r>
        <w:instrText xml:space="preserve"> PAGEREF _Toc415151937 \h </w:instrText>
      </w:r>
      <w:r w:rsidR="00233EE8">
        <w:fldChar w:fldCharType="separate"/>
      </w:r>
      <w:r>
        <w:t>9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233EE8">
        <w:fldChar w:fldCharType="begin" w:fldLock="1"/>
      </w:r>
      <w:r>
        <w:instrText xml:space="preserve"> PAGEREF _Toc415151938 \h </w:instrText>
      </w:r>
      <w:r w:rsidR="00233EE8">
        <w:fldChar w:fldCharType="separate"/>
      </w:r>
      <w:r>
        <w:t>99</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233EE8">
        <w:fldChar w:fldCharType="begin" w:fldLock="1"/>
      </w:r>
      <w:r>
        <w:instrText xml:space="preserve"> PAGEREF _Toc415151939 \h </w:instrText>
      </w:r>
      <w:r w:rsidR="00233EE8">
        <w:fldChar w:fldCharType="separate"/>
      </w:r>
      <w:r>
        <w:t>100</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233EE8">
        <w:fldChar w:fldCharType="begin" w:fldLock="1"/>
      </w:r>
      <w:r>
        <w:instrText xml:space="preserve"> PAGEREF _Toc415151940 \h </w:instrText>
      </w:r>
      <w:r w:rsidR="00233EE8">
        <w:fldChar w:fldCharType="separate"/>
      </w:r>
      <w:r>
        <w:t>102</w:t>
      </w:r>
      <w:r w:rsidR="00233EE8">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233EE8">
        <w:fldChar w:fldCharType="begin" w:fldLock="1"/>
      </w:r>
      <w:r>
        <w:instrText xml:space="preserve"> PAGEREF _Toc415151941 \h </w:instrText>
      </w:r>
      <w:r w:rsidR="00233EE8">
        <w:fldChar w:fldCharType="separate"/>
      </w:r>
      <w:r>
        <w:t>10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233EE8">
        <w:fldChar w:fldCharType="begin" w:fldLock="1"/>
      </w:r>
      <w:r>
        <w:instrText xml:space="preserve"> PAGEREF _Toc415151942 \h </w:instrText>
      </w:r>
      <w:r w:rsidR="00233EE8">
        <w:fldChar w:fldCharType="separate"/>
      </w:r>
      <w:r>
        <w:t>102</w:t>
      </w:r>
      <w:r w:rsidR="00233EE8">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233EE8">
        <w:fldChar w:fldCharType="begin" w:fldLock="1"/>
      </w:r>
      <w:r>
        <w:instrText xml:space="preserve"> PAGEREF _Toc415151943 \h </w:instrText>
      </w:r>
      <w:r w:rsidR="00233EE8">
        <w:fldChar w:fldCharType="separate"/>
      </w:r>
      <w:r>
        <w:t>102</w:t>
      </w:r>
      <w:r w:rsidR="00233EE8">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233EE8">
        <w:fldChar w:fldCharType="begin" w:fldLock="1"/>
      </w:r>
      <w:r>
        <w:instrText xml:space="preserve"> PAGEREF _Toc415151944 \h </w:instrText>
      </w:r>
      <w:r w:rsidR="00233EE8">
        <w:fldChar w:fldCharType="separate"/>
      </w:r>
      <w:r>
        <w:t>102</w:t>
      </w:r>
      <w:r w:rsidR="00233EE8">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233EE8">
        <w:fldChar w:fldCharType="begin" w:fldLock="1"/>
      </w:r>
      <w:r>
        <w:instrText xml:space="preserve"> PAGEREF _Toc415151945 \h </w:instrText>
      </w:r>
      <w:r w:rsidR="00233EE8">
        <w:fldChar w:fldCharType="separate"/>
      </w:r>
      <w:r>
        <w:t>102</w:t>
      </w:r>
      <w:r w:rsidR="00233EE8">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233EE8">
        <w:fldChar w:fldCharType="begin" w:fldLock="1"/>
      </w:r>
      <w:r>
        <w:instrText xml:space="preserve"> PAGEREF _Toc415151946 \h </w:instrText>
      </w:r>
      <w:r w:rsidR="00233EE8">
        <w:fldChar w:fldCharType="separate"/>
      </w:r>
      <w:r>
        <w:t>103</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233EE8">
        <w:fldChar w:fldCharType="begin" w:fldLock="1"/>
      </w:r>
      <w:r>
        <w:instrText xml:space="preserve"> PAGEREF _Toc415151947 \h </w:instrText>
      </w:r>
      <w:r w:rsidR="00233EE8">
        <w:fldChar w:fldCharType="separate"/>
      </w:r>
      <w:r>
        <w:t>103</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233EE8">
        <w:fldChar w:fldCharType="begin" w:fldLock="1"/>
      </w:r>
      <w:r>
        <w:instrText xml:space="preserve"> PAGEREF _Toc415151948 \h </w:instrText>
      </w:r>
      <w:r w:rsidR="00233EE8">
        <w:fldChar w:fldCharType="separate"/>
      </w:r>
      <w:r>
        <w:t>104</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233EE8">
        <w:fldChar w:fldCharType="begin" w:fldLock="1"/>
      </w:r>
      <w:r>
        <w:instrText xml:space="preserve"> PAGEREF _Toc415151949 \h </w:instrText>
      </w:r>
      <w:r w:rsidR="00233EE8">
        <w:fldChar w:fldCharType="separate"/>
      </w:r>
      <w:r>
        <w:t>106</w:t>
      </w:r>
      <w:r w:rsidR="00233EE8">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233EE8">
        <w:fldChar w:fldCharType="begin" w:fldLock="1"/>
      </w:r>
      <w:r>
        <w:instrText xml:space="preserve"> PAGEREF _Toc415151950 \h </w:instrText>
      </w:r>
      <w:r w:rsidR="00233EE8">
        <w:fldChar w:fldCharType="separate"/>
      </w:r>
      <w:r>
        <w:t>114</w:t>
      </w:r>
      <w:r w:rsidR="00233EE8">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233EE8">
        <w:fldChar w:fldCharType="begin" w:fldLock="1"/>
      </w:r>
      <w:r>
        <w:instrText xml:space="preserve"> PAGEREF _Toc415151951 \h </w:instrText>
      </w:r>
      <w:r w:rsidR="00233EE8">
        <w:fldChar w:fldCharType="separate"/>
      </w:r>
      <w:r>
        <w:t>115</w:t>
      </w:r>
      <w:r w:rsidR="00233EE8">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233EE8">
        <w:fldChar w:fldCharType="begin" w:fldLock="1"/>
      </w:r>
      <w:r>
        <w:instrText xml:space="preserve"> PAGEREF _Toc415151952 \h </w:instrText>
      </w:r>
      <w:r w:rsidR="00233EE8">
        <w:fldChar w:fldCharType="separate"/>
      </w:r>
      <w:r>
        <w:t>116</w:t>
      </w:r>
      <w:r w:rsidR="00233EE8">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233EE8">
        <w:fldChar w:fldCharType="begin" w:fldLock="1"/>
      </w:r>
      <w:r>
        <w:instrText xml:space="preserve"> PAGEREF _Toc415151953 \h </w:instrText>
      </w:r>
      <w:r w:rsidR="00233EE8">
        <w:fldChar w:fldCharType="separate"/>
      </w:r>
      <w:r>
        <w:t>118</w:t>
      </w:r>
      <w:r w:rsidR="00233EE8">
        <w:fldChar w:fldCharType="end"/>
      </w:r>
    </w:p>
    <w:p w:rsidR="0097671D" w:rsidRPr="00EA75A6" w:rsidRDefault="00233EE8" w:rsidP="0097671D">
      <w:r>
        <w:fldChar w:fldCharType="end"/>
      </w:r>
    </w:p>
    <w:p w:rsidR="00F70C91" w:rsidRPr="00EA75A6" w:rsidRDefault="00F70C91" w:rsidP="00B000AD">
      <w:pPr>
        <w:pStyle w:val="Heading1"/>
      </w:pPr>
      <w:r w:rsidRPr="00EA75A6">
        <w:br w:type="page"/>
      </w:r>
      <w:bookmarkStart w:id="94" w:name="_Toc415059068"/>
      <w:bookmarkStart w:id="95" w:name="_Toc415064509"/>
      <w:bookmarkStart w:id="96" w:name="_Toc415151132"/>
      <w:bookmarkStart w:id="97" w:name="_Toc415151543"/>
      <w:r w:rsidRPr="00EA75A6">
        <w:lastRenderedPageBreak/>
        <w:t>Intellectual Property Rights</w:t>
      </w:r>
      <w:bookmarkEnd w:id="94"/>
      <w:bookmarkEnd w:id="95"/>
      <w:bookmarkEnd w:id="96"/>
      <w:bookmarkEnd w:id="97"/>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98" w:name="_Toc415059069"/>
      <w:bookmarkStart w:id="99" w:name="_Toc415064510"/>
      <w:bookmarkStart w:id="100" w:name="_Toc415151133"/>
      <w:bookmarkStart w:id="101" w:name="_Toc415151544"/>
      <w:r w:rsidRPr="00EA75A6">
        <w:t>Foreword</w:t>
      </w:r>
      <w:bookmarkEnd w:id="98"/>
      <w:bookmarkEnd w:id="99"/>
      <w:bookmarkEnd w:id="100"/>
      <w:bookmarkEnd w:id="101"/>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02" w:name="_Toc412711751"/>
      <w:bookmarkStart w:id="103" w:name="_Toc415059070"/>
      <w:bookmarkStart w:id="104" w:name="_Toc415064511"/>
      <w:bookmarkStart w:id="105" w:name="_Toc415151134"/>
      <w:bookmarkStart w:id="106" w:name="_Toc415151545"/>
      <w:r w:rsidRPr="00EA75A6">
        <w:t>Modal verbs terminology</w:t>
      </w:r>
      <w:bookmarkEnd w:id="102"/>
      <w:bookmarkEnd w:id="103"/>
      <w:bookmarkEnd w:id="104"/>
      <w:bookmarkEnd w:id="105"/>
      <w:bookmarkEnd w:id="106"/>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07" w:name="_Toc415059071"/>
      <w:bookmarkStart w:id="108" w:name="_Toc415064512"/>
      <w:bookmarkStart w:id="109" w:name="_Toc415151135"/>
      <w:bookmarkStart w:id="110" w:name="_Toc415151546"/>
      <w:r w:rsidRPr="00EA75A6">
        <w:t>Introduction</w:t>
      </w:r>
      <w:bookmarkEnd w:id="107"/>
      <w:bookmarkEnd w:id="108"/>
      <w:bookmarkEnd w:id="109"/>
      <w:bookmarkEnd w:id="110"/>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11" w:name="_Toc415059072"/>
      <w:bookmarkStart w:id="112" w:name="_Toc415064513"/>
      <w:bookmarkStart w:id="113" w:name="_Toc415151136"/>
      <w:bookmarkStart w:id="114" w:name="_Toc415151547"/>
      <w:r w:rsidRPr="00EA75A6">
        <w:lastRenderedPageBreak/>
        <w:t>1</w:t>
      </w:r>
      <w:r w:rsidRPr="00EA75A6">
        <w:tab/>
        <w:t>Scope</w:t>
      </w:r>
      <w:bookmarkEnd w:id="111"/>
      <w:bookmarkEnd w:id="112"/>
      <w:bookmarkEnd w:id="113"/>
      <w:bookmarkEnd w:id="114"/>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15" w:name="_Toc415059073"/>
      <w:bookmarkStart w:id="116" w:name="_Toc415064514"/>
      <w:bookmarkStart w:id="117" w:name="_Toc415151137"/>
      <w:bookmarkStart w:id="118" w:name="_Toc415151548"/>
      <w:r w:rsidRPr="00EA75A6">
        <w:t>2</w:t>
      </w:r>
      <w:r w:rsidRPr="00EA75A6">
        <w:tab/>
        <w:t>References</w:t>
      </w:r>
      <w:bookmarkEnd w:id="115"/>
      <w:bookmarkEnd w:id="116"/>
      <w:bookmarkEnd w:id="117"/>
      <w:bookmarkEnd w:id="118"/>
    </w:p>
    <w:p w:rsidR="00D473EA" w:rsidRPr="00EA75A6" w:rsidRDefault="00D473EA" w:rsidP="00B000AD">
      <w:pPr>
        <w:pStyle w:val="Heading2"/>
      </w:pPr>
      <w:bookmarkStart w:id="119" w:name="_Toc415059074"/>
      <w:bookmarkStart w:id="120" w:name="_Toc415064515"/>
      <w:bookmarkStart w:id="121" w:name="_Toc415151138"/>
      <w:bookmarkStart w:id="122" w:name="_Toc415151549"/>
      <w:r w:rsidRPr="00EA75A6">
        <w:t>2.1</w:t>
      </w:r>
      <w:r w:rsidRPr="00EA75A6">
        <w:tab/>
        <w:t>Normative references</w:t>
      </w:r>
      <w:bookmarkEnd w:id="119"/>
      <w:bookmarkEnd w:id="120"/>
      <w:bookmarkEnd w:id="121"/>
      <w:bookmarkEnd w:id="122"/>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23" w:name="REF_TS102613"/>
      <w:r w:rsidR="00233EE8" w:rsidRPr="00EA75A6">
        <w:fldChar w:fldCharType="begin"/>
      </w:r>
      <w:r w:rsidRPr="00EA75A6">
        <w:instrText>SEQ REF</w:instrText>
      </w:r>
      <w:r w:rsidR="00233EE8" w:rsidRPr="00EA75A6">
        <w:fldChar w:fldCharType="separate"/>
      </w:r>
      <w:r w:rsidR="004F2024">
        <w:rPr>
          <w:noProof/>
        </w:rPr>
        <w:t>1</w:t>
      </w:r>
      <w:r w:rsidR="00233EE8" w:rsidRPr="00EA75A6">
        <w:fldChar w:fldCharType="end"/>
      </w:r>
      <w:bookmarkEnd w:id="123"/>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24" w:name="REF_TS102221"/>
      <w:r w:rsidR="00233EE8" w:rsidRPr="00EA75A6">
        <w:fldChar w:fldCharType="begin"/>
      </w:r>
      <w:r w:rsidRPr="00EA75A6">
        <w:instrText>SEQ REF</w:instrText>
      </w:r>
      <w:r w:rsidR="00233EE8" w:rsidRPr="00EA75A6">
        <w:fldChar w:fldCharType="separate"/>
      </w:r>
      <w:r w:rsidR="004F2024">
        <w:rPr>
          <w:noProof/>
        </w:rPr>
        <w:t>2</w:t>
      </w:r>
      <w:r w:rsidR="00233EE8" w:rsidRPr="00EA75A6">
        <w:fldChar w:fldCharType="end"/>
      </w:r>
      <w:bookmarkEnd w:id="124"/>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25" w:name="REF_TS102600"/>
      <w:r w:rsidR="00233EE8" w:rsidRPr="00EA75A6">
        <w:fldChar w:fldCharType="begin"/>
      </w:r>
      <w:r w:rsidRPr="00EA75A6">
        <w:instrText>SEQ REF</w:instrText>
      </w:r>
      <w:r w:rsidR="00233EE8" w:rsidRPr="00EA75A6">
        <w:fldChar w:fldCharType="separate"/>
      </w:r>
      <w:r w:rsidR="004F2024">
        <w:rPr>
          <w:noProof/>
        </w:rPr>
        <w:t>3</w:t>
      </w:r>
      <w:r w:rsidR="00233EE8" w:rsidRPr="00EA75A6">
        <w:fldChar w:fldCharType="end"/>
      </w:r>
      <w:bookmarkEnd w:id="125"/>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26" w:name="REF_TS102622"/>
      <w:r w:rsidR="00233EE8" w:rsidRPr="00EA75A6">
        <w:fldChar w:fldCharType="begin"/>
      </w:r>
      <w:r w:rsidRPr="00EA75A6">
        <w:instrText>SEQ REF</w:instrText>
      </w:r>
      <w:r w:rsidR="00233EE8" w:rsidRPr="00EA75A6">
        <w:fldChar w:fldCharType="separate"/>
      </w:r>
      <w:r w:rsidR="004F2024">
        <w:rPr>
          <w:noProof/>
        </w:rPr>
        <w:t>4</w:t>
      </w:r>
      <w:r w:rsidR="00233EE8" w:rsidRPr="00EA75A6">
        <w:fldChar w:fldCharType="end"/>
      </w:r>
      <w:bookmarkEnd w:id="126"/>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27" w:name="REF_ISOIEC9646_7"/>
      <w:r w:rsidR="00233EE8" w:rsidRPr="00EA75A6">
        <w:fldChar w:fldCharType="begin"/>
      </w:r>
      <w:r w:rsidRPr="00EA75A6">
        <w:instrText>SEQ REF</w:instrText>
      </w:r>
      <w:r w:rsidR="00233EE8" w:rsidRPr="00EA75A6">
        <w:fldChar w:fldCharType="separate"/>
      </w:r>
      <w:r w:rsidR="004F2024">
        <w:rPr>
          <w:noProof/>
        </w:rPr>
        <w:t>5</w:t>
      </w:r>
      <w:r w:rsidR="00233EE8" w:rsidRPr="00EA75A6">
        <w:fldChar w:fldCharType="end"/>
      </w:r>
      <w:bookmarkEnd w:id="127"/>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28" w:name="REF_ISOIEC14443_3"/>
      <w:r w:rsidR="00233EE8" w:rsidRPr="00EA75A6">
        <w:fldChar w:fldCharType="begin"/>
      </w:r>
      <w:r w:rsidRPr="00EA75A6">
        <w:instrText>SEQ REF</w:instrText>
      </w:r>
      <w:r w:rsidR="00233EE8" w:rsidRPr="00EA75A6">
        <w:fldChar w:fldCharType="separate"/>
      </w:r>
      <w:r w:rsidR="004F2024">
        <w:rPr>
          <w:noProof/>
        </w:rPr>
        <w:t>6</w:t>
      </w:r>
      <w:r w:rsidR="00233EE8" w:rsidRPr="00EA75A6">
        <w:fldChar w:fldCharType="end"/>
      </w:r>
      <w:bookmarkEnd w:id="128"/>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29" w:name="REF_VOID"/>
      <w:r w:rsidR="00233EE8" w:rsidRPr="00EA75A6">
        <w:fldChar w:fldCharType="begin"/>
      </w:r>
      <w:r w:rsidRPr="00EA75A6">
        <w:instrText>SEQ REF</w:instrText>
      </w:r>
      <w:r w:rsidR="00233EE8" w:rsidRPr="00EA75A6">
        <w:fldChar w:fldCharType="separate"/>
      </w:r>
      <w:r w:rsidR="004F2024">
        <w:rPr>
          <w:noProof/>
        </w:rPr>
        <w:t>7</w:t>
      </w:r>
      <w:r w:rsidR="00233EE8" w:rsidRPr="00EA75A6">
        <w:fldChar w:fldCharType="end"/>
      </w:r>
      <w:bookmarkEnd w:id="129"/>
      <w:r w:rsidRPr="00EA75A6">
        <w:t>]</w:t>
      </w:r>
      <w:r w:rsidRPr="00EA75A6">
        <w:tab/>
        <w:t>Void.</w:t>
      </w:r>
    </w:p>
    <w:p w:rsidR="00331B29" w:rsidRPr="00EA75A6" w:rsidRDefault="005C1F64" w:rsidP="005C1F64">
      <w:pPr>
        <w:pStyle w:val="EX"/>
      </w:pPr>
      <w:r w:rsidRPr="00EA75A6">
        <w:t>[</w:t>
      </w:r>
      <w:bookmarkStart w:id="130" w:name="REF_ISOIEC18092"/>
      <w:r w:rsidR="00233EE8" w:rsidRPr="00EA75A6">
        <w:fldChar w:fldCharType="begin"/>
      </w:r>
      <w:r w:rsidRPr="00EA75A6">
        <w:instrText>SEQ REF</w:instrText>
      </w:r>
      <w:r w:rsidR="00233EE8" w:rsidRPr="00EA75A6">
        <w:fldChar w:fldCharType="separate"/>
      </w:r>
      <w:r w:rsidR="004F2024">
        <w:rPr>
          <w:noProof/>
        </w:rPr>
        <w:t>8</w:t>
      </w:r>
      <w:r w:rsidR="00233EE8" w:rsidRPr="00EA75A6">
        <w:fldChar w:fldCharType="end"/>
      </w:r>
      <w:bookmarkEnd w:id="130"/>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31" w:name="REF_ISOIEC13239"/>
      <w:r w:rsidR="00233EE8" w:rsidRPr="00EA75A6">
        <w:fldChar w:fldCharType="begin"/>
      </w:r>
      <w:r w:rsidRPr="00EA75A6">
        <w:instrText>SEQ REF</w:instrText>
      </w:r>
      <w:r w:rsidR="00233EE8" w:rsidRPr="00EA75A6">
        <w:fldChar w:fldCharType="separate"/>
      </w:r>
      <w:r w:rsidR="004F2024">
        <w:rPr>
          <w:noProof/>
        </w:rPr>
        <w:t>9</w:t>
      </w:r>
      <w:r w:rsidR="00233EE8" w:rsidRPr="00EA75A6">
        <w:fldChar w:fldCharType="end"/>
      </w:r>
      <w:bookmarkEnd w:id="131"/>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32" w:name="_Toc415059075"/>
      <w:bookmarkStart w:id="133" w:name="_Toc415064516"/>
      <w:bookmarkStart w:id="134" w:name="_Toc415151139"/>
      <w:bookmarkStart w:id="135" w:name="_Toc415151550"/>
      <w:r w:rsidRPr="00EA75A6">
        <w:lastRenderedPageBreak/>
        <w:t>2.2</w:t>
      </w:r>
      <w:r w:rsidRPr="00EA75A6">
        <w:tab/>
        <w:t>Informative references</w:t>
      </w:r>
      <w:bookmarkEnd w:id="132"/>
      <w:bookmarkEnd w:id="133"/>
      <w:bookmarkEnd w:id="134"/>
      <w:bookmarkEnd w:id="135"/>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36" w:name="_Toc415059076"/>
      <w:bookmarkStart w:id="137" w:name="_Toc415064517"/>
      <w:bookmarkStart w:id="138" w:name="_Toc415151140"/>
      <w:bookmarkStart w:id="139" w:name="_Toc415151551"/>
      <w:r w:rsidRPr="00EA75A6">
        <w:t>3</w:t>
      </w:r>
      <w:r w:rsidRPr="00EA75A6">
        <w:tab/>
        <w:t>Definitions, symbols and abbreviations</w:t>
      </w:r>
      <w:bookmarkEnd w:id="136"/>
      <w:bookmarkEnd w:id="137"/>
      <w:bookmarkEnd w:id="138"/>
      <w:bookmarkEnd w:id="139"/>
    </w:p>
    <w:p w:rsidR="00F70C91" w:rsidRPr="00EA75A6" w:rsidRDefault="00F70C91" w:rsidP="00B000AD">
      <w:pPr>
        <w:pStyle w:val="Heading2"/>
      </w:pPr>
      <w:bookmarkStart w:id="140" w:name="_Toc415059077"/>
      <w:bookmarkStart w:id="141" w:name="_Toc415064518"/>
      <w:bookmarkStart w:id="142" w:name="_Toc415151141"/>
      <w:bookmarkStart w:id="143" w:name="_Toc415151552"/>
      <w:r w:rsidRPr="00EA75A6">
        <w:t>3.1</w:t>
      </w:r>
      <w:r w:rsidRPr="00EA75A6">
        <w:tab/>
        <w:t>Definitions</w:t>
      </w:r>
      <w:bookmarkEnd w:id="140"/>
      <w:bookmarkEnd w:id="141"/>
      <w:bookmarkEnd w:id="142"/>
      <w:bookmarkEnd w:id="143"/>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44" w:name="_Toc415059078"/>
      <w:bookmarkStart w:id="145" w:name="_Toc415064519"/>
      <w:bookmarkStart w:id="146" w:name="_Toc415151142"/>
      <w:bookmarkStart w:id="147" w:name="_Toc415151553"/>
      <w:r w:rsidRPr="00EA75A6">
        <w:t>3.2</w:t>
      </w:r>
      <w:r w:rsidRPr="00EA75A6">
        <w:tab/>
        <w:t>Symbols</w:t>
      </w:r>
      <w:bookmarkEnd w:id="144"/>
      <w:bookmarkEnd w:id="145"/>
      <w:bookmarkEnd w:id="146"/>
      <w:bookmarkEnd w:id="147"/>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48" w:name="_Toc415059079"/>
      <w:bookmarkStart w:id="149" w:name="_Toc415064520"/>
      <w:bookmarkStart w:id="150" w:name="_Toc415151143"/>
      <w:bookmarkStart w:id="151" w:name="_Toc415151554"/>
      <w:r w:rsidRPr="00EA75A6">
        <w:t>3.3</w:t>
      </w:r>
      <w:r w:rsidRPr="00EA75A6">
        <w:tab/>
        <w:t>Abbreviations</w:t>
      </w:r>
      <w:bookmarkEnd w:id="148"/>
      <w:bookmarkEnd w:id="149"/>
      <w:bookmarkEnd w:id="150"/>
      <w:bookmarkEnd w:id="151"/>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RDefault="00C81D21">
      <w:pPr>
        <w:pStyle w:val="EW"/>
      </w:pPr>
      <w:r w:rsidRPr="00EA75A6">
        <w:t>ES</w:t>
      </w:r>
      <w:r w:rsidRPr="00EA75A6">
        <w:tab/>
        <w:t>SHDLC endpoint of test equipment (i.e. the terminal simulator)</w:t>
      </w:r>
    </w:p>
    <w:p w:rsidR="00C81D21" w:rsidRPr="00EA75A6" w:rsidRDefault="00C81D21">
      <w:pPr>
        <w:pStyle w:val="EW"/>
      </w:pPr>
      <w:r w:rsidRPr="00EA75A6">
        <w:t>EUT</w:t>
      </w:r>
      <w:r w:rsidRPr="00EA75A6">
        <w:tab/>
        <w:t>SHDLC Endpoint Under Test (i.e. the DUT)</w:t>
      </w:r>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52" w:name="_Toc415059080"/>
      <w:bookmarkStart w:id="153" w:name="_Toc415064521"/>
      <w:bookmarkStart w:id="154" w:name="_Toc415151144"/>
      <w:bookmarkStart w:id="155" w:name="_Toc415151555"/>
      <w:r w:rsidRPr="00EA75A6">
        <w:t>3.4</w:t>
      </w:r>
      <w:r w:rsidRPr="00EA75A6">
        <w:tab/>
        <w:t>Formats</w:t>
      </w:r>
      <w:bookmarkEnd w:id="152"/>
      <w:bookmarkEnd w:id="153"/>
      <w:bookmarkEnd w:id="154"/>
      <w:bookmarkEnd w:id="155"/>
    </w:p>
    <w:p w:rsidR="00F70C91" w:rsidRPr="00EA75A6" w:rsidRDefault="00F70C91" w:rsidP="00B000AD">
      <w:pPr>
        <w:pStyle w:val="Heading3"/>
      </w:pPr>
      <w:bookmarkStart w:id="156" w:name="_Toc415059081"/>
      <w:bookmarkStart w:id="157" w:name="_Toc415064522"/>
      <w:bookmarkStart w:id="158" w:name="_Toc415151145"/>
      <w:bookmarkStart w:id="159" w:name="_Toc415151556"/>
      <w:r w:rsidRPr="00EA75A6">
        <w:t>3.4.1</w:t>
      </w:r>
      <w:r w:rsidRPr="00EA75A6">
        <w:tab/>
        <w:t>Format of the table of optional features</w:t>
      </w:r>
      <w:bookmarkEnd w:id="156"/>
      <w:bookmarkEnd w:id="157"/>
      <w:bookmarkEnd w:id="158"/>
      <w:bookmarkEnd w:id="159"/>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60" w:name="_Toc415059082"/>
      <w:bookmarkStart w:id="161" w:name="_Toc415064523"/>
      <w:bookmarkStart w:id="162" w:name="_Toc415151146"/>
      <w:bookmarkStart w:id="163" w:name="_Toc415151557"/>
      <w:r w:rsidRPr="00EA75A6">
        <w:t>3.4.2</w:t>
      </w:r>
      <w:r w:rsidRPr="00EA75A6">
        <w:tab/>
        <w:t>Format of the applicability table</w:t>
      </w:r>
      <w:bookmarkEnd w:id="160"/>
      <w:bookmarkEnd w:id="161"/>
      <w:bookmarkEnd w:id="162"/>
      <w:bookmarkEnd w:id="163"/>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64" w:name="_Toc415059083"/>
      <w:bookmarkStart w:id="165" w:name="_Toc415064524"/>
      <w:bookmarkStart w:id="166" w:name="_Toc415151147"/>
      <w:bookmarkStart w:id="167" w:name="_Toc415151558"/>
      <w:r w:rsidRPr="00EA75A6">
        <w:t>3.4.3</w:t>
      </w:r>
      <w:r w:rsidRPr="00EA75A6">
        <w:tab/>
        <w:t>Status and Notations</w:t>
      </w:r>
      <w:bookmarkEnd w:id="164"/>
      <w:bookmarkEnd w:id="165"/>
      <w:bookmarkEnd w:id="166"/>
      <w:bookmarkEnd w:id="167"/>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68" w:name="_Toc415059084"/>
      <w:bookmarkStart w:id="169" w:name="_Toc415064525"/>
      <w:bookmarkStart w:id="170" w:name="_Toc415151148"/>
      <w:bookmarkStart w:id="171" w:name="_Toc415151559"/>
      <w:r w:rsidRPr="00EA75A6">
        <w:t>4</w:t>
      </w:r>
      <w:r w:rsidRPr="00EA75A6">
        <w:tab/>
        <w:t>Test environment</w:t>
      </w:r>
      <w:bookmarkEnd w:id="168"/>
      <w:bookmarkEnd w:id="169"/>
      <w:bookmarkEnd w:id="170"/>
      <w:bookmarkEnd w:id="171"/>
    </w:p>
    <w:p w:rsidR="00F70C91" w:rsidRPr="00EA75A6" w:rsidRDefault="00F70C91" w:rsidP="00B000AD">
      <w:pPr>
        <w:pStyle w:val="Heading2"/>
      </w:pPr>
      <w:bookmarkStart w:id="172" w:name="_Toc415059085"/>
      <w:bookmarkStart w:id="173" w:name="_Toc415064526"/>
      <w:bookmarkStart w:id="174" w:name="_Toc415151149"/>
      <w:bookmarkStart w:id="175" w:name="_Toc415151560"/>
      <w:r w:rsidRPr="00EA75A6">
        <w:t>4.1</w:t>
      </w:r>
      <w:r w:rsidRPr="00EA75A6">
        <w:tab/>
        <w:t>Table of optional features</w:t>
      </w:r>
      <w:bookmarkEnd w:id="172"/>
      <w:bookmarkEnd w:id="173"/>
      <w:bookmarkEnd w:id="174"/>
      <w:bookmarkEnd w:id="175"/>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 xml:space="preserve">Class A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ASS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Support of TERMINAL CAPABILITY</w:t>
            </w:r>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O_TERM_CAP</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76" w:name="_Toc415059086"/>
      <w:bookmarkStart w:id="177" w:name="_Toc415064527"/>
      <w:bookmarkStart w:id="178" w:name="_Toc415151150"/>
      <w:bookmarkStart w:id="179" w:name="_Toc415151561"/>
      <w:r w:rsidRPr="00EA75A6">
        <w:lastRenderedPageBreak/>
        <w:t>4.2</w:t>
      </w:r>
      <w:r w:rsidRPr="00EA75A6">
        <w:tab/>
        <w:t>Applicability table</w:t>
      </w:r>
      <w:bookmarkEnd w:id="176"/>
      <w:bookmarkEnd w:id="177"/>
      <w:bookmarkEnd w:id="178"/>
      <w:bookmarkEnd w:id="179"/>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180"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181">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182" w:author="SCP(15)000094" w:date="2017-09-12T15:37:00Z">
            <w:trPr>
              <w:gridAfter w:val="0"/>
              <w:tblHeader/>
              <w:jc w:val="center"/>
            </w:trPr>
          </w:trPrChange>
        </w:trPr>
        <w:tc>
          <w:tcPr>
            <w:tcW w:w="1024" w:type="dxa"/>
            <w:tcPrChange w:id="183"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184"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185"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186"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187"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188"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189"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190"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191" w:author="SCP(15)000094" w:date="2017-09-12T15:37:00Z">
              <w:tcPr>
                <w:tcW w:w="804" w:type="dxa"/>
              </w:tcPr>
            </w:tcPrChange>
          </w:tcPr>
          <w:p w:rsidR="002C059B" w:rsidRPr="00DA009B" w:rsidRDefault="002C059B" w:rsidP="002C059B">
            <w:pPr>
              <w:pStyle w:val="TAH"/>
              <w:rPr>
                <w:ins w:id="192" w:author="SCP(15)000094" w:date="2017-09-12T15:37:00Z"/>
              </w:rPr>
            </w:pPr>
            <w:ins w:id="193" w:author="SCP(15)000094" w:date="2017-09-12T15:37:00Z">
              <w:r>
                <w:t>Rel-11</w:t>
              </w:r>
            </w:ins>
          </w:p>
          <w:p w:rsidR="002C059B" w:rsidRPr="00EA75A6" w:rsidRDefault="002C059B" w:rsidP="00E42693">
            <w:pPr>
              <w:pStyle w:val="TAH"/>
              <w:rPr>
                <w:ins w:id="194" w:author="SCP(15)000094" w:date="2017-09-12T15:37:00Z"/>
              </w:rPr>
            </w:pPr>
            <w:ins w:id="195" w:author="SCP(15)000094" w:date="2017-09-12T15:37:00Z">
              <w:r w:rsidRPr="001B453C">
                <w:t>UICC</w:t>
              </w:r>
            </w:ins>
          </w:p>
        </w:tc>
        <w:tc>
          <w:tcPr>
            <w:tcW w:w="842" w:type="dxa"/>
            <w:tcPrChange w:id="196"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197" w:author="SCP(15)000094" w:date="2017-09-12T15:37:00Z">
            <w:trPr>
              <w:gridAfter w:val="0"/>
              <w:jc w:val="center"/>
            </w:trPr>
          </w:trPrChange>
        </w:trPr>
        <w:tc>
          <w:tcPr>
            <w:tcW w:w="1024" w:type="dxa"/>
            <w:tcPrChange w:id="198" w:author="SCP(15)000094" w:date="2017-09-12T15:37:00Z">
              <w:tcPr>
                <w:tcW w:w="1027" w:type="dxa"/>
                <w:gridSpan w:val="2"/>
              </w:tcPr>
            </w:tcPrChange>
          </w:tcPr>
          <w:p w:rsidR="002C059B" w:rsidRPr="00EA75A6" w:rsidRDefault="002C059B">
            <w:pPr>
              <w:pStyle w:val="TALChar"/>
              <w:keepNext w:val="0"/>
            </w:pPr>
          </w:p>
        </w:tc>
        <w:tc>
          <w:tcPr>
            <w:tcW w:w="5993" w:type="dxa"/>
            <w:tcPrChange w:id="199"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00"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0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0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03" w:author="SCP(15)000094" w:date="2017-09-12T15:37:00Z">
              <w:tcPr>
                <w:tcW w:w="759" w:type="dxa"/>
                <w:gridSpan w:val="2"/>
                <w:vAlign w:val="center"/>
              </w:tcPr>
            </w:tcPrChange>
          </w:tcPr>
          <w:p w:rsidR="002C059B" w:rsidRPr="00EA75A6" w:rsidRDefault="002C059B">
            <w:pPr>
              <w:pStyle w:val="TAC"/>
              <w:keepNext w:val="0"/>
            </w:pPr>
          </w:p>
        </w:tc>
        <w:tc>
          <w:tcPr>
            <w:tcW w:w="867" w:type="dxa"/>
            <w:tcPrChange w:id="204" w:author="SCP(15)000094" w:date="2017-09-12T15:37:00Z">
              <w:tcPr>
                <w:tcW w:w="719" w:type="dxa"/>
                <w:gridSpan w:val="2"/>
              </w:tcPr>
            </w:tcPrChange>
          </w:tcPr>
          <w:p w:rsidR="002C059B" w:rsidRPr="00EA75A6" w:rsidRDefault="002C059B">
            <w:pPr>
              <w:pStyle w:val="TAC"/>
              <w:keepNext w:val="0"/>
            </w:pPr>
          </w:p>
        </w:tc>
        <w:tc>
          <w:tcPr>
            <w:tcW w:w="867" w:type="dxa"/>
            <w:tcPrChange w:id="205" w:author="SCP(15)000094" w:date="2017-09-12T15:37:00Z">
              <w:tcPr>
                <w:tcW w:w="769" w:type="dxa"/>
                <w:gridSpan w:val="2"/>
              </w:tcPr>
            </w:tcPrChange>
          </w:tcPr>
          <w:p w:rsidR="002C059B" w:rsidRPr="00EA75A6" w:rsidRDefault="002C059B">
            <w:pPr>
              <w:pStyle w:val="TAC"/>
              <w:keepNext w:val="0"/>
            </w:pPr>
          </w:p>
        </w:tc>
        <w:tc>
          <w:tcPr>
            <w:tcW w:w="867" w:type="dxa"/>
            <w:tcPrChange w:id="206" w:author="SCP(15)000094" w:date="2017-09-12T15:37:00Z">
              <w:tcPr>
                <w:tcW w:w="804" w:type="dxa"/>
              </w:tcPr>
            </w:tcPrChange>
          </w:tcPr>
          <w:p w:rsidR="002C059B" w:rsidRPr="00EA75A6" w:rsidRDefault="002C059B">
            <w:pPr>
              <w:pStyle w:val="TAC"/>
              <w:keepNext w:val="0"/>
              <w:rPr>
                <w:ins w:id="207" w:author="SCP(15)000094" w:date="2017-09-12T15:37:00Z"/>
              </w:rPr>
            </w:pPr>
          </w:p>
        </w:tc>
        <w:tc>
          <w:tcPr>
            <w:tcW w:w="842" w:type="dxa"/>
            <w:vAlign w:val="center"/>
            <w:tcPrChange w:id="2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09" w:author="SCP(15)000094" w:date="2017-09-12T15:37:00Z">
            <w:trPr>
              <w:gridAfter w:val="0"/>
              <w:jc w:val="center"/>
            </w:trPr>
          </w:trPrChange>
        </w:trPr>
        <w:tc>
          <w:tcPr>
            <w:tcW w:w="1024" w:type="dxa"/>
            <w:tcPrChange w:id="210"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11"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18" w:author="SCP(15)000094" w:date="2017-09-12T15:37:00Z">
              <w:tcPr>
                <w:tcW w:w="804" w:type="dxa"/>
                <w:vAlign w:val="center"/>
              </w:tcPr>
            </w:tcPrChange>
          </w:tcPr>
          <w:p w:rsidR="002C059B" w:rsidRPr="00EA75A6" w:rsidRDefault="002C059B">
            <w:pPr>
              <w:pStyle w:val="TAC"/>
              <w:keepNext w:val="0"/>
              <w:rPr>
                <w:ins w:id="219" w:author="SCP(15)000094" w:date="2017-09-12T15:37:00Z"/>
              </w:rPr>
            </w:pPr>
            <w:ins w:id="220" w:author="SCP(15)000094" w:date="2017-09-12T15:37:00Z">
              <w:r w:rsidRPr="001B453C">
                <w:t>M</w:t>
              </w:r>
            </w:ins>
          </w:p>
        </w:tc>
        <w:tc>
          <w:tcPr>
            <w:tcW w:w="842" w:type="dxa"/>
            <w:vAlign w:val="center"/>
            <w:tcPrChange w:id="2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22" w:author="SCP(15)000094" w:date="2017-09-12T15:37:00Z">
            <w:trPr>
              <w:gridAfter w:val="0"/>
              <w:jc w:val="center"/>
            </w:trPr>
          </w:trPrChange>
        </w:trPr>
        <w:tc>
          <w:tcPr>
            <w:tcW w:w="1024" w:type="dxa"/>
            <w:tcPrChange w:id="223"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24"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31" w:author="SCP(15)000094" w:date="2017-09-12T15:37:00Z">
              <w:tcPr>
                <w:tcW w:w="804" w:type="dxa"/>
                <w:vAlign w:val="center"/>
              </w:tcPr>
            </w:tcPrChange>
          </w:tcPr>
          <w:p w:rsidR="002C059B" w:rsidRPr="00EA75A6" w:rsidRDefault="002C059B">
            <w:pPr>
              <w:pStyle w:val="TAC"/>
              <w:keepNext w:val="0"/>
              <w:rPr>
                <w:ins w:id="232" w:author="SCP(15)000094" w:date="2017-09-12T15:37:00Z"/>
              </w:rPr>
            </w:pPr>
            <w:ins w:id="233" w:author="SCP(15)000094" w:date="2017-09-12T15:37:00Z">
              <w:r w:rsidRPr="001B453C">
                <w:t>M</w:t>
              </w:r>
            </w:ins>
          </w:p>
        </w:tc>
        <w:tc>
          <w:tcPr>
            <w:tcW w:w="842" w:type="dxa"/>
            <w:vAlign w:val="center"/>
            <w:tcPrChange w:id="2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35" w:author="SCP(15)000094" w:date="2017-09-12T15:37:00Z">
            <w:trPr>
              <w:gridAfter w:val="0"/>
              <w:jc w:val="center"/>
            </w:trPr>
          </w:trPrChange>
        </w:trPr>
        <w:tc>
          <w:tcPr>
            <w:tcW w:w="1024" w:type="dxa"/>
            <w:tcPrChange w:id="236"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37"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44" w:author="SCP(15)000094" w:date="2017-09-12T15:37:00Z">
              <w:tcPr>
                <w:tcW w:w="804" w:type="dxa"/>
                <w:vAlign w:val="center"/>
              </w:tcPr>
            </w:tcPrChange>
          </w:tcPr>
          <w:p w:rsidR="002C059B" w:rsidRPr="00EA75A6" w:rsidRDefault="002C059B">
            <w:pPr>
              <w:pStyle w:val="TAC"/>
              <w:keepNext w:val="0"/>
              <w:rPr>
                <w:ins w:id="245" w:author="SCP(15)000094" w:date="2017-09-12T15:37:00Z"/>
              </w:rPr>
            </w:pPr>
            <w:ins w:id="246" w:author="SCP(15)000094" w:date="2017-09-12T15:37:00Z">
              <w:r w:rsidRPr="001B453C">
                <w:t>M</w:t>
              </w:r>
            </w:ins>
          </w:p>
        </w:tc>
        <w:tc>
          <w:tcPr>
            <w:tcW w:w="842" w:type="dxa"/>
            <w:vAlign w:val="center"/>
            <w:tcPrChange w:id="2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8" w:author="SCP(15)000094" w:date="2017-09-12T15:37:00Z">
            <w:trPr>
              <w:gridAfter w:val="0"/>
              <w:jc w:val="center"/>
            </w:trPr>
          </w:trPrChange>
        </w:trPr>
        <w:tc>
          <w:tcPr>
            <w:tcW w:w="1024" w:type="dxa"/>
            <w:tcPrChange w:id="249"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50"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7" w:author="SCP(15)000094" w:date="2017-09-12T15:37:00Z">
              <w:tcPr>
                <w:tcW w:w="804" w:type="dxa"/>
                <w:vAlign w:val="center"/>
              </w:tcPr>
            </w:tcPrChange>
          </w:tcPr>
          <w:p w:rsidR="002C059B" w:rsidRPr="00EA75A6" w:rsidRDefault="002C059B">
            <w:pPr>
              <w:pStyle w:val="TAC"/>
              <w:keepNext w:val="0"/>
              <w:rPr>
                <w:ins w:id="258" w:author="SCP(15)000094" w:date="2017-09-12T15:37:00Z"/>
              </w:rPr>
            </w:pPr>
            <w:ins w:id="259" w:author="SCP(15)000094" w:date="2017-09-12T15:37:00Z">
              <w:r w:rsidRPr="001B453C">
                <w:t>M</w:t>
              </w:r>
            </w:ins>
          </w:p>
        </w:tc>
        <w:tc>
          <w:tcPr>
            <w:tcW w:w="842" w:type="dxa"/>
            <w:vAlign w:val="center"/>
            <w:tcPrChange w:id="2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61" w:author="SCP(15)000094" w:date="2017-09-12T15:37:00Z">
            <w:trPr>
              <w:gridAfter w:val="0"/>
              <w:jc w:val="center"/>
            </w:trPr>
          </w:trPrChange>
        </w:trPr>
        <w:tc>
          <w:tcPr>
            <w:tcW w:w="1024" w:type="dxa"/>
            <w:tcPrChange w:id="262"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63"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70" w:author="SCP(15)000094" w:date="2017-09-12T15:37:00Z">
              <w:tcPr>
                <w:tcW w:w="804" w:type="dxa"/>
                <w:vAlign w:val="center"/>
              </w:tcPr>
            </w:tcPrChange>
          </w:tcPr>
          <w:p w:rsidR="002C059B" w:rsidRPr="00EA75A6" w:rsidRDefault="002C059B">
            <w:pPr>
              <w:pStyle w:val="TAC"/>
              <w:keepNext w:val="0"/>
              <w:rPr>
                <w:ins w:id="271" w:author="SCP(15)000094" w:date="2017-09-12T15:37:00Z"/>
              </w:rPr>
            </w:pPr>
            <w:ins w:id="272" w:author="SCP(15)000094" w:date="2017-09-12T15:37:00Z">
              <w:r w:rsidRPr="001B453C">
                <w:t>M</w:t>
              </w:r>
            </w:ins>
          </w:p>
        </w:tc>
        <w:tc>
          <w:tcPr>
            <w:tcW w:w="842" w:type="dxa"/>
            <w:vAlign w:val="center"/>
            <w:tcPrChange w:id="2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74" w:author="SCP(15)000094" w:date="2017-09-12T15:37:00Z">
            <w:trPr>
              <w:gridAfter w:val="0"/>
              <w:jc w:val="center"/>
            </w:trPr>
          </w:trPrChange>
        </w:trPr>
        <w:tc>
          <w:tcPr>
            <w:tcW w:w="1024" w:type="dxa"/>
            <w:tcPrChange w:id="275"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76"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2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83" w:author="SCP(15)000094" w:date="2017-09-12T15:37:00Z">
              <w:tcPr>
                <w:tcW w:w="804" w:type="dxa"/>
                <w:vAlign w:val="center"/>
              </w:tcPr>
            </w:tcPrChange>
          </w:tcPr>
          <w:p w:rsidR="002C059B" w:rsidRPr="00EA75A6" w:rsidRDefault="002C059B">
            <w:pPr>
              <w:pStyle w:val="TAC"/>
              <w:keepNext w:val="0"/>
              <w:rPr>
                <w:ins w:id="284" w:author="SCP(15)000094" w:date="2017-09-12T15:37:00Z"/>
              </w:rPr>
            </w:pPr>
            <w:ins w:id="285" w:author="SCP(15)000094" w:date="2017-09-12T15:37:00Z">
              <w:r w:rsidRPr="001B453C">
                <w:t>M</w:t>
              </w:r>
            </w:ins>
          </w:p>
        </w:tc>
        <w:tc>
          <w:tcPr>
            <w:tcW w:w="842" w:type="dxa"/>
            <w:vAlign w:val="center"/>
            <w:tcPrChange w:id="2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7" w:author="SCP(15)000094" w:date="2017-09-12T15:37:00Z">
            <w:trPr>
              <w:gridAfter w:val="0"/>
              <w:jc w:val="center"/>
            </w:trPr>
          </w:trPrChange>
        </w:trPr>
        <w:tc>
          <w:tcPr>
            <w:tcW w:w="1024" w:type="dxa"/>
            <w:tcPrChange w:id="288"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289"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2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96" w:author="SCP(15)000094" w:date="2017-09-12T15:37:00Z">
              <w:tcPr>
                <w:tcW w:w="804" w:type="dxa"/>
                <w:vAlign w:val="center"/>
              </w:tcPr>
            </w:tcPrChange>
          </w:tcPr>
          <w:p w:rsidR="002C059B" w:rsidRPr="00EA75A6" w:rsidRDefault="002C059B">
            <w:pPr>
              <w:pStyle w:val="TAC"/>
              <w:keepNext w:val="0"/>
              <w:rPr>
                <w:ins w:id="297" w:author="SCP(15)000094" w:date="2017-09-12T15:37:00Z"/>
              </w:rPr>
            </w:pPr>
            <w:ins w:id="298" w:author="SCP(15)000094" w:date="2017-09-12T15:37:00Z">
              <w:r w:rsidRPr="001B453C">
                <w:t>M</w:t>
              </w:r>
            </w:ins>
          </w:p>
        </w:tc>
        <w:tc>
          <w:tcPr>
            <w:tcW w:w="842" w:type="dxa"/>
            <w:vAlign w:val="center"/>
            <w:tcPrChange w:id="2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00" w:author="SCP(15)000094" w:date="2017-09-12T15:37:00Z">
            <w:trPr>
              <w:gridAfter w:val="0"/>
              <w:jc w:val="center"/>
            </w:trPr>
          </w:trPrChange>
        </w:trPr>
        <w:tc>
          <w:tcPr>
            <w:tcW w:w="1024" w:type="dxa"/>
            <w:tcPrChange w:id="301"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02"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03"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04"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05"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6"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7"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8"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09" w:author="SCP(15)000094" w:date="2017-09-12T15:37:00Z">
              <w:tcPr>
                <w:tcW w:w="804" w:type="dxa"/>
                <w:vAlign w:val="center"/>
              </w:tcPr>
            </w:tcPrChange>
          </w:tcPr>
          <w:p w:rsidR="002C059B" w:rsidRPr="00EA75A6" w:rsidRDefault="002C059B" w:rsidP="008B0C83">
            <w:pPr>
              <w:pStyle w:val="TAC"/>
              <w:keepNext w:val="0"/>
              <w:rPr>
                <w:ins w:id="310" w:author="SCP(15)000094" w:date="2017-09-12T15:37:00Z"/>
              </w:rPr>
            </w:pPr>
            <w:ins w:id="311" w:author="SCP(15)000094" w:date="2017-09-12T15:37:00Z">
              <w:r w:rsidRPr="001B453C">
                <w:t>M</w:t>
              </w:r>
            </w:ins>
          </w:p>
        </w:tc>
        <w:tc>
          <w:tcPr>
            <w:tcW w:w="842" w:type="dxa"/>
            <w:vAlign w:val="center"/>
            <w:tcPrChange w:id="312"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13" w:author="SCP(15)000094" w:date="2017-09-12T15:37:00Z">
            <w:trPr>
              <w:gridAfter w:val="0"/>
              <w:jc w:val="center"/>
            </w:trPr>
          </w:trPrChange>
        </w:trPr>
        <w:tc>
          <w:tcPr>
            <w:tcW w:w="1024" w:type="dxa"/>
            <w:tcPrChange w:id="314"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15"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16"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17"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18"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9"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0"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1"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2" w:author="SCP(15)000094" w:date="2017-09-12T15:37:00Z">
              <w:tcPr>
                <w:tcW w:w="804" w:type="dxa"/>
                <w:vAlign w:val="center"/>
              </w:tcPr>
            </w:tcPrChange>
          </w:tcPr>
          <w:p w:rsidR="002C059B" w:rsidRPr="00EA75A6" w:rsidRDefault="002C059B" w:rsidP="008B0C83">
            <w:pPr>
              <w:pStyle w:val="TAC"/>
              <w:keepNext w:val="0"/>
              <w:rPr>
                <w:ins w:id="323" w:author="SCP(15)000094" w:date="2017-09-12T15:37:00Z"/>
              </w:rPr>
            </w:pPr>
            <w:ins w:id="324" w:author="SCP(15)000094" w:date="2017-09-12T15:37:00Z">
              <w:r w:rsidRPr="001B453C">
                <w:t>M</w:t>
              </w:r>
            </w:ins>
          </w:p>
        </w:tc>
        <w:tc>
          <w:tcPr>
            <w:tcW w:w="842" w:type="dxa"/>
            <w:vAlign w:val="center"/>
            <w:tcPrChange w:id="325"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26" w:author="SCP(15)000094" w:date="2017-09-12T15:37:00Z">
            <w:trPr>
              <w:gridAfter w:val="0"/>
              <w:jc w:val="center"/>
            </w:trPr>
          </w:trPrChange>
        </w:trPr>
        <w:tc>
          <w:tcPr>
            <w:tcW w:w="1024" w:type="dxa"/>
            <w:tcPrChange w:id="327"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28"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29"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30"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31"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2"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3"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4"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5" w:author="SCP(15)000094" w:date="2017-09-12T15:37:00Z">
              <w:tcPr>
                <w:tcW w:w="804" w:type="dxa"/>
                <w:vAlign w:val="center"/>
              </w:tcPr>
            </w:tcPrChange>
          </w:tcPr>
          <w:p w:rsidR="002C059B" w:rsidRPr="00EA75A6" w:rsidRDefault="002C059B" w:rsidP="008B0C83">
            <w:pPr>
              <w:pStyle w:val="TAC"/>
              <w:keepNext w:val="0"/>
              <w:rPr>
                <w:ins w:id="336" w:author="SCP(15)000094" w:date="2017-09-12T15:37:00Z"/>
              </w:rPr>
            </w:pPr>
            <w:ins w:id="337" w:author="SCP(15)000094" w:date="2017-09-12T15:37:00Z">
              <w:r w:rsidRPr="001B453C">
                <w:t>M</w:t>
              </w:r>
            </w:ins>
          </w:p>
        </w:tc>
        <w:tc>
          <w:tcPr>
            <w:tcW w:w="842" w:type="dxa"/>
            <w:vAlign w:val="center"/>
            <w:tcPrChange w:id="338"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9" w:author="SCP(15)000094" w:date="2017-09-12T15:37:00Z">
            <w:trPr>
              <w:gridAfter w:val="0"/>
              <w:jc w:val="center"/>
            </w:trPr>
          </w:trPrChange>
        </w:trPr>
        <w:tc>
          <w:tcPr>
            <w:tcW w:w="1024" w:type="dxa"/>
            <w:tcPrChange w:id="340" w:author="SCP(15)000094" w:date="2017-09-12T15:37:00Z">
              <w:tcPr>
                <w:tcW w:w="1027" w:type="dxa"/>
                <w:gridSpan w:val="2"/>
              </w:tcPr>
            </w:tcPrChange>
          </w:tcPr>
          <w:p w:rsidR="002C059B" w:rsidRPr="00EA75A6" w:rsidRDefault="002C059B">
            <w:pPr>
              <w:pStyle w:val="TALChar"/>
              <w:keepNext w:val="0"/>
            </w:pPr>
          </w:p>
        </w:tc>
        <w:tc>
          <w:tcPr>
            <w:tcW w:w="5993" w:type="dxa"/>
            <w:tcPrChange w:id="341"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42"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4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4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46"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47"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48" w:author="SCP(15)000094" w:date="2017-09-12T15:37:00Z">
              <w:tcPr>
                <w:tcW w:w="804" w:type="dxa"/>
                <w:vAlign w:val="center"/>
              </w:tcPr>
            </w:tcPrChange>
          </w:tcPr>
          <w:p w:rsidR="002C059B" w:rsidRPr="00EA75A6" w:rsidRDefault="002C059B">
            <w:pPr>
              <w:pStyle w:val="TAC"/>
              <w:keepNext w:val="0"/>
              <w:rPr>
                <w:ins w:id="349" w:author="SCP(15)000094" w:date="2017-09-12T15:37:00Z"/>
              </w:rPr>
            </w:pPr>
          </w:p>
        </w:tc>
        <w:tc>
          <w:tcPr>
            <w:tcW w:w="842" w:type="dxa"/>
            <w:vAlign w:val="center"/>
            <w:tcPrChange w:id="35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51" w:author="SCP(15)000094" w:date="2017-09-12T15:37:00Z">
            <w:trPr>
              <w:gridAfter w:val="0"/>
              <w:jc w:val="center"/>
            </w:trPr>
          </w:trPrChange>
        </w:trPr>
        <w:tc>
          <w:tcPr>
            <w:tcW w:w="1024" w:type="dxa"/>
            <w:tcPrChange w:id="352"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53"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5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5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5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5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60" w:author="SCP(15)000094" w:date="2017-09-12T15:37:00Z">
              <w:tcPr>
                <w:tcW w:w="804" w:type="dxa"/>
                <w:vAlign w:val="center"/>
              </w:tcPr>
            </w:tcPrChange>
          </w:tcPr>
          <w:p w:rsidR="002C059B" w:rsidRPr="00EA75A6" w:rsidRDefault="002C059B">
            <w:pPr>
              <w:pStyle w:val="TAC"/>
              <w:keepNext w:val="0"/>
              <w:rPr>
                <w:ins w:id="361" w:author="SCP(15)000094" w:date="2017-09-12T15:37:00Z"/>
              </w:rPr>
            </w:pPr>
            <w:ins w:id="362" w:author="SCP(15)000094" w:date="2017-09-12T15:37:00Z">
              <w:r w:rsidRPr="001B453C">
                <w:t>M</w:t>
              </w:r>
            </w:ins>
          </w:p>
        </w:tc>
        <w:tc>
          <w:tcPr>
            <w:tcW w:w="842" w:type="dxa"/>
            <w:vAlign w:val="center"/>
            <w:tcPrChange w:id="36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64" w:author="SCP(15)000094" w:date="2017-09-12T15:37:00Z">
            <w:trPr>
              <w:gridAfter w:val="0"/>
              <w:jc w:val="center"/>
            </w:trPr>
          </w:trPrChange>
        </w:trPr>
        <w:tc>
          <w:tcPr>
            <w:tcW w:w="1024" w:type="dxa"/>
            <w:tcPrChange w:id="365"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66"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6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6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7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73" w:author="SCP(15)000094" w:date="2017-09-12T15:37:00Z">
              <w:tcPr>
                <w:tcW w:w="804" w:type="dxa"/>
                <w:vAlign w:val="center"/>
              </w:tcPr>
            </w:tcPrChange>
          </w:tcPr>
          <w:p w:rsidR="002C059B" w:rsidRPr="00EA75A6" w:rsidRDefault="002C059B">
            <w:pPr>
              <w:pStyle w:val="TAC"/>
              <w:keepNext w:val="0"/>
              <w:rPr>
                <w:ins w:id="374" w:author="SCP(15)000094" w:date="2017-09-12T15:37:00Z"/>
              </w:rPr>
            </w:pPr>
            <w:ins w:id="375" w:author="SCP(15)000094" w:date="2017-09-12T15:37:00Z">
              <w:r w:rsidRPr="001B453C">
                <w:t>M</w:t>
              </w:r>
            </w:ins>
          </w:p>
        </w:tc>
        <w:tc>
          <w:tcPr>
            <w:tcW w:w="842" w:type="dxa"/>
            <w:vAlign w:val="center"/>
            <w:tcPrChange w:id="37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7" w:author="SCP(15)000094" w:date="2017-09-12T15:37:00Z">
            <w:trPr>
              <w:gridAfter w:val="0"/>
              <w:jc w:val="center"/>
            </w:trPr>
          </w:trPrChange>
        </w:trPr>
        <w:tc>
          <w:tcPr>
            <w:tcW w:w="1024" w:type="dxa"/>
            <w:tcPrChange w:id="378"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379"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3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86" w:author="SCP(15)000094" w:date="2017-09-12T15:37:00Z">
              <w:tcPr>
                <w:tcW w:w="804" w:type="dxa"/>
                <w:vAlign w:val="center"/>
              </w:tcPr>
            </w:tcPrChange>
          </w:tcPr>
          <w:p w:rsidR="002C059B" w:rsidRPr="00EA75A6" w:rsidRDefault="002C059B">
            <w:pPr>
              <w:pStyle w:val="TAC"/>
              <w:keepNext w:val="0"/>
              <w:rPr>
                <w:ins w:id="387" w:author="SCP(15)000094" w:date="2017-09-12T15:37:00Z"/>
              </w:rPr>
            </w:pPr>
            <w:ins w:id="388" w:author="SCP(15)000094" w:date="2017-09-12T15:37:00Z">
              <w:r w:rsidRPr="001B453C">
                <w:t>M</w:t>
              </w:r>
            </w:ins>
          </w:p>
        </w:tc>
        <w:tc>
          <w:tcPr>
            <w:tcW w:w="842" w:type="dxa"/>
            <w:vAlign w:val="center"/>
            <w:tcPrChange w:id="3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90" w:author="SCP(15)000094" w:date="2017-09-12T15:37:00Z">
            <w:trPr>
              <w:gridAfter w:val="0"/>
              <w:jc w:val="center"/>
            </w:trPr>
          </w:trPrChange>
        </w:trPr>
        <w:tc>
          <w:tcPr>
            <w:tcW w:w="1024" w:type="dxa"/>
            <w:tcPrChange w:id="391"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392"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39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9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9" w:author="SCP(15)000094" w:date="2017-09-12T15:37:00Z">
              <w:tcPr>
                <w:tcW w:w="804" w:type="dxa"/>
                <w:vAlign w:val="center"/>
              </w:tcPr>
            </w:tcPrChange>
          </w:tcPr>
          <w:p w:rsidR="002C059B" w:rsidRPr="00EA75A6" w:rsidRDefault="002C059B">
            <w:pPr>
              <w:pStyle w:val="TAC"/>
              <w:keepNext w:val="0"/>
              <w:rPr>
                <w:ins w:id="400" w:author="SCP(15)000094" w:date="2017-09-12T15:37:00Z"/>
              </w:rPr>
            </w:pPr>
            <w:ins w:id="401" w:author="SCP(15)000094" w:date="2017-09-12T15:37:00Z">
              <w:r w:rsidRPr="001B453C">
                <w:t>M</w:t>
              </w:r>
            </w:ins>
          </w:p>
        </w:tc>
        <w:tc>
          <w:tcPr>
            <w:tcW w:w="842" w:type="dxa"/>
            <w:vAlign w:val="center"/>
            <w:tcPrChange w:id="40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03" w:author="SCP(15)000094" w:date="2017-09-12T15:37:00Z">
            <w:trPr>
              <w:gridAfter w:val="0"/>
              <w:jc w:val="center"/>
            </w:trPr>
          </w:trPrChange>
        </w:trPr>
        <w:tc>
          <w:tcPr>
            <w:tcW w:w="1024" w:type="dxa"/>
            <w:tcPrChange w:id="404"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05"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0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1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12" w:author="SCP(15)000094" w:date="2017-09-12T15:37:00Z">
              <w:tcPr>
                <w:tcW w:w="804" w:type="dxa"/>
                <w:vAlign w:val="center"/>
              </w:tcPr>
            </w:tcPrChange>
          </w:tcPr>
          <w:p w:rsidR="002C059B" w:rsidRPr="00EA75A6" w:rsidRDefault="002C059B">
            <w:pPr>
              <w:pStyle w:val="TAC"/>
              <w:keepNext w:val="0"/>
              <w:rPr>
                <w:ins w:id="413" w:author="SCP(15)000094" w:date="2017-09-12T15:37:00Z"/>
              </w:rPr>
            </w:pPr>
            <w:ins w:id="414" w:author="SCP(15)000094" w:date="2017-09-12T15:37:00Z">
              <w:r w:rsidRPr="001B453C">
                <w:t>M</w:t>
              </w:r>
            </w:ins>
          </w:p>
        </w:tc>
        <w:tc>
          <w:tcPr>
            <w:tcW w:w="842" w:type="dxa"/>
            <w:vAlign w:val="center"/>
            <w:tcPrChange w:id="41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16" w:author="SCP(15)000094" w:date="2017-09-12T15:37:00Z">
            <w:trPr>
              <w:gridAfter w:val="0"/>
              <w:jc w:val="center"/>
            </w:trPr>
          </w:trPrChange>
        </w:trPr>
        <w:tc>
          <w:tcPr>
            <w:tcW w:w="1024" w:type="dxa"/>
            <w:tcPrChange w:id="417"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18"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2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25" w:author="SCP(15)000094" w:date="2017-09-12T15:37:00Z">
              <w:tcPr>
                <w:tcW w:w="804" w:type="dxa"/>
                <w:vAlign w:val="center"/>
              </w:tcPr>
            </w:tcPrChange>
          </w:tcPr>
          <w:p w:rsidR="002C059B" w:rsidRPr="00EA75A6" w:rsidRDefault="002C059B">
            <w:pPr>
              <w:pStyle w:val="TAC"/>
              <w:keepNext w:val="0"/>
              <w:rPr>
                <w:ins w:id="426" w:author="SCP(15)000094" w:date="2017-09-12T15:37:00Z"/>
              </w:rPr>
            </w:pPr>
            <w:ins w:id="427" w:author="SCP(15)000094" w:date="2017-09-12T15:37:00Z">
              <w:r w:rsidRPr="001B453C">
                <w:t>M</w:t>
              </w:r>
            </w:ins>
          </w:p>
        </w:tc>
        <w:tc>
          <w:tcPr>
            <w:tcW w:w="842" w:type="dxa"/>
            <w:vAlign w:val="center"/>
            <w:tcPrChange w:id="4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9" w:author="SCP(15)000094" w:date="2017-09-12T15:37:00Z">
            <w:trPr>
              <w:gridAfter w:val="0"/>
              <w:jc w:val="center"/>
            </w:trPr>
          </w:trPrChange>
        </w:trPr>
        <w:tc>
          <w:tcPr>
            <w:tcW w:w="1024" w:type="dxa"/>
            <w:tcPrChange w:id="430"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31"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8" w:author="SCP(15)000094" w:date="2017-09-12T15:37:00Z">
              <w:tcPr>
                <w:tcW w:w="804" w:type="dxa"/>
                <w:vAlign w:val="center"/>
              </w:tcPr>
            </w:tcPrChange>
          </w:tcPr>
          <w:p w:rsidR="002C059B" w:rsidRPr="00EA75A6" w:rsidRDefault="002C059B">
            <w:pPr>
              <w:pStyle w:val="TAC"/>
              <w:keepNext w:val="0"/>
              <w:rPr>
                <w:ins w:id="439" w:author="SCP(15)000094" w:date="2017-09-12T15:37:00Z"/>
              </w:rPr>
            </w:pPr>
            <w:ins w:id="440" w:author="SCP(15)000094" w:date="2017-09-12T15:37:00Z">
              <w:r w:rsidRPr="001B453C">
                <w:t>M</w:t>
              </w:r>
            </w:ins>
          </w:p>
        </w:tc>
        <w:tc>
          <w:tcPr>
            <w:tcW w:w="842" w:type="dxa"/>
            <w:vAlign w:val="center"/>
            <w:tcPrChange w:id="4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42" w:author="SCP(15)000094" w:date="2017-09-12T15:37:00Z">
            <w:trPr>
              <w:gridAfter w:val="0"/>
              <w:jc w:val="center"/>
            </w:trPr>
          </w:trPrChange>
        </w:trPr>
        <w:tc>
          <w:tcPr>
            <w:tcW w:w="1024" w:type="dxa"/>
            <w:tcPrChange w:id="443"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44"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5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51" w:author="SCP(15)000094" w:date="2017-09-12T15:37:00Z">
              <w:tcPr>
                <w:tcW w:w="804" w:type="dxa"/>
                <w:vAlign w:val="center"/>
              </w:tcPr>
            </w:tcPrChange>
          </w:tcPr>
          <w:p w:rsidR="002C059B" w:rsidRPr="00EA75A6" w:rsidRDefault="002C059B">
            <w:pPr>
              <w:pStyle w:val="TAC"/>
              <w:keepNext w:val="0"/>
              <w:rPr>
                <w:ins w:id="452" w:author="SCP(15)000094" w:date="2017-09-12T15:37:00Z"/>
              </w:rPr>
            </w:pPr>
            <w:ins w:id="453" w:author="SCP(15)000094" w:date="2017-09-12T15:37:00Z">
              <w:r w:rsidRPr="001B453C">
                <w:t>M</w:t>
              </w:r>
            </w:ins>
          </w:p>
        </w:tc>
        <w:tc>
          <w:tcPr>
            <w:tcW w:w="842" w:type="dxa"/>
            <w:vAlign w:val="center"/>
            <w:tcPrChange w:id="4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55" w:author="SCP(15)000094" w:date="2017-09-12T15:37:00Z">
            <w:trPr>
              <w:gridAfter w:val="0"/>
              <w:jc w:val="center"/>
            </w:trPr>
          </w:trPrChange>
        </w:trPr>
        <w:tc>
          <w:tcPr>
            <w:tcW w:w="1024" w:type="dxa"/>
            <w:tcPrChange w:id="456"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57"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6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64" w:author="SCP(15)000094" w:date="2017-09-12T15:37:00Z">
              <w:tcPr>
                <w:tcW w:w="804" w:type="dxa"/>
                <w:vAlign w:val="center"/>
              </w:tcPr>
            </w:tcPrChange>
          </w:tcPr>
          <w:p w:rsidR="002C059B" w:rsidRPr="00EA75A6" w:rsidRDefault="002C059B">
            <w:pPr>
              <w:pStyle w:val="TAC"/>
              <w:keepNext w:val="0"/>
              <w:rPr>
                <w:ins w:id="465" w:author="SCP(15)000094" w:date="2017-09-12T15:37:00Z"/>
              </w:rPr>
            </w:pPr>
            <w:ins w:id="466" w:author="SCP(15)000094" w:date="2017-09-12T15:37:00Z">
              <w:r w:rsidRPr="001B453C">
                <w:t>M</w:t>
              </w:r>
            </w:ins>
          </w:p>
        </w:tc>
        <w:tc>
          <w:tcPr>
            <w:tcW w:w="842" w:type="dxa"/>
            <w:vAlign w:val="center"/>
            <w:tcPrChange w:id="4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8" w:author="SCP(15)000094" w:date="2017-09-12T15:37:00Z">
            <w:trPr>
              <w:gridAfter w:val="0"/>
              <w:jc w:val="center"/>
            </w:trPr>
          </w:trPrChange>
        </w:trPr>
        <w:tc>
          <w:tcPr>
            <w:tcW w:w="1024" w:type="dxa"/>
            <w:tcPrChange w:id="469"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70"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7" w:author="SCP(15)000094" w:date="2017-09-12T15:37:00Z">
              <w:tcPr>
                <w:tcW w:w="804" w:type="dxa"/>
                <w:vAlign w:val="center"/>
              </w:tcPr>
            </w:tcPrChange>
          </w:tcPr>
          <w:p w:rsidR="002C059B" w:rsidRPr="00EA75A6" w:rsidRDefault="002C059B">
            <w:pPr>
              <w:pStyle w:val="TAC"/>
              <w:keepNext w:val="0"/>
              <w:rPr>
                <w:ins w:id="478" w:author="SCP(15)000094" w:date="2017-09-12T15:37:00Z"/>
              </w:rPr>
            </w:pPr>
            <w:ins w:id="479" w:author="SCP(15)000094" w:date="2017-09-12T15:37:00Z">
              <w:r w:rsidRPr="001B453C">
                <w:t>M</w:t>
              </w:r>
            </w:ins>
          </w:p>
        </w:tc>
        <w:tc>
          <w:tcPr>
            <w:tcW w:w="842" w:type="dxa"/>
            <w:vAlign w:val="center"/>
            <w:tcPrChange w:id="4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81" w:author="SCP(15)000094" w:date="2017-09-12T15:37:00Z">
            <w:trPr>
              <w:gridAfter w:val="0"/>
              <w:jc w:val="center"/>
            </w:trPr>
          </w:trPrChange>
        </w:trPr>
        <w:tc>
          <w:tcPr>
            <w:tcW w:w="1024" w:type="dxa"/>
            <w:tcPrChange w:id="482"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483"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4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90" w:author="SCP(15)000094" w:date="2017-09-12T15:37:00Z">
              <w:tcPr>
                <w:tcW w:w="804" w:type="dxa"/>
                <w:vAlign w:val="center"/>
              </w:tcPr>
            </w:tcPrChange>
          </w:tcPr>
          <w:p w:rsidR="002C059B" w:rsidRPr="00EA75A6" w:rsidRDefault="002C059B">
            <w:pPr>
              <w:pStyle w:val="TAC"/>
              <w:keepNext w:val="0"/>
              <w:rPr>
                <w:ins w:id="491" w:author="SCP(15)000094" w:date="2017-09-12T15:37:00Z"/>
              </w:rPr>
            </w:pPr>
            <w:ins w:id="492" w:author="SCP(15)000094" w:date="2017-09-12T15:37:00Z">
              <w:r w:rsidRPr="001B453C">
                <w:t>M</w:t>
              </w:r>
            </w:ins>
          </w:p>
        </w:tc>
        <w:tc>
          <w:tcPr>
            <w:tcW w:w="842" w:type="dxa"/>
            <w:vAlign w:val="center"/>
            <w:tcPrChange w:id="493"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494" w:author="SCP(15)000158r1_CR096" w:date="2017-09-13T10:07:00Z">
            <w:trPr>
              <w:gridAfter w:val="0"/>
              <w:jc w:val="center"/>
            </w:trPr>
          </w:trPrChange>
        </w:trPr>
        <w:tc>
          <w:tcPr>
            <w:tcW w:w="1024" w:type="dxa"/>
            <w:tcPrChange w:id="495"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496" w:author="SCP(15)000158r1_CR096" w:date="2017-09-13T10:07:00Z">
              <w:tcPr>
                <w:tcW w:w="6509" w:type="dxa"/>
                <w:gridSpan w:val="3"/>
              </w:tcPr>
            </w:tcPrChange>
          </w:tcPr>
          <w:p w:rsidR="00C004C5" w:rsidRPr="00EA75A6" w:rsidRDefault="00C004C5">
            <w:pPr>
              <w:pStyle w:val="TALChar"/>
              <w:keepNext w:val="0"/>
            </w:pPr>
            <w:del w:id="497" w:author="SCP(15)000158r1_CR096" w:date="2017-09-13T09:49:00Z">
              <w:r w:rsidRPr="00EA75A6" w:rsidDel="001B794F">
                <w:delText>detect terminal not supporting SWP by TERMINAL CAPABILITIES, classes B and C</w:delText>
              </w:r>
            </w:del>
            <w:ins w:id="498" w:author="SCP(15)000158r1_CR096" w:date="2017-09-13T09:49:00Z">
              <w:r>
                <w:t>Void</w:t>
              </w:r>
            </w:ins>
          </w:p>
        </w:tc>
        <w:tc>
          <w:tcPr>
            <w:tcW w:w="840" w:type="dxa"/>
            <w:vAlign w:val="center"/>
            <w:tcPrChange w:id="499"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00"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01" w:author="SCP(15)000158r1_CR096" w:date="2017-09-13T10:07:00Z">
              <w:tcPr>
                <w:tcW w:w="759" w:type="dxa"/>
                <w:gridSpan w:val="2"/>
                <w:vAlign w:val="center"/>
              </w:tcPr>
            </w:tcPrChange>
          </w:tcPr>
          <w:p w:rsidR="00C004C5" w:rsidRPr="00EA75A6" w:rsidRDefault="00C004C5">
            <w:pPr>
              <w:pStyle w:val="TAC"/>
              <w:keepNext w:val="0"/>
            </w:pPr>
            <w:del w:id="502" w:author="SCP(15)000158r1_CR096" w:date="2017-09-13T10:07:00Z">
              <w:r w:rsidRPr="00EA75A6" w:rsidDel="00C004C5">
                <w:delText>C007</w:delText>
              </w:r>
            </w:del>
            <w:ins w:id="503" w:author="SCP(15)000158r1_CR096" w:date="2017-09-13T10:07:00Z">
              <w:r>
                <w:t>N/A</w:t>
              </w:r>
            </w:ins>
          </w:p>
        </w:tc>
        <w:tc>
          <w:tcPr>
            <w:tcW w:w="867" w:type="dxa"/>
            <w:tcPrChange w:id="504" w:author="SCP(15)000158r1_CR096" w:date="2017-09-13T10:07:00Z">
              <w:tcPr>
                <w:tcW w:w="759" w:type="dxa"/>
                <w:gridSpan w:val="2"/>
                <w:vAlign w:val="center"/>
              </w:tcPr>
            </w:tcPrChange>
          </w:tcPr>
          <w:p w:rsidR="00C004C5" w:rsidRPr="00EA75A6" w:rsidRDefault="00C004C5">
            <w:pPr>
              <w:pStyle w:val="TAC"/>
              <w:keepNext w:val="0"/>
            </w:pPr>
            <w:ins w:id="505" w:author="SCP(15)000158r1_CR096" w:date="2017-09-13T10:07:00Z">
              <w:r w:rsidRPr="006E36CC">
                <w:t>N/A</w:t>
              </w:r>
            </w:ins>
            <w:del w:id="506" w:author="SCP(15)000158r1_CR096" w:date="2017-09-13T10:07:00Z">
              <w:r w:rsidRPr="00EA75A6" w:rsidDel="00C004C5">
                <w:delText>C007</w:delText>
              </w:r>
            </w:del>
          </w:p>
        </w:tc>
        <w:tc>
          <w:tcPr>
            <w:tcW w:w="867" w:type="dxa"/>
            <w:tcPrChange w:id="507" w:author="SCP(15)000158r1_CR096" w:date="2017-09-13T10:07:00Z">
              <w:tcPr>
                <w:tcW w:w="719" w:type="dxa"/>
                <w:gridSpan w:val="2"/>
                <w:vAlign w:val="center"/>
              </w:tcPr>
            </w:tcPrChange>
          </w:tcPr>
          <w:p w:rsidR="00C004C5" w:rsidRPr="00EA75A6" w:rsidRDefault="00C004C5">
            <w:pPr>
              <w:pStyle w:val="TAC"/>
              <w:keepNext w:val="0"/>
            </w:pPr>
            <w:ins w:id="508" w:author="SCP(15)000158r1_CR096" w:date="2017-09-13T10:07:00Z">
              <w:r w:rsidRPr="006E36CC">
                <w:t>N/A</w:t>
              </w:r>
            </w:ins>
            <w:del w:id="509" w:author="SCP(15)000158r1_CR096" w:date="2017-09-13T10:07:00Z">
              <w:r w:rsidRPr="00EA75A6" w:rsidDel="00C004C5">
                <w:delText>C007</w:delText>
              </w:r>
            </w:del>
          </w:p>
        </w:tc>
        <w:tc>
          <w:tcPr>
            <w:tcW w:w="867" w:type="dxa"/>
            <w:tcPrChange w:id="510" w:author="SCP(15)000158r1_CR096" w:date="2017-09-13T10:07:00Z">
              <w:tcPr>
                <w:tcW w:w="769" w:type="dxa"/>
                <w:gridSpan w:val="2"/>
                <w:vAlign w:val="center"/>
              </w:tcPr>
            </w:tcPrChange>
          </w:tcPr>
          <w:p w:rsidR="00C004C5" w:rsidRPr="00EA75A6" w:rsidRDefault="00C004C5">
            <w:pPr>
              <w:pStyle w:val="TAC"/>
              <w:keepNext w:val="0"/>
            </w:pPr>
            <w:ins w:id="511" w:author="SCP(15)000158r1_CR096" w:date="2017-09-13T10:07:00Z">
              <w:r w:rsidRPr="006E36CC">
                <w:t>N/A</w:t>
              </w:r>
            </w:ins>
            <w:del w:id="512" w:author="SCP(15)000158r1_CR096" w:date="2017-09-13T10:07:00Z">
              <w:r w:rsidRPr="00EA75A6" w:rsidDel="00C004C5">
                <w:delText>C007</w:delText>
              </w:r>
            </w:del>
          </w:p>
        </w:tc>
        <w:tc>
          <w:tcPr>
            <w:tcW w:w="867" w:type="dxa"/>
            <w:tcPrChange w:id="513" w:author="SCP(15)000158r1_CR096" w:date="2017-09-13T10:07:00Z">
              <w:tcPr>
                <w:tcW w:w="804" w:type="dxa"/>
                <w:vAlign w:val="center"/>
              </w:tcPr>
            </w:tcPrChange>
          </w:tcPr>
          <w:p w:rsidR="00C004C5" w:rsidRPr="00EA75A6" w:rsidRDefault="00C004C5">
            <w:pPr>
              <w:pStyle w:val="TAC"/>
              <w:keepNext w:val="0"/>
              <w:rPr>
                <w:ins w:id="514" w:author="SCP(15)000094" w:date="2017-09-12T15:37:00Z"/>
              </w:rPr>
            </w:pPr>
            <w:ins w:id="515" w:author="SCP(15)000158r1_CR096" w:date="2017-09-13T10:07:00Z">
              <w:r w:rsidRPr="006E36CC">
                <w:t>N/A</w:t>
              </w:r>
            </w:ins>
            <w:ins w:id="516" w:author="SCP(15)000094" w:date="2017-09-12T15:37:00Z">
              <w:del w:id="517" w:author="SCP(15)000158r1_CR096" w:date="2017-09-13T10:07:00Z">
                <w:r w:rsidRPr="00DA009B" w:rsidDel="00C004C5">
                  <w:delText>C007</w:delText>
                </w:r>
              </w:del>
            </w:ins>
          </w:p>
        </w:tc>
        <w:tc>
          <w:tcPr>
            <w:tcW w:w="842" w:type="dxa"/>
            <w:vAlign w:val="center"/>
            <w:tcPrChange w:id="518"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19" w:author="SCP(15)000158r1_CR096" w:date="2017-09-13T10:07:00Z">
            <w:trPr>
              <w:gridAfter w:val="0"/>
              <w:jc w:val="center"/>
            </w:trPr>
          </w:trPrChange>
        </w:trPr>
        <w:tc>
          <w:tcPr>
            <w:tcW w:w="1024" w:type="dxa"/>
            <w:tcPrChange w:id="520"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21" w:author="SCP(15)000158r1_CR096" w:date="2017-09-13T10:07:00Z">
              <w:tcPr>
                <w:tcW w:w="6509" w:type="dxa"/>
                <w:gridSpan w:val="3"/>
              </w:tcPr>
            </w:tcPrChange>
          </w:tcPr>
          <w:p w:rsidR="00C004C5" w:rsidRPr="00EA75A6" w:rsidRDefault="00C004C5">
            <w:pPr>
              <w:pStyle w:val="TALChar"/>
              <w:keepNext w:val="0"/>
            </w:pPr>
            <w:del w:id="522" w:author="SCP(15)000158r1_CR096" w:date="2017-09-13T09:49:00Z">
              <w:r w:rsidRPr="00EA75A6" w:rsidDel="001B794F">
                <w:delText>detect terminal not supporting SWP by TERMINAL CAPABILITIES, class A</w:delText>
              </w:r>
            </w:del>
            <w:ins w:id="523" w:author="SCP(15)000158r1_CR096" w:date="2017-09-13T09:49:00Z">
              <w:r>
                <w:t>Void</w:t>
              </w:r>
            </w:ins>
          </w:p>
        </w:tc>
        <w:tc>
          <w:tcPr>
            <w:tcW w:w="840" w:type="dxa"/>
            <w:vAlign w:val="center"/>
            <w:tcPrChange w:id="524"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25" w:author="SCP(15)000158r1_CR096" w:date="2017-09-13T10:07:00Z">
              <w:tcPr>
                <w:tcW w:w="1277" w:type="dxa"/>
                <w:gridSpan w:val="2"/>
              </w:tcPr>
            </w:tcPrChange>
          </w:tcPr>
          <w:p w:rsidR="00C004C5" w:rsidRPr="00EA75A6" w:rsidRDefault="00C004C5">
            <w:pPr>
              <w:pStyle w:val="TAC"/>
              <w:keepNext w:val="0"/>
            </w:pPr>
          </w:p>
        </w:tc>
        <w:tc>
          <w:tcPr>
            <w:tcW w:w="867" w:type="dxa"/>
            <w:tcPrChange w:id="526" w:author="SCP(15)000158r1_CR096" w:date="2017-09-13T10:07:00Z">
              <w:tcPr>
                <w:tcW w:w="759" w:type="dxa"/>
                <w:gridSpan w:val="2"/>
                <w:vAlign w:val="center"/>
              </w:tcPr>
            </w:tcPrChange>
          </w:tcPr>
          <w:p w:rsidR="00C004C5" w:rsidRPr="00EA75A6" w:rsidRDefault="00C004C5">
            <w:pPr>
              <w:pStyle w:val="TAC"/>
              <w:keepNext w:val="0"/>
            </w:pPr>
            <w:ins w:id="527" w:author="SCP(15)000158r1_CR096" w:date="2017-09-13T10:07:00Z">
              <w:r w:rsidRPr="008163EE">
                <w:t>N/A</w:t>
              </w:r>
            </w:ins>
            <w:del w:id="528" w:author="SCP(15)000158r1_CR096" w:date="2017-09-13T10:07:00Z">
              <w:r w:rsidRPr="00EA75A6" w:rsidDel="00C004C5">
                <w:delText>C008</w:delText>
              </w:r>
            </w:del>
          </w:p>
        </w:tc>
        <w:tc>
          <w:tcPr>
            <w:tcW w:w="867" w:type="dxa"/>
            <w:tcPrChange w:id="529" w:author="SCP(15)000158r1_CR096" w:date="2017-09-13T10:07:00Z">
              <w:tcPr>
                <w:tcW w:w="759" w:type="dxa"/>
                <w:gridSpan w:val="2"/>
                <w:vAlign w:val="center"/>
              </w:tcPr>
            </w:tcPrChange>
          </w:tcPr>
          <w:p w:rsidR="00C004C5" w:rsidRPr="00EA75A6" w:rsidRDefault="00C004C5">
            <w:pPr>
              <w:pStyle w:val="TAC"/>
              <w:keepNext w:val="0"/>
            </w:pPr>
            <w:ins w:id="530" w:author="SCP(15)000158r1_CR096" w:date="2017-09-13T10:07:00Z">
              <w:r w:rsidRPr="008163EE">
                <w:t>N/A</w:t>
              </w:r>
            </w:ins>
            <w:del w:id="531" w:author="SCP(15)000158r1_CR096" w:date="2017-09-13T10:07:00Z">
              <w:r w:rsidRPr="00EA75A6" w:rsidDel="00C004C5">
                <w:delText>C008</w:delText>
              </w:r>
            </w:del>
          </w:p>
        </w:tc>
        <w:tc>
          <w:tcPr>
            <w:tcW w:w="867" w:type="dxa"/>
            <w:tcPrChange w:id="532" w:author="SCP(15)000158r1_CR096" w:date="2017-09-13T10:07:00Z">
              <w:tcPr>
                <w:tcW w:w="719" w:type="dxa"/>
                <w:gridSpan w:val="2"/>
                <w:vAlign w:val="center"/>
              </w:tcPr>
            </w:tcPrChange>
          </w:tcPr>
          <w:p w:rsidR="00C004C5" w:rsidRPr="00EA75A6" w:rsidRDefault="00C004C5">
            <w:pPr>
              <w:pStyle w:val="TAC"/>
              <w:keepNext w:val="0"/>
            </w:pPr>
            <w:ins w:id="533" w:author="SCP(15)000158r1_CR096" w:date="2017-09-13T10:07:00Z">
              <w:r w:rsidRPr="008163EE">
                <w:t>N/A</w:t>
              </w:r>
            </w:ins>
            <w:del w:id="534" w:author="SCP(15)000158r1_CR096" w:date="2017-09-13T10:07:00Z">
              <w:r w:rsidRPr="00EA75A6" w:rsidDel="00C004C5">
                <w:delText>C008</w:delText>
              </w:r>
            </w:del>
          </w:p>
        </w:tc>
        <w:tc>
          <w:tcPr>
            <w:tcW w:w="867" w:type="dxa"/>
            <w:tcPrChange w:id="535" w:author="SCP(15)000158r1_CR096" w:date="2017-09-13T10:07:00Z">
              <w:tcPr>
                <w:tcW w:w="769" w:type="dxa"/>
                <w:gridSpan w:val="2"/>
                <w:vAlign w:val="center"/>
              </w:tcPr>
            </w:tcPrChange>
          </w:tcPr>
          <w:p w:rsidR="00C004C5" w:rsidRPr="00EA75A6" w:rsidRDefault="00C004C5">
            <w:pPr>
              <w:pStyle w:val="TAC"/>
              <w:keepNext w:val="0"/>
            </w:pPr>
            <w:ins w:id="536" w:author="SCP(15)000158r1_CR096" w:date="2017-09-13T10:07:00Z">
              <w:r w:rsidRPr="008163EE">
                <w:t>N/A</w:t>
              </w:r>
            </w:ins>
            <w:del w:id="537" w:author="SCP(15)000158r1_CR096" w:date="2017-09-13T10:07:00Z">
              <w:r w:rsidRPr="00EA75A6" w:rsidDel="00C004C5">
                <w:delText>C008</w:delText>
              </w:r>
            </w:del>
          </w:p>
        </w:tc>
        <w:tc>
          <w:tcPr>
            <w:tcW w:w="867" w:type="dxa"/>
            <w:tcPrChange w:id="538" w:author="SCP(15)000158r1_CR096" w:date="2017-09-13T10:07:00Z">
              <w:tcPr>
                <w:tcW w:w="804" w:type="dxa"/>
                <w:vAlign w:val="center"/>
              </w:tcPr>
            </w:tcPrChange>
          </w:tcPr>
          <w:p w:rsidR="00C004C5" w:rsidRPr="00EA75A6" w:rsidRDefault="00C004C5">
            <w:pPr>
              <w:pStyle w:val="TAC"/>
              <w:keepNext w:val="0"/>
              <w:rPr>
                <w:ins w:id="539" w:author="SCP(15)000094" w:date="2017-09-12T15:37:00Z"/>
              </w:rPr>
            </w:pPr>
            <w:ins w:id="540" w:author="SCP(15)000158r1_CR096" w:date="2017-09-13T10:07:00Z">
              <w:r w:rsidRPr="008163EE">
                <w:t>N/A</w:t>
              </w:r>
            </w:ins>
            <w:ins w:id="541" w:author="SCP(15)000094" w:date="2017-09-12T15:37:00Z">
              <w:del w:id="542" w:author="SCP(15)000158r1_CR096" w:date="2017-09-13T10:07:00Z">
                <w:r w:rsidRPr="00DA009B" w:rsidDel="00C004C5">
                  <w:delText>C008</w:delText>
                </w:r>
              </w:del>
            </w:ins>
          </w:p>
        </w:tc>
        <w:tc>
          <w:tcPr>
            <w:tcW w:w="842" w:type="dxa"/>
            <w:vAlign w:val="center"/>
            <w:tcPrChange w:id="543"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44" w:author="SCP(15)000094" w:date="2017-09-12T15:37:00Z">
            <w:trPr>
              <w:gridAfter w:val="0"/>
              <w:jc w:val="center"/>
            </w:trPr>
          </w:trPrChange>
        </w:trPr>
        <w:tc>
          <w:tcPr>
            <w:tcW w:w="1024" w:type="dxa"/>
            <w:tcPrChange w:id="545" w:author="SCP(15)000094" w:date="2017-09-12T15:37:00Z">
              <w:tcPr>
                <w:tcW w:w="1027" w:type="dxa"/>
                <w:gridSpan w:val="2"/>
              </w:tcPr>
            </w:tcPrChange>
          </w:tcPr>
          <w:p w:rsidR="002C059B" w:rsidRPr="00EA75A6" w:rsidRDefault="002C059B">
            <w:pPr>
              <w:pStyle w:val="TALChar"/>
              <w:keepNext w:val="0"/>
            </w:pPr>
          </w:p>
        </w:tc>
        <w:tc>
          <w:tcPr>
            <w:tcW w:w="5993" w:type="dxa"/>
            <w:tcPrChange w:id="546"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47"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49"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0"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1"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52"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53" w:author="SCP(15)000094" w:date="2017-09-12T15:37:00Z">
              <w:tcPr>
                <w:tcW w:w="804" w:type="dxa"/>
                <w:vAlign w:val="center"/>
              </w:tcPr>
            </w:tcPrChange>
          </w:tcPr>
          <w:p w:rsidR="002C059B" w:rsidRPr="00EA75A6" w:rsidRDefault="002C059B">
            <w:pPr>
              <w:pStyle w:val="TAC"/>
              <w:keepNext w:val="0"/>
              <w:rPr>
                <w:ins w:id="554" w:author="SCP(15)000094" w:date="2017-09-12T15:37:00Z"/>
              </w:rPr>
            </w:pPr>
          </w:p>
        </w:tc>
        <w:tc>
          <w:tcPr>
            <w:tcW w:w="842" w:type="dxa"/>
            <w:vAlign w:val="center"/>
            <w:tcPrChange w:id="5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56" w:author="SCP(15)000094" w:date="2017-09-12T15:37:00Z">
            <w:trPr>
              <w:gridAfter w:val="0"/>
              <w:jc w:val="center"/>
            </w:trPr>
          </w:trPrChange>
        </w:trPr>
        <w:tc>
          <w:tcPr>
            <w:tcW w:w="1024" w:type="dxa"/>
            <w:tcPrChange w:id="557"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58"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65" w:author="SCP(15)000094" w:date="2017-09-12T15:37:00Z">
              <w:tcPr>
                <w:tcW w:w="804" w:type="dxa"/>
                <w:vAlign w:val="center"/>
              </w:tcPr>
            </w:tcPrChange>
          </w:tcPr>
          <w:p w:rsidR="002C059B" w:rsidRPr="00EA75A6" w:rsidRDefault="002C059B">
            <w:pPr>
              <w:pStyle w:val="TAC"/>
              <w:keepNext w:val="0"/>
              <w:rPr>
                <w:ins w:id="566" w:author="SCP(15)000094" w:date="2017-09-12T15:37:00Z"/>
              </w:rPr>
            </w:pPr>
            <w:ins w:id="567" w:author="SCP(15)000094" w:date="2017-09-12T15:37:00Z">
              <w:r w:rsidRPr="001B453C">
                <w:t>M</w:t>
              </w:r>
            </w:ins>
          </w:p>
        </w:tc>
        <w:tc>
          <w:tcPr>
            <w:tcW w:w="842" w:type="dxa"/>
            <w:vAlign w:val="center"/>
            <w:tcPrChange w:id="5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69" w:author="SCP(15)000094" w:date="2017-09-12T15:37:00Z">
            <w:trPr>
              <w:gridAfter w:val="0"/>
              <w:jc w:val="center"/>
            </w:trPr>
          </w:trPrChange>
        </w:trPr>
        <w:tc>
          <w:tcPr>
            <w:tcW w:w="1024" w:type="dxa"/>
            <w:tcPrChange w:id="570"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71"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7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7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7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7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78" w:author="SCP(15)000094" w:date="2017-09-12T15:37:00Z">
              <w:tcPr>
                <w:tcW w:w="804" w:type="dxa"/>
                <w:vAlign w:val="center"/>
              </w:tcPr>
            </w:tcPrChange>
          </w:tcPr>
          <w:p w:rsidR="002C059B" w:rsidRPr="00EA75A6" w:rsidRDefault="002C059B">
            <w:pPr>
              <w:pStyle w:val="TAC"/>
              <w:keepNext w:val="0"/>
              <w:rPr>
                <w:ins w:id="579" w:author="SCP(15)000094" w:date="2017-09-12T15:37:00Z"/>
              </w:rPr>
            </w:pPr>
            <w:ins w:id="580" w:author="SCP(15)000094" w:date="2017-09-12T15:37:00Z">
              <w:r w:rsidRPr="001B453C">
                <w:t>M</w:t>
              </w:r>
            </w:ins>
          </w:p>
        </w:tc>
        <w:tc>
          <w:tcPr>
            <w:tcW w:w="842" w:type="dxa"/>
            <w:vAlign w:val="center"/>
            <w:tcPrChange w:id="58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82" w:author="SCP(15)000094" w:date="2017-09-12T15:37:00Z">
            <w:trPr>
              <w:gridAfter w:val="0"/>
              <w:jc w:val="center"/>
            </w:trPr>
          </w:trPrChange>
        </w:trPr>
        <w:tc>
          <w:tcPr>
            <w:tcW w:w="1024" w:type="dxa"/>
            <w:tcPrChange w:id="583"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584"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58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9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91" w:author="SCP(15)000094" w:date="2017-09-12T15:37:00Z">
              <w:tcPr>
                <w:tcW w:w="804" w:type="dxa"/>
                <w:vAlign w:val="center"/>
              </w:tcPr>
            </w:tcPrChange>
          </w:tcPr>
          <w:p w:rsidR="002C059B" w:rsidRPr="00EA75A6" w:rsidRDefault="002C059B">
            <w:pPr>
              <w:pStyle w:val="TAC"/>
              <w:keepNext w:val="0"/>
              <w:rPr>
                <w:ins w:id="592" w:author="SCP(15)000094" w:date="2017-09-12T15:37:00Z"/>
              </w:rPr>
            </w:pPr>
            <w:ins w:id="593" w:author="SCP(15)000094" w:date="2017-09-12T15:37:00Z">
              <w:r w:rsidRPr="001B453C">
                <w:t>M</w:t>
              </w:r>
            </w:ins>
          </w:p>
        </w:tc>
        <w:tc>
          <w:tcPr>
            <w:tcW w:w="842" w:type="dxa"/>
            <w:vAlign w:val="center"/>
            <w:tcPrChange w:id="5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95" w:author="SCP(15)000094" w:date="2017-09-12T15:37:00Z">
            <w:trPr>
              <w:gridAfter w:val="0"/>
              <w:jc w:val="center"/>
            </w:trPr>
          </w:trPrChange>
        </w:trPr>
        <w:tc>
          <w:tcPr>
            <w:tcW w:w="1024" w:type="dxa"/>
            <w:tcPrChange w:id="596"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597"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59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0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04" w:author="SCP(15)000094" w:date="2017-09-12T15:37:00Z">
              <w:tcPr>
                <w:tcW w:w="804" w:type="dxa"/>
                <w:vAlign w:val="center"/>
              </w:tcPr>
            </w:tcPrChange>
          </w:tcPr>
          <w:p w:rsidR="002C059B" w:rsidRPr="00EA75A6" w:rsidRDefault="002C059B">
            <w:pPr>
              <w:pStyle w:val="TAC"/>
              <w:keepNext w:val="0"/>
              <w:rPr>
                <w:ins w:id="605" w:author="SCP(15)000094" w:date="2017-09-12T15:37:00Z"/>
              </w:rPr>
            </w:pPr>
            <w:ins w:id="606" w:author="SCP(15)000094" w:date="2017-09-12T15:37:00Z">
              <w:r w:rsidRPr="001B453C">
                <w:t>M</w:t>
              </w:r>
            </w:ins>
          </w:p>
        </w:tc>
        <w:tc>
          <w:tcPr>
            <w:tcW w:w="842" w:type="dxa"/>
            <w:vAlign w:val="center"/>
            <w:tcPrChange w:id="60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8" w:author="SCP(15)000094" w:date="2017-09-12T15:37:00Z">
            <w:trPr>
              <w:gridAfter w:val="0"/>
              <w:jc w:val="center"/>
            </w:trPr>
          </w:trPrChange>
        </w:trPr>
        <w:tc>
          <w:tcPr>
            <w:tcW w:w="1024" w:type="dxa"/>
            <w:tcPrChange w:id="609"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10"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1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1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1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7" w:author="SCP(15)000094" w:date="2017-09-12T15:37:00Z">
              <w:tcPr>
                <w:tcW w:w="804" w:type="dxa"/>
                <w:vAlign w:val="center"/>
              </w:tcPr>
            </w:tcPrChange>
          </w:tcPr>
          <w:p w:rsidR="002C059B" w:rsidRPr="00EA75A6" w:rsidRDefault="002C059B">
            <w:pPr>
              <w:pStyle w:val="TAC"/>
              <w:keepNext w:val="0"/>
              <w:rPr>
                <w:ins w:id="618" w:author="SCP(15)000094" w:date="2017-09-12T15:37:00Z"/>
              </w:rPr>
            </w:pPr>
            <w:ins w:id="619" w:author="SCP(15)000094" w:date="2017-09-12T15:37:00Z">
              <w:r w:rsidRPr="001B453C">
                <w:t>M</w:t>
              </w:r>
            </w:ins>
          </w:p>
        </w:tc>
        <w:tc>
          <w:tcPr>
            <w:tcW w:w="842" w:type="dxa"/>
            <w:vAlign w:val="center"/>
            <w:tcPrChange w:id="62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21" w:author="SCP(15)000094" w:date="2017-09-12T15:37:00Z">
            <w:trPr>
              <w:gridAfter w:val="0"/>
              <w:jc w:val="center"/>
            </w:trPr>
          </w:trPrChange>
        </w:trPr>
        <w:tc>
          <w:tcPr>
            <w:tcW w:w="1024" w:type="dxa"/>
            <w:tcPrChange w:id="622"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23"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2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30" w:author="SCP(15)000094" w:date="2017-09-12T15:37:00Z">
              <w:tcPr>
                <w:tcW w:w="804" w:type="dxa"/>
                <w:vAlign w:val="center"/>
              </w:tcPr>
            </w:tcPrChange>
          </w:tcPr>
          <w:p w:rsidR="002C059B" w:rsidRPr="00EA75A6" w:rsidRDefault="002C059B">
            <w:pPr>
              <w:pStyle w:val="TAC"/>
              <w:keepNext w:val="0"/>
              <w:rPr>
                <w:ins w:id="631" w:author="SCP(15)000094" w:date="2017-09-12T15:37:00Z"/>
              </w:rPr>
            </w:pPr>
            <w:ins w:id="632" w:author="SCP(15)000094" w:date="2017-09-12T15:37:00Z">
              <w:r w:rsidRPr="001B453C">
                <w:t>M</w:t>
              </w:r>
            </w:ins>
          </w:p>
        </w:tc>
        <w:tc>
          <w:tcPr>
            <w:tcW w:w="842" w:type="dxa"/>
            <w:vAlign w:val="center"/>
            <w:tcPrChange w:id="63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34" w:author="SCP(15)000094" w:date="2017-09-12T15:37:00Z">
            <w:trPr>
              <w:gridAfter w:val="0"/>
              <w:jc w:val="center"/>
            </w:trPr>
          </w:trPrChange>
        </w:trPr>
        <w:tc>
          <w:tcPr>
            <w:tcW w:w="1024" w:type="dxa"/>
            <w:tcPrChange w:id="635"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36"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3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4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43" w:author="SCP(15)000094" w:date="2017-09-12T15:37:00Z">
              <w:tcPr>
                <w:tcW w:w="804" w:type="dxa"/>
                <w:vAlign w:val="center"/>
              </w:tcPr>
            </w:tcPrChange>
          </w:tcPr>
          <w:p w:rsidR="002C059B" w:rsidRPr="00EA75A6" w:rsidRDefault="002C059B">
            <w:pPr>
              <w:pStyle w:val="TAC"/>
              <w:keepNext w:val="0"/>
              <w:rPr>
                <w:ins w:id="644" w:author="SCP(15)000094" w:date="2017-09-12T15:37:00Z"/>
              </w:rPr>
            </w:pPr>
            <w:ins w:id="645" w:author="SCP(15)000094" w:date="2017-09-12T15:37:00Z">
              <w:r w:rsidRPr="001B453C">
                <w:t>M</w:t>
              </w:r>
            </w:ins>
          </w:p>
        </w:tc>
        <w:tc>
          <w:tcPr>
            <w:tcW w:w="842" w:type="dxa"/>
            <w:vAlign w:val="center"/>
            <w:tcPrChange w:id="64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7" w:author="SCP(15)000094" w:date="2017-09-12T15:37:00Z">
            <w:trPr>
              <w:gridAfter w:val="0"/>
              <w:jc w:val="center"/>
            </w:trPr>
          </w:trPrChange>
        </w:trPr>
        <w:tc>
          <w:tcPr>
            <w:tcW w:w="1024" w:type="dxa"/>
            <w:tcPrChange w:id="648"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49"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5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5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5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56" w:author="SCP(15)000094" w:date="2017-09-12T15:37:00Z">
              <w:tcPr>
                <w:tcW w:w="804" w:type="dxa"/>
                <w:vAlign w:val="center"/>
              </w:tcPr>
            </w:tcPrChange>
          </w:tcPr>
          <w:p w:rsidR="002C059B" w:rsidRPr="00EA75A6" w:rsidRDefault="002C059B">
            <w:pPr>
              <w:pStyle w:val="TAC"/>
              <w:keepNext w:val="0"/>
              <w:rPr>
                <w:ins w:id="657" w:author="SCP(15)000094" w:date="2017-09-12T15:37:00Z"/>
              </w:rPr>
            </w:pPr>
            <w:ins w:id="658" w:author="SCP(15)000094" w:date="2017-09-12T15:37:00Z">
              <w:r w:rsidRPr="001B453C">
                <w:t>M</w:t>
              </w:r>
            </w:ins>
          </w:p>
        </w:tc>
        <w:tc>
          <w:tcPr>
            <w:tcW w:w="842" w:type="dxa"/>
            <w:vAlign w:val="center"/>
            <w:tcPrChange w:id="65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60" w:author="SCP(15)000094" w:date="2017-09-12T15:37:00Z">
            <w:trPr>
              <w:gridAfter w:val="0"/>
              <w:jc w:val="center"/>
            </w:trPr>
          </w:trPrChange>
        </w:trPr>
        <w:tc>
          <w:tcPr>
            <w:tcW w:w="1024" w:type="dxa"/>
            <w:tcPrChange w:id="661" w:author="SCP(15)000094" w:date="2017-09-12T15:37:00Z">
              <w:tcPr>
                <w:tcW w:w="1027" w:type="dxa"/>
                <w:gridSpan w:val="2"/>
              </w:tcPr>
            </w:tcPrChange>
          </w:tcPr>
          <w:p w:rsidR="002C059B" w:rsidRPr="00EA75A6" w:rsidRDefault="002C059B">
            <w:pPr>
              <w:pStyle w:val="TALChar"/>
              <w:keepNext w:val="0"/>
            </w:pPr>
          </w:p>
        </w:tc>
        <w:tc>
          <w:tcPr>
            <w:tcW w:w="5993" w:type="dxa"/>
            <w:tcPrChange w:id="662"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6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6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6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66" w:author="SCP(15)000094" w:date="2017-09-12T15:37:00Z">
              <w:tcPr>
                <w:tcW w:w="759" w:type="dxa"/>
                <w:gridSpan w:val="2"/>
                <w:vAlign w:val="center"/>
              </w:tcPr>
            </w:tcPrChange>
          </w:tcPr>
          <w:p w:rsidR="002C059B" w:rsidRPr="00EA75A6" w:rsidRDefault="002C059B">
            <w:pPr>
              <w:pStyle w:val="TAC"/>
              <w:keepNext w:val="0"/>
            </w:pPr>
          </w:p>
        </w:tc>
        <w:tc>
          <w:tcPr>
            <w:tcW w:w="867" w:type="dxa"/>
            <w:tcPrChange w:id="667" w:author="SCP(15)000094" w:date="2017-09-12T15:37:00Z">
              <w:tcPr>
                <w:tcW w:w="719" w:type="dxa"/>
                <w:gridSpan w:val="2"/>
              </w:tcPr>
            </w:tcPrChange>
          </w:tcPr>
          <w:p w:rsidR="002C059B" w:rsidRPr="00EA75A6" w:rsidRDefault="002C059B">
            <w:pPr>
              <w:pStyle w:val="TAC"/>
              <w:keepNext w:val="0"/>
            </w:pPr>
          </w:p>
        </w:tc>
        <w:tc>
          <w:tcPr>
            <w:tcW w:w="867" w:type="dxa"/>
            <w:tcPrChange w:id="668" w:author="SCP(15)000094" w:date="2017-09-12T15:37:00Z">
              <w:tcPr>
                <w:tcW w:w="769" w:type="dxa"/>
                <w:gridSpan w:val="2"/>
              </w:tcPr>
            </w:tcPrChange>
          </w:tcPr>
          <w:p w:rsidR="002C059B" w:rsidRPr="00EA75A6" w:rsidRDefault="002C059B">
            <w:pPr>
              <w:pStyle w:val="TAC"/>
              <w:keepNext w:val="0"/>
            </w:pPr>
          </w:p>
        </w:tc>
        <w:tc>
          <w:tcPr>
            <w:tcW w:w="867" w:type="dxa"/>
            <w:tcPrChange w:id="669" w:author="SCP(15)000094" w:date="2017-09-12T15:37:00Z">
              <w:tcPr>
                <w:tcW w:w="804" w:type="dxa"/>
              </w:tcPr>
            </w:tcPrChange>
          </w:tcPr>
          <w:p w:rsidR="002C059B" w:rsidRPr="00EA75A6" w:rsidRDefault="002C059B">
            <w:pPr>
              <w:pStyle w:val="TAC"/>
              <w:keepNext w:val="0"/>
              <w:rPr>
                <w:ins w:id="670" w:author="SCP(15)000094" w:date="2017-09-12T15:37:00Z"/>
              </w:rPr>
            </w:pPr>
          </w:p>
        </w:tc>
        <w:tc>
          <w:tcPr>
            <w:tcW w:w="842" w:type="dxa"/>
            <w:vAlign w:val="center"/>
            <w:tcPrChange w:id="6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72" w:author="SCP(15)000094" w:date="2017-09-12T15:37:00Z">
            <w:trPr>
              <w:gridAfter w:val="0"/>
              <w:jc w:val="center"/>
            </w:trPr>
          </w:trPrChange>
        </w:trPr>
        <w:tc>
          <w:tcPr>
            <w:tcW w:w="1024" w:type="dxa"/>
            <w:tcPrChange w:id="673"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74"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81" w:author="SCP(15)000094" w:date="2017-09-12T15:37:00Z">
              <w:tcPr>
                <w:tcW w:w="804" w:type="dxa"/>
                <w:vAlign w:val="center"/>
              </w:tcPr>
            </w:tcPrChange>
          </w:tcPr>
          <w:p w:rsidR="002C059B" w:rsidRPr="00EA75A6" w:rsidRDefault="002C059B">
            <w:pPr>
              <w:pStyle w:val="TAC"/>
              <w:keepNext w:val="0"/>
              <w:rPr>
                <w:ins w:id="682" w:author="SCP(15)000094" w:date="2017-09-12T15:37:00Z"/>
              </w:rPr>
            </w:pPr>
            <w:ins w:id="683" w:author="SCP(15)000094" w:date="2017-09-12T15:37:00Z">
              <w:r w:rsidRPr="001B453C">
                <w:t>M</w:t>
              </w:r>
            </w:ins>
          </w:p>
        </w:tc>
        <w:tc>
          <w:tcPr>
            <w:tcW w:w="842" w:type="dxa"/>
            <w:vAlign w:val="center"/>
            <w:tcPrChange w:id="6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85" w:author="SCP(15)000094" w:date="2017-09-12T15:37:00Z">
            <w:trPr>
              <w:gridAfter w:val="0"/>
              <w:jc w:val="center"/>
            </w:trPr>
          </w:trPrChange>
        </w:trPr>
        <w:tc>
          <w:tcPr>
            <w:tcW w:w="1024" w:type="dxa"/>
            <w:tcPrChange w:id="686"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687"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6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90"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1"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2"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693"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694" w:author="SCP(15)000094" w:date="2017-09-12T15:37:00Z">
              <w:tcPr>
                <w:tcW w:w="804" w:type="dxa"/>
                <w:vAlign w:val="center"/>
              </w:tcPr>
            </w:tcPrChange>
          </w:tcPr>
          <w:p w:rsidR="002C059B" w:rsidRPr="00EA75A6" w:rsidRDefault="002C059B">
            <w:pPr>
              <w:pStyle w:val="TAC"/>
              <w:keepNext w:val="0"/>
              <w:rPr>
                <w:ins w:id="695" w:author="SCP(15)000094" w:date="2017-09-12T15:37:00Z"/>
              </w:rPr>
            </w:pPr>
            <w:ins w:id="696" w:author="SCP(15)000094" w:date="2017-09-12T15:37:00Z">
              <w:r w:rsidRPr="00DA009B">
                <w:t>C004</w:t>
              </w:r>
            </w:ins>
          </w:p>
        </w:tc>
        <w:tc>
          <w:tcPr>
            <w:tcW w:w="842" w:type="dxa"/>
            <w:vAlign w:val="center"/>
            <w:tcPrChange w:id="6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8" w:author="SCP(15)000094" w:date="2017-09-12T15:37:00Z">
            <w:trPr>
              <w:gridAfter w:val="0"/>
              <w:jc w:val="center"/>
            </w:trPr>
          </w:trPrChange>
        </w:trPr>
        <w:tc>
          <w:tcPr>
            <w:tcW w:w="1024" w:type="dxa"/>
            <w:tcPrChange w:id="699"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00"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0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07" w:author="SCP(15)000094" w:date="2017-09-12T15:37:00Z">
              <w:tcPr>
                <w:tcW w:w="804" w:type="dxa"/>
                <w:vAlign w:val="center"/>
              </w:tcPr>
            </w:tcPrChange>
          </w:tcPr>
          <w:p w:rsidR="002C059B" w:rsidRPr="00EA75A6" w:rsidRDefault="002C059B">
            <w:pPr>
              <w:pStyle w:val="TAC"/>
              <w:keepNext w:val="0"/>
              <w:rPr>
                <w:ins w:id="708" w:author="SCP(15)000094" w:date="2017-09-12T15:37:00Z"/>
              </w:rPr>
            </w:pPr>
            <w:ins w:id="709" w:author="SCP(15)000094" w:date="2017-09-12T15:37:00Z">
              <w:r w:rsidRPr="001B453C">
                <w:t>M</w:t>
              </w:r>
            </w:ins>
          </w:p>
        </w:tc>
        <w:tc>
          <w:tcPr>
            <w:tcW w:w="842" w:type="dxa"/>
            <w:vAlign w:val="center"/>
            <w:tcPrChange w:id="7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11" w:author="SCP(15)000094" w:date="2017-09-12T15:37:00Z">
            <w:trPr>
              <w:gridAfter w:val="0"/>
              <w:jc w:val="center"/>
            </w:trPr>
          </w:trPrChange>
        </w:trPr>
        <w:tc>
          <w:tcPr>
            <w:tcW w:w="1024" w:type="dxa"/>
            <w:tcPrChange w:id="712"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13"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1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20" w:author="SCP(15)000094" w:date="2017-09-12T15:37:00Z">
              <w:tcPr>
                <w:tcW w:w="804" w:type="dxa"/>
                <w:vAlign w:val="center"/>
              </w:tcPr>
            </w:tcPrChange>
          </w:tcPr>
          <w:p w:rsidR="002C059B" w:rsidRPr="00EA75A6" w:rsidRDefault="002C059B">
            <w:pPr>
              <w:pStyle w:val="TAC"/>
              <w:keepNext w:val="0"/>
              <w:rPr>
                <w:ins w:id="721" w:author="SCP(15)000094" w:date="2017-09-12T15:37:00Z"/>
              </w:rPr>
            </w:pPr>
            <w:ins w:id="722" w:author="SCP(15)000094" w:date="2017-09-12T15:37:00Z">
              <w:r w:rsidRPr="001B453C">
                <w:t>M</w:t>
              </w:r>
            </w:ins>
          </w:p>
        </w:tc>
        <w:tc>
          <w:tcPr>
            <w:tcW w:w="842" w:type="dxa"/>
            <w:vAlign w:val="center"/>
            <w:tcPrChange w:id="7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24" w:author="SCP(15)000094" w:date="2017-09-12T15:37:00Z">
            <w:trPr>
              <w:gridAfter w:val="0"/>
              <w:jc w:val="center"/>
            </w:trPr>
          </w:trPrChange>
        </w:trPr>
        <w:tc>
          <w:tcPr>
            <w:tcW w:w="1024" w:type="dxa"/>
            <w:tcPrChange w:id="725"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26"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27"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28"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29"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0"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1"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2"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3" w:author="SCP(15)000094" w:date="2017-09-12T15:37:00Z">
              <w:tcPr>
                <w:tcW w:w="804" w:type="dxa"/>
                <w:vAlign w:val="center"/>
              </w:tcPr>
            </w:tcPrChange>
          </w:tcPr>
          <w:p w:rsidR="002C059B" w:rsidRPr="00EA75A6" w:rsidRDefault="002C059B" w:rsidP="00330706">
            <w:pPr>
              <w:pStyle w:val="TAC"/>
              <w:keepNext w:val="0"/>
              <w:rPr>
                <w:ins w:id="734" w:author="SCP(15)000094" w:date="2017-09-12T15:37:00Z"/>
              </w:rPr>
            </w:pPr>
            <w:ins w:id="735" w:author="SCP(15)000094" w:date="2017-09-12T15:37:00Z">
              <w:r w:rsidRPr="001B453C">
                <w:t>M</w:t>
              </w:r>
            </w:ins>
          </w:p>
        </w:tc>
        <w:tc>
          <w:tcPr>
            <w:tcW w:w="842" w:type="dxa"/>
            <w:vAlign w:val="center"/>
            <w:tcPrChange w:id="736"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37" w:author="SCP(15)000094" w:date="2017-09-12T15:37:00Z">
            <w:trPr>
              <w:gridAfter w:val="0"/>
              <w:jc w:val="center"/>
            </w:trPr>
          </w:trPrChange>
        </w:trPr>
        <w:tc>
          <w:tcPr>
            <w:tcW w:w="1024" w:type="dxa"/>
            <w:tcPrChange w:id="738"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39"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4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4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46" w:author="SCP(15)000094" w:date="2017-09-12T15:37:00Z">
              <w:tcPr>
                <w:tcW w:w="804" w:type="dxa"/>
                <w:vAlign w:val="center"/>
              </w:tcPr>
            </w:tcPrChange>
          </w:tcPr>
          <w:p w:rsidR="002C059B" w:rsidRPr="00EA75A6" w:rsidRDefault="002C059B">
            <w:pPr>
              <w:pStyle w:val="TAC"/>
              <w:keepNext w:val="0"/>
              <w:rPr>
                <w:ins w:id="747" w:author="SCP(15)000094" w:date="2017-09-12T15:37:00Z"/>
              </w:rPr>
            </w:pPr>
            <w:ins w:id="748" w:author="SCP(15)000094" w:date="2017-09-12T15:37:00Z">
              <w:r w:rsidRPr="001B453C">
                <w:t>M</w:t>
              </w:r>
            </w:ins>
          </w:p>
        </w:tc>
        <w:tc>
          <w:tcPr>
            <w:tcW w:w="842" w:type="dxa"/>
            <w:vAlign w:val="center"/>
            <w:tcPrChange w:id="749"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50" w:author="SCP(15)000096" w:date="2017-09-12T16:03:00Z">
              <w:r>
                <w:t>5.5.2.3</w:t>
              </w:r>
            </w:ins>
          </w:p>
        </w:tc>
        <w:tc>
          <w:tcPr>
            <w:tcW w:w="5993" w:type="dxa"/>
          </w:tcPr>
          <w:p w:rsidR="002D15BA" w:rsidRPr="00EA75A6" w:rsidRDefault="002D15BA">
            <w:pPr>
              <w:pStyle w:val="TALChar"/>
              <w:keepNext w:val="0"/>
            </w:pPr>
            <w:ins w:id="751"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52"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53" w:author="SCP(15)000096" w:date="2017-09-12T16:03:00Z">
              <w:r>
                <w:t>N/A</w:t>
              </w:r>
            </w:ins>
          </w:p>
        </w:tc>
        <w:tc>
          <w:tcPr>
            <w:tcW w:w="867" w:type="dxa"/>
            <w:vAlign w:val="center"/>
          </w:tcPr>
          <w:p w:rsidR="002D15BA" w:rsidRPr="00EA75A6" w:rsidRDefault="002D15BA">
            <w:pPr>
              <w:pStyle w:val="TAC"/>
              <w:keepNext w:val="0"/>
            </w:pPr>
            <w:ins w:id="754" w:author="SCP(15)000096" w:date="2017-09-12T16:03:00Z">
              <w:r>
                <w:t>N/A</w:t>
              </w:r>
            </w:ins>
          </w:p>
        </w:tc>
        <w:tc>
          <w:tcPr>
            <w:tcW w:w="867" w:type="dxa"/>
            <w:vAlign w:val="center"/>
          </w:tcPr>
          <w:p w:rsidR="002D15BA" w:rsidRPr="00EA75A6" w:rsidRDefault="002D15BA">
            <w:pPr>
              <w:pStyle w:val="TAC"/>
              <w:keepNext w:val="0"/>
            </w:pPr>
            <w:ins w:id="755" w:author="SCP(15)000096" w:date="2017-09-12T16:03:00Z">
              <w:r>
                <w:t>N/A</w:t>
              </w:r>
            </w:ins>
          </w:p>
        </w:tc>
        <w:tc>
          <w:tcPr>
            <w:tcW w:w="867" w:type="dxa"/>
            <w:vAlign w:val="center"/>
          </w:tcPr>
          <w:p w:rsidR="002D15BA" w:rsidRPr="00EA75A6" w:rsidRDefault="002D15BA">
            <w:pPr>
              <w:pStyle w:val="TAC"/>
              <w:keepNext w:val="0"/>
            </w:pPr>
            <w:ins w:id="756"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57" w:author="SCP(15)000094" w:date="2017-09-12T15:37:00Z">
            <w:trPr>
              <w:gridAfter w:val="0"/>
              <w:jc w:val="center"/>
            </w:trPr>
          </w:trPrChange>
        </w:trPr>
        <w:tc>
          <w:tcPr>
            <w:tcW w:w="1024" w:type="dxa"/>
            <w:tcPrChange w:id="758"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59"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66" w:author="SCP(15)000094" w:date="2017-09-12T15:37:00Z">
              <w:tcPr>
                <w:tcW w:w="804" w:type="dxa"/>
                <w:vAlign w:val="center"/>
              </w:tcPr>
            </w:tcPrChange>
          </w:tcPr>
          <w:p w:rsidR="002C059B" w:rsidRPr="00EA75A6" w:rsidRDefault="002C059B">
            <w:pPr>
              <w:pStyle w:val="TAC"/>
              <w:keepNext w:val="0"/>
              <w:rPr>
                <w:ins w:id="767" w:author="SCP(15)000094" w:date="2017-09-12T15:37:00Z"/>
              </w:rPr>
            </w:pPr>
            <w:ins w:id="768" w:author="SCP(15)000094" w:date="2017-09-12T15:37:00Z">
              <w:r w:rsidRPr="001B453C">
                <w:t>M</w:t>
              </w:r>
            </w:ins>
          </w:p>
        </w:tc>
        <w:tc>
          <w:tcPr>
            <w:tcW w:w="842" w:type="dxa"/>
            <w:vAlign w:val="center"/>
            <w:tcPrChange w:id="7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70" w:author="SCP(15)000094" w:date="2017-09-12T15:37:00Z">
            <w:trPr>
              <w:gridAfter w:val="0"/>
              <w:jc w:val="center"/>
            </w:trPr>
          </w:trPrChange>
        </w:trPr>
        <w:tc>
          <w:tcPr>
            <w:tcW w:w="1024" w:type="dxa"/>
            <w:tcPrChange w:id="771"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72"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75"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76"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77"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7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79" w:author="SCP(15)000094" w:date="2017-09-12T15:37:00Z">
              <w:tcPr>
                <w:tcW w:w="804" w:type="dxa"/>
                <w:vAlign w:val="center"/>
              </w:tcPr>
            </w:tcPrChange>
          </w:tcPr>
          <w:p w:rsidR="002C059B" w:rsidRPr="00EA75A6" w:rsidRDefault="002C059B">
            <w:pPr>
              <w:pStyle w:val="TAC"/>
              <w:keepNext w:val="0"/>
              <w:rPr>
                <w:ins w:id="780" w:author="SCP(15)000094" w:date="2017-09-12T15:37:00Z"/>
              </w:rPr>
            </w:pPr>
            <w:ins w:id="781" w:author="SCP(15)000094" w:date="2017-09-12T15:37:00Z">
              <w:r>
                <w:t>M</w:t>
              </w:r>
            </w:ins>
          </w:p>
        </w:tc>
        <w:tc>
          <w:tcPr>
            <w:tcW w:w="842" w:type="dxa"/>
            <w:vAlign w:val="center"/>
            <w:tcPrChange w:id="7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83" w:author="SCP(15)000094" w:date="2017-09-12T15:37:00Z">
            <w:trPr>
              <w:gridAfter w:val="0"/>
              <w:jc w:val="center"/>
            </w:trPr>
          </w:trPrChange>
        </w:trPr>
        <w:tc>
          <w:tcPr>
            <w:tcW w:w="1024" w:type="dxa"/>
            <w:tcPrChange w:id="784"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785"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7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92" w:author="SCP(15)000094" w:date="2017-09-12T15:37:00Z">
              <w:tcPr>
                <w:tcW w:w="804" w:type="dxa"/>
                <w:vAlign w:val="center"/>
              </w:tcPr>
            </w:tcPrChange>
          </w:tcPr>
          <w:p w:rsidR="002C059B" w:rsidRPr="00EA75A6" w:rsidRDefault="002C059B">
            <w:pPr>
              <w:pStyle w:val="TAC"/>
              <w:keepNext w:val="0"/>
              <w:rPr>
                <w:ins w:id="793" w:author="SCP(15)000094" w:date="2017-09-12T15:37:00Z"/>
              </w:rPr>
            </w:pPr>
            <w:ins w:id="794" w:author="SCP(15)000094" w:date="2017-09-12T15:37:00Z">
              <w:r w:rsidRPr="001B453C">
                <w:t>M</w:t>
              </w:r>
            </w:ins>
          </w:p>
        </w:tc>
        <w:tc>
          <w:tcPr>
            <w:tcW w:w="842" w:type="dxa"/>
            <w:vAlign w:val="center"/>
            <w:tcPrChange w:id="7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96" w:author="SCP(15)000094" w:date="2017-09-12T15:37:00Z">
            <w:trPr>
              <w:gridAfter w:val="0"/>
              <w:jc w:val="center"/>
            </w:trPr>
          </w:trPrChange>
        </w:trPr>
        <w:tc>
          <w:tcPr>
            <w:tcW w:w="1024" w:type="dxa"/>
            <w:tcPrChange w:id="797"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798"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7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05" w:author="SCP(15)000094" w:date="2017-09-12T15:37:00Z">
              <w:tcPr>
                <w:tcW w:w="804" w:type="dxa"/>
                <w:vAlign w:val="center"/>
              </w:tcPr>
            </w:tcPrChange>
          </w:tcPr>
          <w:p w:rsidR="002C059B" w:rsidRPr="00EA75A6" w:rsidRDefault="002C059B">
            <w:pPr>
              <w:pStyle w:val="TAC"/>
              <w:keepNext w:val="0"/>
              <w:rPr>
                <w:ins w:id="806" w:author="SCP(15)000094" w:date="2017-09-12T15:37:00Z"/>
              </w:rPr>
            </w:pPr>
            <w:ins w:id="807" w:author="SCP(15)000094" w:date="2017-09-12T15:37:00Z">
              <w:r w:rsidRPr="001B453C">
                <w:t>M</w:t>
              </w:r>
            </w:ins>
          </w:p>
        </w:tc>
        <w:tc>
          <w:tcPr>
            <w:tcW w:w="842" w:type="dxa"/>
            <w:vAlign w:val="center"/>
            <w:tcPrChange w:id="8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9" w:author="SCP(15)000094" w:date="2017-09-12T15:37:00Z">
            <w:trPr>
              <w:gridAfter w:val="0"/>
              <w:jc w:val="center"/>
            </w:trPr>
          </w:trPrChange>
        </w:trPr>
        <w:tc>
          <w:tcPr>
            <w:tcW w:w="1024" w:type="dxa"/>
            <w:tcPrChange w:id="810"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11"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8" w:author="SCP(15)000094" w:date="2017-09-12T15:37:00Z">
              <w:tcPr>
                <w:tcW w:w="804" w:type="dxa"/>
                <w:vAlign w:val="center"/>
              </w:tcPr>
            </w:tcPrChange>
          </w:tcPr>
          <w:p w:rsidR="002C059B" w:rsidRPr="00EA75A6" w:rsidRDefault="002C059B">
            <w:pPr>
              <w:pStyle w:val="TAC"/>
              <w:keepNext w:val="0"/>
              <w:rPr>
                <w:ins w:id="819" w:author="SCP(15)000094" w:date="2017-09-12T15:37:00Z"/>
              </w:rPr>
            </w:pPr>
            <w:ins w:id="820" w:author="SCP(15)000094" w:date="2017-09-12T15:37:00Z">
              <w:r w:rsidRPr="001B453C">
                <w:t>M</w:t>
              </w:r>
            </w:ins>
          </w:p>
        </w:tc>
        <w:tc>
          <w:tcPr>
            <w:tcW w:w="842" w:type="dxa"/>
            <w:vAlign w:val="center"/>
            <w:tcPrChange w:id="8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22" w:author="SCP(15)000094" w:date="2017-09-12T15:37:00Z">
            <w:trPr>
              <w:gridAfter w:val="0"/>
              <w:jc w:val="center"/>
            </w:trPr>
          </w:trPrChange>
        </w:trPr>
        <w:tc>
          <w:tcPr>
            <w:tcW w:w="1024" w:type="dxa"/>
            <w:tcPrChange w:id="823"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24"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31" w:author="SCP(15)000094" w:date="2017-09-12T15:37:00Z">
              <w:tcPr>
                <w:tcW w:w="804" w:type="dxa"/>
                <w:vAlign w:val="center"/>
              </w:tcPr>
            </w:tcPrChange>
          </w:tcPr>
          <w:p w:rsidR="002C059B" w:rsidRPr="00EA75A6" w:rsidRDefault="002C059B">
            <w:pPr>
              <w:pStyle w:val="TAC"/>
              <w:keepNext w:val="0"/>
              <w:rPr>
                <w:ins w:id="832" w:author="SCP(15)000094" w:date="2017-09-12T15:37:00Z"/>
              </w:rPr>
            </w:pPr>
            <w:ins w:id="833" w:author="SCP(15)000094" w:date="2017-09-12T15:37:00Z">
              <w:r w:rsidRPr="001B453C">
                <w:t>M</w:t>
              </w:r>
            </w:ins>
          </w:p>
        </w:tc>
        <w:tc>
          <w:tcPr>
            <w:tcW w:w="842" w:type="dxa"/>
            <w:vAlign w:val="center"/>
            <w:tcPrChange w:id="8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35" w:author="SCP(15)000094" w:date="2017-09-12T15:37:00Z">
            <w:trPr>
              <w:gridAfter w:val="0"/>
              <w:jc w:val="center"/>
            </w:trPr>
          </w:trPrChange>
        </w:trPr>
        <w:tc>
          <w:tcPr>
            <w:tcW w:w="1024" w:type="dxa"/>
            <w:tcPrChange w:id="836"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37"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44" w:author="SCP(15)000094" w:date="2017-09-12T15:37:00Z">
              <w:tcPr>
                <w:tcW w:w="804" w:type="dxa"/>
                <w:vAlign w:val="center"/>
              </w:tcPr>
            </w:tcPrChange>
          </w:tcPr>
          <w:p w:rsidR="002C059B" w:rsidRPr="00EA75A6" w:rsidRDefault="002C059B">
            <w:pPr>
              <w:pStyle w:val="TAC"/>
              <w:keepNext w:val="0"/>
              <w:rPr>
                <w:ins w:id="845" w:author="SCP(15)000094" w:date="2017-09-12T15:37:00Z"/>
              </w:rPr>
            </w:pPr>
            <w:ins w:id="846" w:author="SCP(15)000094" w:date="2017-09-12T15:37:00Z">
              <w:r w:rsidRPr="001B453C">
                <w:t>M</w:t>
              </w:r>
            </w:ins>
          </w:p>
        </w:tc>
        <w:tc>
          <w:tcPr>
            <w:tcW w:w="842" w:type="dxa"/>
            <w:vAlign w:val="center"/>
            <w:tcPrChange w:id="8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8" w:author="SCP(15)000094" w:date="2017-09-12T15:37:00Z">
            <w:trPr>
              <w:gridAfter w:val="0"/>
              <w:jc w:val="center"/>
            </w:trPr>
          </w:trPrChange>
        </w:trPr>
        <w:tc>
          <w:tcPr>
            <w:tcW w:w="1024" w:type="dxa"/>
            <w:tcPrChange w:id="849"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50"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53"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54"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55"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56"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57" w:author="SCP(15)000094" w:date="2017-09-12T15:37:00Z">
              <w:tcPr>
                <w:tcW w:w="804" w:type="dxa"/>
                <w:vAlign w:val="center"/>
              </w:tcPr>
            </w:tcPrChange>
          </w:tcPr>
          <w:p w:rsidR="002C059B" w:rsidRPr="00EA75A6" w:rsidRDefault="002C059B">
            <w:pPr>
              <w:pStyle w:val="TAC"/>
              <w:keepNext w:val="0"/>
              <w:rPr>
                <w:ins w:id="858" w:author="SCP(15)000094" w:date="2017-09-12T15:37:00Z"/>
              </w:rPr>
            </w:pPr>
            <w:ins w:id="859" w:author="SCP(15)000094" w:date="2017-09-12T15:37:00Z">
              <w:r w:rsidRPr="00DA009B">
                <w:t>C005</w:t>
              </w:r>
            </w:ins>
          </w:p>
        </w:tc>
        <w:tc>
          <w:tcPr>
            <w:tcW w:w="842" w:type="dxa"/>
            <w:vAlign w:val="center"/>
            <w:tcPrChange w:id="8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61" w:author="SCP(15)000094" w:date="2017-09-12T15:37:00Z">
            <w:trPr>
              <w:gridAfter w:val="0"/>
              <w:jc w:val="center"/>
            </w:trPr>
          </w:trPrChange>
        </w:trPr>
        <w:tc>
          <w:tcPr>
            <w:tcW w:w="1024" w:type="dxa"/>
            <w:tcPrChange w:id="862"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63"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66"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7"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8"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69"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70" w:author="SCP(15)000094" w:date="2017-09-12T15:37:00Z">
              <w:tcPr>
                <w:tcW w:w="804" w:type="dxa"/>
                <w:vAlign w:val="center"/>
              </w:tcPr>
            </w:tcPrChange>
          </w:tcPr>
          <w:p w:rsidR="002C059B" w:rsidRPr="00EA75A6" w:rsidRDefault="002C059B">
            <w:pPr>
              <w:pStyle w:val="TAC"/>
              <w:keepNext w:val="0"/>
              <w:rPr>
                <w:ins w:id="871" w:author="SCP(15)000094" w:date="2017-09-12T15:37:00Z"/>
              </w:rPr>
            </w:pPr>
            <w:ins w:id="872" w:author="SCP(15)000094" w:date="2017-09-12T15:37:00Z">
              <w:r w:rsidRPr="00DA009B">
                <w:t>C005</w:t>
              </w:r>
            </w:ins>
          </w:p>
        </w:tc>
        <w:tc>
          <w:tcPr>
            <w:tcW w:w="842" w:type="dxa"/>
            <w:vAlign w:val="center"/>
            <w:tcPrChange w:id="8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74" w:author="SCP(15)000094" w:date="2017-09-12T15:37:00Z">
            <w:trPr>
              <w:gridAfter w:val="0"/>
              <w:jc w:val="center"/>
            </w:trPr>
          </w:trPrChange>
        </w:trPr>
        <w:tc>
          <w:tcPr>
            <w:tcW w:w="1024" w:type="dxa"/>
            <w:tcPrChange w:id="875"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76"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8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78"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79"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0"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1"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2"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3" w:author="SCP(15)000094" w:date="2017-09-12T15:37:00Z">
              <w:tcPr>
                <w:tcW w:w="804" w:type="dxa"/>
                <w:vAlign w:val="center"/>
              </w:tcPr>
            </w:tcPrChange>
          </w:tcPr>
          <w:p w:rsidR="002C059B" w:rsidRPr="00EA75A6" w:rsidRDefault="002C059B">
            <w:pPr>
              <w:pStyle w:val="TAC"/>
              <w:keepNext w:val="0"/>
              <w:rPr>
                <w:ins w:id="884" w:author="SCP(15)000094" w:date="2017-09-12T15:37:00Z"/>
              </w:rPr>
            </w:pPr>
            <w:ins w:id="885" w:author="SCP(15)000094" w:date="2017-09-12T15:37:00Z">
              <w:r w:rsidRPr="00DA009B">
                <w:t>C11</w:t>
              </w:r>
              <w:r>
                <w:t>3</w:t>
              </w:r>
            </w:ins>
          </w:p>
        </w:tc>
        <w:tc>
          <w:tcPr>
            <w:tcW w:w="842" w:type="dxa"/>
            <w:vAlign w:val="center"/>
            <w:tcPrChange w:id="8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7" w:author="SCP(15)000094" w:date="2017-09-12T15:37:00Z">
            <w:trPr>
              <w:gridAfter w:val="0"/>
              <w:jc w:val="center"/>
            </w:trPr>
          </w:trPrChange>
        </w:trPr>
        <w:tc>
          <w:tcPr>
            <w:tcW w:w="1024" w:type="dxa"/>
            <w:tcPrChange w:id="888"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889"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8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91"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92"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3"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4"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5"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6" w:author="SCP(15)000094" w:date="2017-09-12T15:37:00Z">
              <w:tcPr>
                <w:tcW w:w="804" w:type="dxa"/>
                <w:vAlign w:val="center"/>
              </w:tcPr>
            </w:tcPrChange>
          </w:tcPr>
          <w:p w:rsidR="002C059B" w:rsidRPr="00EA75A6" w:rsidRDefault="002C059B">
            <w:pPr>
              <w:pStyle w:val="TAC"/>
              <w:keepNext w:val="0"/>
              <w:rPr>
                <w:ins w:id="897" w:author="SCP(15)000094" w:date="2017-09-12T15:37:00Z"/>
              </w:rPr>
            </w:pPr>
            <w:ins w:id="898" w:author="SCP(15)000094" w:date="2017-09-12T15:37:00Z">
              <w:r w:rsidRPr="00DA009B">
                <w:t>C11</w:t>
              </w:r>
              <w:r>
                <w:t>3</w:t>
              </w:r>
            </w:ins>
          </w:p>
        </w:tc>
        <w:tc>
          <w:tcPr>
            <w:tcW w:w="842" w:type="dxa"/>
            <w:vAlign w:val="center"/>
            <w:tcPrChange w:id="8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00" w:author="SCP(15)000094" w:date="2017-09-12T15:37:00Z">
            <w:trPr>
              <w:gridAfter w:val="0"/>
              <w:jc w:val="center"/>
            </w:trPr>
          </w:trPrChange>
        </w:trPr>
        <w:tc>
          <w:tcPr>
            <w:tcW w:w="1024" w:type="dxa"/>
            <w:tcPrChange w:id="901" w:author="SCP(15)000094" w:date="2017-09-12T15:37:00Z">
              <w:tcPr>
                <w:tcW w:w="1027" w:type="dxa"/>
                <w:gridSpan w:val="2"/>
              </w:tcPr>
            </w:tcPrChange>
          </w:tcPr>
          <w:p w:rsidR="002C059B" w:rsidRPr="00EA75A6" w:rsidRDefault="002C059B">
            <w:pPr>
              <w:pStyle w:val="TALChar"/>
              <w:keepNext w:val="0"/>
            </w:pPr>
          </w:p>
        </w:tc>
        <w:tc>
          <w:tcPr>
            <w:tcW w:w="5993" w:type="dxa"/>
            <w:tcPrChange w:id="902"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0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0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0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07"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08"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09" w:author="SCP(15)000094" w:date="2017-09-12T15:37:00Z">
              <w:tcPr>
                <w:tcW w:w="804" w:type="dxa"/>
                <w:vAlign w:val="center"/>
              </w:tcPr>
            </w:tcPrChange>
          </w:tcPr>
          <w:p w:rsidR="002C059B" w:rsidRPr="00EA75A6" w:rsidRDefault="002C059B">
            <w:pPr>
              <w:pStyle w:val="TAC"/>
              <w:keepNext w:val="0"/>
              <w:rPr>
                <w:ins w:id="910" w:author="SCP(15)000094" w:date="2017-09-12T15:37:00Z"/>
              </w:rPr>
            </w:pPr>
          </w:p>
        </w:tc>
        <w:tc>
          <w:tcPr>
            <w:tcW w:w="842" w:type="dxa"/>
            <w:vAlign w:val="center"/>
            <w:tcPrChange w:id="91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12" w:author="SCP(15)000094" w:date="2017-09-12T15:37:00Z">
            <w:trPr>
              <w:gridAfter w:val="0"/>
              <w:jc w:val="center"/>
            </w:trPr>
          </w:trPrChange>
        </w:trPr>
        <w:tc>
          <w:tcPr>
            <w:tcW w:w="1024" w:type="dxa"/>
            <w:tcPrChange w:id="913"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14"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1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1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1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2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21" w:author="SCP(15)000094" w:date="2017-09-12T15:37:00Z">
              <w:tcPr>
                <w:tcW w:w="804" w:type="dxa"/>
                <w:vAlign w:val="center"/>
              </w:tcPr>
            </w:tcPrChange>
          </w:tcPr>
          <w:p w:rsidR="002C059B" w:rsidRPr="00EA75A6" w:rsidRDefault="002C059B">
            <w:pPr>
              <w:pStyle w:val="TAC"/>
              <w:keepNext w:val="0"/>
              <w:rPr>
                <w:ins w:id="922" w:author="SCP(15)000094" w:date="2017-09-12T15:37:00Z"/>
              </w:rPr>
            </w:pPr>
            <w:ins w:id="923" w:author="SCP(15)000094" w:date="2017-09-12T15:37:00Z">
              <w:r w:rsidRPr="001B453C">
                <w:t>M</w:t>
              </w:r>
            </w:ins>
          </w:p>
        </w:tc>
        <w:tc>
          <w:tcPr>
            <w:tcW w:w="842" w:type="dxa"/>
            <w:vAlign w:val="center"/>
            <w:tcPrChange w:id="92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25" w:author="SCP(15)000094" w:date="2017-09-12T15:37:00Z">
            <w:trPr>
              <w:gridAfter w:val="0"/>
              <w:jc w:val="center"/>
            </w:trPr>
          </w:trPrChange>
        </w:trPr>
        <w:tc>
          <w:tcPr>
            <w:tcW w:w="1024" w:type="dxa"/>
            <w:tcPrChange w:id="926"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27"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2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2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3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3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34" w:author="SCP(15)000094" w:date="2017-09-12T15:37:00Z">
              <w:tcPr>
                <w:tcW w:w="804" w:type="dxa"/>
                <w:vAlign w:val="center"/>
              </w:tcPr>
            </w:tcPrChange>
          </w:tcPr>
          <w:p w:rsidR="002C059B" w:rsidRPr="00EA75A6" w:rsidRDefault="002C059B">
            <w:pPr>
              <w:pStyle w:val="TAC"/>
              <w:keepNext w:val="0"/>
              <w:rPr>
                <w:ins w:id="935" w:author="SCP(15)000094" w:date="2017-09-12T15:37:00Z"/>
              </w:rPr>
            </w:pPr>
            <w:ins w:id="936" w:author="SCP(15)000094" w:date="2017-09-12T15:37:00Z">
              <w:r w:rsidRPr="001B453C">
                <w:t>M</w:t>
              </w:r>
            </w:ins>
          </w:p>
        </w:tc>
        <w:tc>
          <w:tcPr>
            <w:tcW w:w="842" w:type="dxa"/>
            <w:vAlign w:val="center"/>
            <w:tcPrChange w:id="93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8" w:author="SCP(15)000094" w:date="2017-09-12T15:37:00Z">
            <w:trPr>
              <w:gridAfter w:val="0"/>
              <w:jc w:val="center"/>
            </w:trPr>
          </w:trPrChange>
        </w:trPr>
        <w:tc>
          <w:tcPr>
            <w:tcW w:w="1024" w:type="dxa"/>
            <w:tcPrChange w:id="939"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40"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4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4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4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7" w:author="SCP(15)000094" w:date="2017-09-12T15:37:00Z">
              <w:tcPr>
                <w:tcW w:w="804" w:type="dxa"/>
                <w:vAlign w:val="center"/>
              </w:tcPr>
            </w:tcPrChange>
          </w:tcPr>
          <w:p w:rsidR="002C059B" w:rsidRPr="00EA75A6" w:rsidRDefault="002C059B">
            <w:pPr>
              <w:pStyle w:val="TAC"/>
              <w:keepNext w:val="0"/>
              <w:rPr>
                <w:ins w:id="948" w:author="SCP(15)000094" w:date="2017-09-12T15:37:00Z"/>
              </w:rPr>
            </w:pPr>
            <w:ins w:id="949" w:author="SCP(15)000094" w:date="2017-09-12T15:37:00Z">
              <w:r w:rsidRPr="001B453C">
                <w:t>M</w:t>
              </w:r>
            </w:ins>
          </w:p>
        </w:tc>
        <w:tc>
          <w:tcPr>
            <w:tcW w:w="842" w:type="dxa"/>
            <w:vAlign w:val="center"/>
            <w:tcPrChange w:id="95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51" w:author="SCP(15)000094" w:date="2017-09-12T15:37:00Z">
            <w:trPr>
              <w:gridAfter w:val="0"/>
              <w:jc w:val="center"/>
            </w:trPr>
          </w:trPrChange>
        </w:trPr>
        <w:tc>
          <w:tcPr>
            <w:tcW w:w="1024" w:type="dxa"/>
            <w:tcPrChange w:id="952"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53"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5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5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60" w:author="SCP(15)000094" w:date="2017-09-12T15:37:00Z">
              <w:tcPr>
                <w:tcW w:w="804" w:type="dxa"/>
                <w:vAlign w:val="center"/>
              </w:tcPr>
            </w:tcPrChange>
          </w:tcPr>
          <w:p w:rsidR="002C059B" w:rsidRPr="00EA75A6" w:rsidRDefault="002C059B">
            <w:pPr>
              <w:pStyle w:val="TAC"/>
              <w:keepNext w:val="0"/>
              <w:rPr>
                <w:ins w:id="961" w:author="SCP(15)000094" w:date="2017-09-12T15:37:00Z"/>
              </w:rPr>
            </w:pPr>
            <w:ins w:id="962" w:author="SCP(15)000094" w:date="2017-09-12T15:37:00Z">
              <w:r w:rsidRPr="001B453C">
                <w:t>M</w:t>
              </w:r>
            </w:ins>
          </w:p>
        </w:tc>
        <w:tc>
          <w:tcPr>
            <w:tcW w:w="842" w:type="dxa"/>
            <w:vAlign w:val="center"/>
            <w:tcPrChange w:id="96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64" w:author="SCP(15)000094" w:date="2017-09-12T15:37:00Z">
            <w:trPr>
              <w:gridAfter w:val="0"/>
              <w:jc w:val="center"/>
            </w:trPr>
          </w:trPrChange>
        </w:trPr>
        <w:tc>
          <w:tcPr>
            <w:tcW w:w="1024" w:type="dxa"/>
            <w:tcPrChange w:id="965"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66"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6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7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73" w:author="SCP(15)000094" w:date="2017-09-12T15:37:00Z">
              <w:tcPr>
                <w:tcW w:w="804" w:type="dxa"/>
                <w:vAlign w:val="center"/>
              </w:tcPr>
            </w:tcPrChange>
          </w:tcPr>
          <w:p w:rsidR="002C059B" w:rsidRPr="00EA75A6" w:rsidRDefault="002C059B">
            <w:pPr>
              <w:pStyle w:val="TAC"/>
              <w:keepNext w:val="0"/>
              <w:rPr>
                <w:ins w:id="974" w:author="SCP(15)000094" w:date="2017-09-12T15:37:00Z"/>
              </w:rPr>
            </w:pPr>
            <w:ins w:id="975" w:author="SCP(15)000094" w:date="2017-09-12T15:37:00Z">
              <w:r w:rsidRPr="001B453C">
                <w:t>M</w:t>
              </w:r>
            </w:ins>
          </w:p>
        </w:tc>
        <w:tc>
          <w:tcPr>
            <w:tcW w:w="842" w:type="dxa"/>
            <w:vAlign w:val="center"/>
            <w:tcPrChange w:id="97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7" w:author="SCP(15)000094" w:date="2017-09-12T15:37:00Z">
            <w:trPr>
              <w:gridAfter w:val="0"/>
              <w:jc w:val="center"/>
            </w:trPr>
          </w:trPrChange>
        </w:trPr>
        <w:tc>
          <w:tcPr>
            <w:tcW w:w="1024" w:type="dxa"/>
            <w:tcPrChange w:id="978"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979"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9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86" w:author="SCP(15)000094" w:date="2017-09-12T15:37:00Z">
              <w:tcPr>
                <w:tcW w:w="804" w:type="dxa"/>
                <w:vAlign w:val="center"/>
              </w:tcPr>
            </w:tcPrChange>
          </w:tcPr>
          <w:p w:rsidR="002C059B" w:rsidRPr="00EA75A6" w:rsidRDefault="002C059B">
            <w:pPr>
              <w:pStyle w:val="TAC"/>
              <w:keepNext w:val="0"/>
              <w:rPr>
                <w:ins w:id="987" w:author="SCP(15)000094" w:date="2017-09-12T15:37:00Z"/>
              </w:rPr>
            </w:pPr>
            <w:ins w:id="988" w:author="SCP(15)000094" w:date="2017-09-12T15:37:00Z">
              <w:r w:rsidRPr="001B453C">
                <w:t>M</w:t>
              </w:r>
            </w:ins>
          </w:p>
        </w:tc>
        <w:tc>
          <w:tcPr>
            <w:tcW w:w="842" w:type="dxa"/>
            <w:vAlign w:val="center"/>
            <w:tcPrChange w:id="9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90" w:author="SCP(15)000094" w:date="2017-09-12T15:37:00Z">
            <w:trPr>
              <w:gridAfter w:val="0"/>
              <w:jc w:val="center"/>
            </w:trPr>
          </w:trPrChange>
        </w:trPr>
        <w:tc>
          <w:tcPr>
            <w:tcW w:w="1024" w:type="dxa"/>
            <w:tcPrChange w:id="991"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992"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99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9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9" w:author="SCP(15)000094" w:date="2017-09-12T15:37:00Z">
              <w:tcPr>
                <w:tcW w:w="804" w:type="dxa"/>
                <w:vAlign w:val="center"/>
              </w:tcPr>
            </w:tcPrChange>
          </w:tcPr>
          <w:p w:rsidR="002C059B" w:rsidRPr="00EA75A6" w:rsidRDefault="002C059B">
            <w:pPr>
              <w:pStyle w:val="TAC"/>
              <w:keepNext w:val="0"/>
              <w:rPr>
                <w:ins w:id="1000" w:author="SCP(15)000094" w:date="2017-09-12T15:37:00Z"/>
              </w:rPr>
            </w:pPr>
            <w:ins w:id="1001" w:author="SCP(15)000094" w:date="2017-09-12T15:37:00Z">
              <w:r w:rsidRPr="001B453C">
                <w:t>M</w:t>
              </w:r>
            </w:ins>
          </w:p>
        </w:tc>
        <w:tc>
          <w:tcPr>
            <w:tcW w:w="842" w:type="dxa"/>
            <w:vAlign w:val="center"/>
            <w:tcPrChange w:id="100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03" w:author="SCP(15)000094" w:date="2017-09-12T15:37:00Z">
            <w:trPr>
              <w:gridAfter w:val="0"/>
              <w:jc w:val="center"/>
            </w:trPr>
          </w:trPrChange>
        </w:trPr>
        <w:tc>
          <w:tcPr>
            <w:tcW w:w="1024" w:type="dxa"/>
            <w:tcPrChange w:id="1004"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05"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0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1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12" w:author="SCP(15)000094" w:date="2017-09-12T15:37:00Z">
              <w:tcPr>
                <w:tcW w:w="804" w:type="dxa"/>
                <w:vAlign w:val="center"/>
              </w:tcPr>
            </w:tcPrChange>
          </w:tcPr>
          <w:p w:rsidR="002C059B" w:rsidRPr="00EA75A6" w:rsidRDefault="002C059B">
            <w:pPr>
              <w:pStyle w:val="TAC"/>
              <w:keepNext w:val="0"/>
              <w:rPr>
                <w:ins w:id="1013" w:author="SCP(15)000094" w:date="2017-09-12T15:37:00Z"/>
              </w:rPr>
            </w:pPr>
            <w:ins w:id="1014" w:author="SCP(15)000094" w:date="2017-09-12T15:37:00Z">
              <w:r w:rsidRPr="001B453C">
                <w:t>M</w:t>
              </w:r>
            </w:ins>
          </w:p>
        </w:tc>
        <w:tc>
          <w:tcPr>
            <w:tcW w:w="842" w:type="dxa"/>
            <w:vAlign w:val="center"/>
            <w:tcPrChange w:id="101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16" w:author="SCP(15)000094" w:date="2017-09-12T15:37:00Z">
            <w:trPr>
              <w:gridAfter w:val="0"/>
              <w:jc w:val="center"/>
            </w:trPr>
          </w:trPrChange>
        </w:trPr>
        <w:tc>
          <w:tcPr>
            <w:tcW w:w="1024" w:type="dxa"/>
            <w:tcPrChange w:id="1017"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18"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2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25" w:author="SCP(15)000094" w:date="2017-09-12T15:37:00Z">
              <w:tcPr>
                <w:tcW w:w="804" w:type="dxa"/>
                <w:vAlign w:val="center"/>
              </w:tcPr>
            </w:tcPrChange>
          </w:tcPr>
          <w:p w:rsidR="002C059B" w:rsidRPr="00EA75A6" w:rsidRDefault="002C059B">
            <w:pPr>
              <w:pStyle w:val="TAC"/>
              <w:keepNext w:val="0"/>
              <w:rPr>
                <w:ins w:id="1026" w:author="SCP(15)000094" w:date="2017-09-12T15:37:00Z"/>
              </w:rPr>
            </w:pPr>
            <w:ins w:id="1027" w:author="SCP(15)000094" w:date="2017-09-12T15:37:00Z">
              <w:r w:rsidRPr="001B453C">
                <w:t>M</w:t>
              </w:r>
            </w:ins>
          </w:p>
        </w:tc>
        <w:tc>
          <w:tcPr>
            <w:tcW w:w="842" w:type="dxa"/>
            <w:vAlign w:val="center"/>
            <w:tcPrChange w:id="10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9" w:author="SCP(15)000094" w:date="2017-09-12T15:37:00Z">
            <w:trPr>
              <w:gridAfter w:val="0"/>
              <w:jc w:val="center"/>
            </w:trPr>
          </w:trPrChange>
        </w:trPr>
        <w:tc>
          <w:tcPr>
            <w:tcW w:w="1024" w:type="dxa"/>
            <w:tcPrChange w:id="1030"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31"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8" w:author="SCP(15)000094" w:date="2017-09-12T15:37:00Z">
              <w:tcPr>
                <w:tcW w:w="804" w:type="dxa"/>
                <w:vAlign w:val="center"/>
              </w:tcPr>
            </w:tcPrChange>
          </w:tcPr>
          <w:p w:rsidR="002C059B" w:rsidRPr="00EA75A6" w:rsidRDefault="002C059B">
            <w:pPr>
              <w:pStyle w:val="TAC"/>
              <w:keepNext w:val="0"/>
              <w:rPr>
                <w:ins w:id="1039" w:author="SCP(15)000094" w:date="2017-09-12T15:37:00Z"/>
              </w:rPr>
            </w:pPr>
            <w:ins w:id="1040" w:author="SCP(15)000094" w:date="2017-09-12T15:37:00Z">
              <w:r w:rsidRPr="001B453C">
                <w:t>M</w:t>
              </w:r>
            </w:ins>
          </w:p>
        </w:tc>
        <w:tc>
          <w:tcPr>
            <w:tcW w:w="842" w:type="dxa"/>
            <w:vAlign w:val="center"/>
            <w:tcPrChange w:id="10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42" w:author="SCP(15)000094" w:date="2017-09-12T15:37:00Z">
            <w:trPr>
              <w:gridAfter w:val="0"/>
              <w:jc w:val="center"/>
            </w:trPr>
          </w:trPrChange>
        </w:trPr>
        <w:tc>
          <w:tcPr>
            <w:tcW w:w="1024" w:type="dxa"/>
            <w:tcPrChange w:id="1043" w:author="SCP(15)000094" w:date="2017-09-12T15:37:00Z">
              <w:tcPr>
                <w:tcW w:w="1027" w:type="dxa"/>
                <w:gridSpan w:val="2"/>
              </w:tcPr>
            </w:tcPrChange>
          </w:tcPr>
          <w:p w:rsidR="002C059B" w:rsidRPr="00EA75A6" w:rsidRDefault="002C059B">
            <w:pPr>
              <w:pStyle w:val="TALChar"/>
              <w:keepNext w:val="0"/>
            </w:pPr>
            <w:r w:rsidRPr="00EA75A6">
              <w:t>5.6.3.2.4</w:t>
            </w:r>
          </w:p>
        </w:tc>
        <w:tc>
          <w:tcPr>
            <w:tcW w:w="5993" w:type="dxa"/>
            <w:tcPrChange w:id="1044"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in CLT session</w:t>
            </w:r>
          </w:p>
        </w:tc>
        <w:tc>
          <w:tcPr>
            <w:tcW w:w="840" w:type="dxa"/>
            <w:vAlign w:val="center"/>
            <w:tcPrChange w:id="10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7"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48"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49"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50"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51" w:author="SCP(15)000094" w:date="2017-09-12T15:37:00Z">
              <w:tcPr>
                <w:tcW w:w="804" w:type="dxa"/>
                <w:vAlign w:val="center"/>
              </w:tcPr>
            </w:tcPrChange>
          </w:tcPr>
          <w:p w:rsidR="002C059B" w:rsidRPr="00EA75A6" w:rsidRDefault="002C059B">
            <w:pPr>
              <w:pStyle w:val="TAC"/>
              <w:keepNext w:val="0"/>
              <w:rPr>
                <w:ins w:id="1052" w:author="SCP(15)000094" w:date="2017-09-12T15:37:00Z"/>
              </w:rPr>
            </w:pPr>
            <w:ins w:id="1053" w:author="SCP(15)000094" w:date="2017-09-12T15:37:00Z">
              <w:r w:rsidRPr="00DA009B">
                <w:t>C003</w:t>
              </w:r>
            </w:ins>
          </w:p>
        </w:tc>
        <w:tc>
          <w:tcPr>
            <w:tcW w:w="842" w:type="dxa"/>
            <w:vAlign w:val="center"/>
            <w:tcPrChange w:id="10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55" w:author="SCP(15)000094" w:date="2017-09-12T15:37:00Z">
            <w:trPr>
              <w:gridAfter w:val="0"/>
              <w:jc w:val="center"/>
            </w:trPr>
          </w:trPrChange>
        </w:trPr>
        <w:tc>
          <w:tcPr>
            <w:tcW w:w="1024" w:type="dxa"/>
            <w:tcPrChange w:id="1056" w:author="SCP(15)000094" w:date="2017-09-12T15:37:00Z">
              <w:tcPr>
                <w:tcW w:w="1027" w:type="dxa"/>
                <w:gridSpan w:val="2"/>
              </w:tcPr>
            </w:tcPrChange>
          </w:tcPr>
          <w:p w:rsidR="002C059B" w:rsidRPr="00EA75A6" w:rsidRDefault="002C059B">
            <w:pPr>
              <w:pStyle w:val="TALChar"/>
              <w:keepNext w:val="0"/>
            </w:pPr>
            <w:r w:rsidRPr="00EA75A6">
              <w:t>5.6.3.2.5</w:t>
            </w:r>
          </w:p>
        </w:tc>
        <w:tc>
          <w:tcPr>
            <w:tcW w:w="5993" w:type="dxa"/>
            <w:tcPrChange w:id="1057" w:author="SCP(15)000094" w:date="2017-09-12T15:37:00Z">
              <w:tcPr>
                <w:tcW w:w="6509" w:type="dxa"/>
                <w:gridSpan w:val="3"/>
              </w:tcPr>
            </w:tcPrChange>
          </w:tcPr>
          <w:p w:rsidR="002C059B" w:rsidRPr="00EA75A6" w:rsidRDefault="002C059B">
            <w:pPr>
              <w:pStyle w:val="TALChar"/>
              <w:keepNext w:val="0"/>
              <w:tabs>
                <w:tab w:val="left" w:pos="1104"/>
              </w:tabs>
            </w:pPr>
            <w:r w:rsidRPr="00EA75A6">
              <w:t>CLT session during SHDLC communication</w:t>
            </w:r>
          </w:p>
        </w:tc>
        <w:tc>
          <w:tcPr>
            <w:tcW w:w="840" w:type="dxa"/>
            <w:vAlign w:val="center"/>
            <w:tcPrChange w:id="10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60"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1"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2"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63"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64" w:author="SCP(15)000094" w:date="2017-09-12T15:37:00Z">
              <w:tcPr>
                <w:tcW w:w="804" w:type="dxa"/>
                <w:vAlign w:val="center"/>
              </w:tcPr>
            </w:tcPrChange>
          </w:tcPr>
          <w:p w:rsidR="002C059B" w:rsidRPr="00EA75A6" w:rsidRDefault="002C059B">
            <w:pPr>
              <w:pStyle w:val="TAC"/>
              <w:keepNext w:val="0"/>
              <w:rPr>
                <w:ins w:id="1065" w:author="SCP(15)000094" w:date="2017-09-12T15:37:00Z"/>
              </w:rPr>
            </w:pPr>
            <w:ins w:id="1066" w:author="SCP(15)000094" w:date="2017-09-12T15:37:00Z">
              <w:r w:rsidRPr="00DA009B">
                <w:t>C003</w:t>
              </w:r>
            </w:ins>
          </w:p>
        </w:tc>
        <w:tc>
          <w:tcPr>
            <w:tcW w:w="842" w:type="dxa"/>
            <w:vAlign w:val="center"/>
            <w:tcPrChange w:id="10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68" w:author="SCP(15)000094" w:date="2017-09-12T15:37:00Z">
            <w:trPr>
              <w:gridAfter w:val="0"/>
              <w:jc w:val="center"/>
            </w:trPr>
          </w:trPrChange>
        </w:trPr>
        <w:tc>
          <w:tcPr>
            <w:tcW w:w="1024" w:type="dxa"/>
            <w:tcPrChange w:id="1069" w:author="SCP(15)000094" w:date="2017-09-12T15:37:00Z">
              <w:tcPr>
                <w:tcW w:w="1027" w:type="dxa"/>
                <w:gridSpan w:val="2"/>
              </w:tcPr>
            </w:tcPrChange>
          </w:tcPr>
          <w:p w:rsidR="002C059B" w:rsidRPr="00EA75A6" w:rsidRDefault="002C059B">
            <w:pPr>
              <w:pStyle w:val="TALChar"/>
              <w:keepNext w:val="0"/>
            </w:pPr>
            <w:r w:rsidRPr="00EA75A6">
              <w:t>5.6.3.2.6</w:t>
            </w:r>
          </w:p>
        </w:tc>
        <w:tc>
          <w:tcPr>
            <w:tcW w:w="5993" w:type="dxa"/>
            <w:tcPrChange w:id="1070" w:author="SCP(15)000094" w:date="2017-09-12T15:37:00Z">
              <w:tcPr>
                <w:tcW w:w="6509" w:type="dxa"/>
                <w:gridSpan w:val="3"/>
              </w:tcPr>
            </w:tcPrChange>
          </w:tcPr>
          <w:p w:rsidR="002C059B" w:rsidRPr="00EA75A6" w:rsidRDefault="002C059B">
            <w:pPr>
              <w:pStyle w:val="TALChar"/>
              <w:keepNext w:val="0"/>
            </w:pPr>
            <w:r w:rsidRPr="00EA75A6">
              <w:t>closing condition of CLT session whereas SHDLC link has been established before CLT session</w:t>
            </w:r>
          </w:p>
        </w:tc>
        <w:tc>
          <w:tcPr>
            <w:tcW w:w="840" w:type="dxa"/>
            <w:vAlign w:val="center"/>
            <w:tcPrChange w:id="10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73"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74"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75"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76"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77" w:author="SCP(15)000094" w:date="2017-09-12T15:37:00Z">
              <w:tcPr>
                <w:tcW w:w="804" w:type="dxa"/>
                <w:vAlign w:val="center"/>
              </w:tcPr>
            </w:tcPrChange>
          </w:tcPr>
          <w:p w:rsidR="002C059B" w:rsidRPr="00EA75A6" w:rsidRDefault="002C059B">
            <w:pPr>
              <w:pStyle w:val="TAC"/>
              <w:keepNext w:val="0"/>
              <w:rPr>
                <w:ins w:id="1078" w:author="SCP(15)000094" w:date="2017-09-12T15:37:00Z"/>
              </w:rPr>
            </w:pPr>
            <w:ins w:id="1079" w:author="SCP(15)000094" w:date="2017-09-12T15:37:00Z">
              <w:r w:rsidRPr="00DA009B">
                <w:t>C003</w:t>
              </w:r>
            </w:ins>
          </w:p>
        </w:tc>
        <w:tc>
          <w:tcPr>
            <w:tcW w:w="842" w:type="dxa"/>
            <w:vAlign w:val="center"/>
            <w:tcPrChange w:id="10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81" w:author="SCP(15)000094" w:date="2017-09-12T15:37:00Z">
            <w:trPr>
              <w:gridAfter w:val="0"/>
              <w:jc w:val="center"/>
            </w:trPr>
          </w:trPrChange>
        </w:trPr>
        <w:tc>
          <w:tcPr>
            <w:tcW w:w="1024" w:type="dxa"/>
            <w:tcPrChange w:id="1082" w:author="SCP(15)000094" w:date="2017-09-12T15:37:00Z">
              <w:tcPr>
                <w:tcW w:w="1027" w:type="dxa"/>
                <w:gridSpan w:val="2"/>
              </w:tcPr>
            </w:tcPrChange>
          </w:tcPr>
          <w:p w:rsidR="002C059B" w:rsidRPr="00EA75A6" w:rsidRDefault="002C059B" w:rsidP="006D61B1">
            <w:pPr>
              <w:pStyle w:val="TALChar"/>
              <w:keepLines w:val="0"/>
            </w:pPr>
            <w:r w:rsidRPr="00EA75A6">
              <w:t>5.6.3.2.7</w:t>
            </w:r>
          </w:p>
        </w:tc>
        <w:tc>
          <w:tcPr>
            <w:tcW w:w="5993" w:type="dxa"/>
            <w:tcPrChange w:id="1083" w:author="SCP(15)000094" w:date="2017-09-12T15:37:00Z">
              <w:tcPr>
                <w:tcW w:w="6509" w:type="dxa"/>
                <w:gridSpan w:val="3"/>
              </w:tcPr>
            </w:tcPrChange>
          </w:tcPr>
          <w:p w:rsidR="002C059B" w:rsidRPr="00EA75A6" w:rsidRDefault="002C059B" w:rsidP="006D61B1">
            <w:pPr>
              <w:pStyle w:val="TALChar"/>
              <w:keepLines w:val="0"/>
            </w:pPr>
            <w:r w:rsidRPr="00EA75A6">
              <w:t>closing condition of CLT session whereas SHDLC link has not been established before CLT session</w:t>
            </w:r>
          </w:p>
        </w:tc>
        <w:tc>
          <w:tcPr>
            <w:tcW w:w="840" w:type="dxa"/>
            <w:vAlign w:val="center"/>
            <w:tcPrChange w:id="1084" w:author="SCP(15)000094" w:date="2017-09-12T15:37:00Z">
              <w:tcPr>
                <w:tcW w:w="844" w:type="dxa"/>
                <w:gridSpan w:val="2"/>
                <w:vAlign w:val="center"/>
              </w:tcPr>
            </w:tcPrChange>
          </w:tcPr>
          <w:p w:rsidR="002C059B" w:rsidRPr="00EA75A6" w:rsidRDefault="002C059B" w:rsidP="006D61B1">
            <w:pPr>
              <w:pStyle w:val="TAC"/>
              <w:keepLines w:val="0"/>
            </w:pPr>
            <w:r w:rsidRPr="00EA75A6">
              <w:t>Rel-7</w:t>
            </w:r>
          </w:p>
        </w:tc>
        <w:tc>
          <w:tcPr>
            <w:tcW w:w="1277" w:type="dxa"/>
            <w:tcPrChange w:id="1085" w:author="SCP(15)000094" w:date="2017-09-12T15:37:00Z">
              <w:tcPr>
                <w:tcW w:w="1277" w:type="dxa"/>
                <w:gridSpan w:val="2"/>
              </w:tcPr>
            </w:tcPrChange>
          </w:tcPr>
          <w:p w:rsidR="002C059B" w:rsidRPr="00EA75A6" w:rsidRDefault="002C059B" w:rsidP="006D61B1">
            <w:pPr>
              <w:pStyle w:val="TAC"/>
              <w:keepLines w:val="0"/>
            </w:pPr>
          </w:p>
        </w:tc>
        <w:tc>
          <w:tcPr>
            <w:tcW w:w="867" w:type="dxa"/>
            <w:vAlign w:val="center"/>
            <w:tcPrChange w:id="1086"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7"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8" w:author="SCP(15)000094" w:date="2017-09-12T15:37:00Z">
              <w:tcPr>
                <w:tcW w:w="71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89" w:author="SCP(15)000094" w:date="2017-09-12T15:37:00Z">
              <w:tcPr>
                <w:tcW w:w="76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0" w:author="SCP(15)000094" w:date="2017-09-12T15:37:00Z">
              <w:tcPr>
                <w:tcW w:w="804" w:type="dxa"/>
                <w:vAlign w:val="center"/>
              </w:tcPr>
            </w:tcPrChange>
          </w:tcPr>
          <w:p w:rsidR="002C059B" w:rsidRPr="00EA75A6" w:rsidRDefault="002C059B" w:rsidP="006D61B1">
            <w:pPr>
              <w:pStyle w:val="TAC"/>
              <w:keepLines w:val="0"/>
              <w:rPr>
                <w:ins w:id="1091" w:author="SCP(15)000094" w:date="2017-09-12T15:37:00Z"/>
              </w:rPr>
            </w:pPr>
            <w:ins w:id="1092" w:author="SCP(15)000094" w:date="2017-09-12T15:37:00Z">
              <w:r w:rsidRPr="00DA009B">
                <w:t>C003</w:t>
              </w:r>
            </w:ins>
          </w:p>
        </w:tc>
        <w:tc>
          <w:tcPr>
            <w:tcW w:w="842" w:type="dxa"/>
            <w:vAlign w:val="center"/>
            <w:tcPrChange w:id="1093" w:author="SCP(15)000094" w:date="2017-09-12T15:37:00Z">
              <w:tcPr>
                <w:tcW w:w="844" w:type="dxa"/>
                <w:gridSpan w:val="2"/>
                <w:vAlign w:val="center"/>
              </w:tcPr>
            </w:tcPrChange>
          </w:tcPr>
          <w:p w:rsidR="002C059B" w:rsidRPr="00EA75A6" w:rsidRDefault="002C059B" w:rsidP="006D61B1">
            <w:pPr>
              <w:pStyle w:val="TAC"/>
              <w:keepLines w:val="0"/>
            </w:pPr>
          </w:p>
        </w:tc>
      </w:tr>
      <w:tr w:rsidR="002C059B" w:rsidRPr="00EA75A6" w:rsidTr="00C004C5">
        <w:trPr>
          <w:jc w:val="center"/>
          <w:trPrChange w:id="1094" w:author="SCP(15)000094" w:date="2017-09-12T15:37:00Z">
            <w:trPr>
              <w:gridAfter w:val="0"/>
              <w:jc w:val="center"/>
            </w:trPr>
          </w:trPrChange>
        </w:trPr>
        <w:tc>
          <w:tcPr>
            <w:tcW w:w="1024" w:type="dxa"/>
            <w:tcPrChange w:id="1095"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096"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0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0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03" w:author="SCP(15)000094" w:date="2017-09-12T15:37:00Z">
              <w:tcPr>
                <w:tcW w:w="804" w:type="dxa"/>
                <w:vAlign w:val="center"/>
              </w:tcPr>
            </w:tcPrChange>
          </w:tcPr>
          <w:p w:rsidR="002C059B" w:rsidRPr="00EA75A6" w:rsidRDefault="002C059B">
            <w:pPr>
              <w:pStyle w:val="TAC"/>
              <w:keepNext w:val="0"/>
              <w:rPr>
                <w:ins w:id="1104" w:author="SCP(15)000094" w:date="2017-09-12T15:37:00Z"/>
              </w:rPr>
            </w:pPr>
            <w:ins w:id="1105" w:author="SCP(15)000094" w:date="2017-09-12T15:37:00Z">
              <w:r w:rsidRPr="001B453C">
                <w:t>M</w:t>
              </w:r>
            </w:ins>
          </w:p>
        </w:tc>
        <w:tc>
          <w:tcPr>
            <w:tcW w:w="842" w:type="dxa"/>
            <w:vAlign w:val="center"/>
            <w:tcPrChange w:id="11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07" w:author="SCP(15)000094" w:date="2017-09-12T15:37:00Z">
            <w:trPr>
              <w:gridAfter w:val="0"/>
              <w:jc w:val="center"/>
            </w:trPr>
          </w:trPrChange>
        </w:trPr>
        <w:tc>
          <w:tcPr>
            <w:tcW w:w="1024" w:type="dxa"/>
            <w:tcPrChange w:id="1108"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09"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1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16" w:author="SCP(15)000094" w:date="2017-09-12T15:37:00Z">
              <w:tcPr>
                <w:tcW w:w="804" w:type="dxa"/>
                <w:vAlign w:val="center"/>
              </w:tcPr>
            </w:tcPrChange>
          </w:tcPr>
          <w:p w:rsidR="002C059B" w:rsidRPr="00EA75A6" w:rsidRDefault="002C059B">
            <w:pPr>
              <w:pStyle w:val="TAC"/>
              <w:keepNext w:val="0"/>
              <w:rPr>
                <w:ins w:id="1117" w:author="SCP(15)000094" w:date="2017-09-12T15:37:00Z"/>
              </w:rPr>
            </w:pPr>
            <w:ins w:id="1118" w:author="SCP(15)000094" w:date="2017-09-12T15:37:00Z">
              <w:r w:rsidRPr="001B453C">
                <w:t>M</w:t>
              </w:r>
            </w:ins>
          </w:p>
        </w:tc>
        <w:tc>
          <w:tcPr>
            <w:tcW w:w="842" w:type="dxa"/>
            <w:vAlign w:val="center"/>
            <w:tcPrChange w:id="11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20" w:author="SCP(15)000094" w:date="2017-09-12T15:37:00Z">
            <w:trPr>
              <w:gridAfter w:val="0"/>
              <w:jc w:val="center"/>
            </w:trPr>
          </w:trPrChange>
        </w:trPr>
        <w:tc>
          <w:tcPr>
            <w:tcW w:w="1024" w:type="dxa"/>
            <w:tcPrChange w:id="1121" w:author="SCP(15)000094" w:date="2017-09-12T15:37:00Z">
              <w:tcPr>
                <w:tcW w:w="1027" w:type="dxa"/>
                <w:gridSpan w:val="2"/>
              </w:tcPr>
            </w:tcPrChange>
          </w:tcPr>
          <w:p w:rsidR="002C059B" w:rsidRPr="00EA75A6" w:rsidRDefault="002C059B">
            <w:pPr>
              <w:pStyle w:val="TALChar"/>
              <w:keepNext w:val="0"/>
            </w:pPr>
            <w:r w:rsidRPr="00EA75A6">
              <w:t>5.6.3.2.10</w:t>
            </w:r>
          </w:p>
        </w:tc>
        <w:tc>
          <w:tcPr>
            <w:tcW w:w="5993" w:type="dxa"/>
            <w:tcPrChange w:id="1122" w:author="SCP(15)000094" w:date="2017-09-12T15:37:00Z">
              <w:tcPr>
                <w:tcW w:w="6509" w:type="dxa"/>
                <w:gridSpan w:val="3"/>
              </w:tcPr>
            </w:tcPrChange>
          </w:tcPr>
          <w:p w:rsidR="002C059B" w:rsidRPr="00EA75A6" w:rsidRDefault="002C059B">
            <w:pPr>
              <w:pStyle w:val="TALChar"/>
              <w:keepNext w:val="0"/>
            </w:pPr>
            <w:r w:rsidRPr="00EA75A6">
              <w:t>interpretation of corrupted frames - CLT frames</w:t>
            </w:r>
          </w:p>
        </w:tc>
        <w:tc>
          <w:tcPr>
            <w:tcW w:w="840" w:type="dxa"/>
            <w:vAlign w:val="center"/>
            <w:tcPrChange w:id="112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25"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26"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27"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128"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129" w:author="SCP(15)000094" w:date="2017-09-12T15:37:00Z">
              <w:tcPr>
                <w:tcW w:w="804" w:type="dxa"/>
                <w:vAlign w:val="center"/>
              </w:tcPr>
            </w:tcPrChange>
          </w:tcPr>
          <w:p w:rsidR="002C059B" w:rsidRPr="00EA75A6" w:rsidRDefault="002C059B">
            <w:pPr>
              <w:pStyle w:val="TAC"/>
              <w:keepNext w:val="0"/>
              <w:rPr>
                <w:ins w:id="1130" w:author="SCP(15)000094" w:date="2017-09-12T15:37:00Z"/>
              </w:rPr>
            </w:pPr>
            <w:ins w:id="1131" w:author="SCP(15)000094" w:date="2017-09-12T15:37:00Z">
              <w:r w:rsidRPr="00DA009B">
                <w:t>C003</w:t>
              </w:r>
            </w:ins>
          </w:p>
        </w:tc>
        <w:tc>
          <w:tcPr>
            <w:tcW w:w="842" w:type="dxa"/>
            <w:vAlign w:val="center"/>
            <w:tcPrChange w:id="11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33" w:author="SCP(15)000094" w:date="2017-09-12T15:37:00Z">
            <w:trPr>
              <w:gridAfter w:val="0"/>
              <w:jc w:val="center"/>
            </w:trPr>
          </w:trPrChange>
        </w:trPr>
        <w:tc>
          <w:tcPr>
            <w:tcW w:w="1024" w:type="dxa"/>
            <w:tcPrChange w:id="1134"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35"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42" w:author="SCP(15)000094" w:date="2017-09-12T15:37:00Z">
              <w:tcPr>
                <w:tcW w:w="804" w:type="dxa"/>
                <w:vAlign w:val="center"/>
              </w:tcPr>
            </w:tcPrChange>
          </w:tcPr>
          <w:p w:rsidR="002C059B" w:rsidRPr="00EA75A6" w:rsidRDefault="002C059B">
            <w:pPr>
              <w:pStyle w:val="TAC"/>
              <w:keepNext w:val="0"/>
              <w:rPr>
                <w:ins w:id="1143" w:author="SCP(15)000094" w:date="2017-09-12T15:37:00Z"/>
              </w:rPr>
            </w:pPr>
            <w:ins w:id="1144" w:author="SCP(15)000094" w:date="2017-09-12T15:37:00Z">
              <w:r w:rsidRPr="001B453C">
                <w:t>M</w:t>
              </w:r>
            </w:ins>
          </w:p>
        </w:tc>
        <w:tc>
          <w:tcPr>
            <w:tcW w:w="842" w:type="dxa"/>
            <w:vAlign w:val="center"/>
            <w:tcPrChange w:id="11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46" w:author="SCP(15)000094" w:date="2017-09-12T15:37:00Z">
            <w:trPr>
              <w:gridAfter w:val="0"/>
              <w:jc w:val="center"/>
            </w:trPr>
          </w:trPrChange>
        </w:trPr>
        <w:tc>
          <w:tcPr>
            <w:tcW w:w="1024" w:type="dxa"/>
            <w:tcPrChange w:id="1147"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148"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14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5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5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55" w:author="SCP(15)000094" w:date="2017-09-12T15:37:00Z">
              <w:tcPr>
                <w:tcW w:w="804" w:type="dxa"/>
                <w:vAlign w:val="center"/>
              </w:tcPr>
            </w:tcPrChange>
          </w:tcPr>
          <w:p w:rsidR="002C059B" w:rsidRPr="00EA75A6" w:rsidRDefault="002C059B">
            <w:pPr>
              <w:pStyle w:val="TAC"/>
              <w:keepNext w:val="0"/>
              <w:rPr>
                <w:ins w:id="1156" w:author="SCP(15)000094" w:date="2017-09-12T15:37:00Z"/>
              </w:rPr>
            </w:pPr>
            <w:ins w:id="1157" w:author="SCP(15)000094" w:date="2017-09-12T15:37:00Z">
              <w:r w:rsidRPr="001B453C">
                <w:t>M</w:t>
              </w:r>
            </w:ins>
          </w:p>
        </w:tc>
        <w:tc>
          <w:tcPr>
            <w:tcW w:w="842" w:type="dxa"/>
            <w:vAlign w:val="center"/>
            <w:tcPrChange w:id="115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9" w:author="SCP(15)000094" w:date="2017-09-12T15:37:00Z">
            <w:trPr>
              <w:gridAfter w:val="0"/>
              <w:jc w:val="center"/>
            </w:trPr>
          </w:trPrChange>
        </w:trPr>
        <w:tc>
          <w:tcPr>
            <w:tcW w:w="1024" w:type="dxa"/>
            <w:tcPrChange w:id="1160"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161"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16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8" w:author="SCP(15)000094" w:date="2017-09-12T15:37:00Z">
              <w:tcPr>
                <w:tcW w:w="804" w:type="dxa"/>
                <w:vAlign w:val="center"/>
              </w:tcPr>
            </w:tcPrChange>
          </w:tcPr>
          <w:p w:rsidR="002C059B" w:rsidRPr="00EA75A6" w:rsidRDefault="002C059B">
            <w:pPr>
              <w:pStyle w:val="TAC"/>
              <w:keepNext w:val="0"/>
              <w:rPr>
                <w:ins w:id="1169" w:author="SCP(15)000094" w:date="2017-09-12T15:37:00Z"/>
              </w:rPr>
            </w:pPr>
            <w:ins w:id="1170" w:author="SCP(15)000094" w:date="2017-09-12T15:37:00Z">
              <w:r w:rsidRPr="001B453C">
                <w:t>M</w:t>
              </w:r>
            </w:ins>
          </w:p>
        </w:tc>
        <w:tc>
          <w:tcPr>
            <w:tcW w:w="842" w:type="dxa"/>
            <w:vAlign w:val="center"/>
            <w:tcPrChange w:id="11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72" w:author="SCP(15)000094" w:date="2017-09-12T15:37:00Z">
            <w:trPr>
              <w:gridAfter w:val="0"/>
              <w:jc w:val="center"/>
            </w:trPr>
          </w:trPrChange>
        </w:trPr>
        <w:tc>
          <w:tcPr>
            <w:tcW w:w="1024" w:type="dxa"/>
            <w:tcPrChange w:id="1173"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174"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1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81" w:author="SCP(15)000094" w:date="2017-09-12T15:37:00Z">
              <w:tcPr>
                <w:tcW w:w="804" w:type="dxa"/>
                <w:vAlign w:val="center"/>
              </w:tcPr>
            </w:tcPrChange>
          </w:tcPr>
          <w:p w:rsidR="002C059B" w:rsidRPr="00EA75A6" w:rsidRDefault="002C059B">
            <w:pPr>
              <w:pStyle w:val="TAC"/>
              <w:keepNext w:val="0"/>
              <w:rPr>
                <w:ins w:id="1182" w:author="SCP(15)000094" w:date="2017-09-12T15:37:00Z"/>
              </w:rPr>
            </w:pPr>
            <w:ins w:id="1183" w:author="SCP(15)000094" w:date="2017-09-12T15:37:00Z">
              <w:r w:rsidRPr="001B453C">
                <w:t>M</w:t>
              </w:r>
            </w:ins>
          </w:p>
        </w:tc>
        <w:tc>
          <w:tcPr>
            <w:tcW w:w="842" w:type="dxa"/>
            <w:vAlign w:val="center"/>
            <w:tcPrChange w:id="11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85" w:author="SCP(15)000094" w:date="2017-09-12T15:37:00Z">
            <w:trPr>
              <w:gridAfter w:val="0"/>
              <w:jc w:val="center"/>
            </w:trPr>
          </w:trPrChange>
        </w:trPr>
        <w:tc>
          <w:tcPr>
            <w:tcW w:w="1024" w:type="dxa"/>
            <w:tcPrChange w:id="1186"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187"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1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94" w:author="SCP(15)000094" w:date="2017-09-12T15:37:00Z">
              <w:tcPr>
                <w:tcW w:w="804" w:type="dxa"/>
                <w:vAlign w:val="center"/>
              </w:tcPr>
            </w:tcPrChange>
          </w:tcPr>
          <w:p w:rsidR="002C059B" w:rsidRPr="00EA75A6" w:rsidRDefault="002C059B">
            <w:pPr>
              <w:pStyle w:val="TAC"/>
              <w:keepNext w:val="0"/>
              <w:rPr>
                <w:ins w:id="1195" w:author="SCP(15)000094" w:date="2017-09-12T15:37:00Z"/>
              </w:rPr>
            </w:pPr>
            <w:ins w:id="1196" w:author="SCP(15)000094" w:date="2017-09-12T15:37:00Z">
              <w:r w:rsidRPr="001B453C">
                <w:t>M</w:t>
              </w:r>
            </w:ins>
          </w:p>
        </w:tc>
        <w:tc>
          <w:tcPr>
            <w:tcW w:w="842" w:type="dxa"/>
            <w:vAlign w:val="center"/>
            <w:tcPrChange w:id="11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98" w:author="SCP(15)000094" w:date="2017-09-12T15:37:00Z">
            <w:trPr>
              <w:gridAfter w:val="0"/>
              <w:jc w:val="center"/>
            </w:trPr>
          </w:trPrChange>
        </w:trPr>
        <w:tc>
          <w:tcPr>
            <w:tcW w:w="1024" w:type="dxa"/>
            <w:tcPrChange w:id="1199"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00"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05"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06"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07" w:author="SCP(15)000094" w:date="2017-09-12T15:37:00Z">
              <w:tcPr>
                <w:tcW w:w="804" w:type="dxa"/>
              </w:tcPr>
            </w:tcPrChange>
          </w:tcPr>
          <w:p w:rsidR="002C059B" w:rsidRPr="00EA75A6" w:rsidRDefault="002C059B">
            <w:pPr>
              <w:pStyle w:val="TAC"/>
              <w:keepNext w:val="0"/>
              <w:rPr>
                <w:ins w:id="1208" w:author="SCP(15)000094" w:date="2017-09-12T15:37:00Z"/>
              </w:rPr>
            </w:pPr>
            <w:ins w:id="1209" w:author="SCP(15)000094" w:date="2017-09-12T15:37:00Z">
              <w:r w:rsidRPr="001B453C">
                <w:t>N/A</w:t>
              </w:r>
            </w:ins>
          </w:p>
        </w:tc>
        <w:tc>
          <w:tcPr>
            <w:tcW w:w="842" w:type="dxa"/>
            <w:vAlign w:val="center"/>
            <w:tcPrChange w:id="12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1" w:author="SCP(15)000094" w:date="2017-09-12T15:37:00Z">
            <w:trPr>
              <w:gridAfter w:val="0"/>
              <w:jc w:val="center"/>
            </w:trPr>
          </w:trPrChange>
        </w:trPr>
        <w:tc>
          <w:tcPr>
            <w:tcW w:w="1024" w:type="dxa"/>
            <w:tcPrChange w:id="1212"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13"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16"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17"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18"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19"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20" w:author="SCP(15)000094" w:date="2017-09-12T15:37:00Z">
              <w:tcPr>
                <w:tcW w:w="804" w:type="dxa"/>
              </w:tcPr>
            </w:tcPrChange>
          </w:tcPr>
          <w:p w:rsidR="002C059B" w:rsidRPr="00EA75A6" w:rsidRDefault="002C059B">
            <w:pPr>
              <w:pStyle w:val="TAC"/>
              <w:keepNext w:val="0"/>
              <w:rPr>
                <w:ins w:id="1221" w:author="SCP(15)000094" w:date="2017-09-12T15:37:00Z"/>
              </w:rPr>
            </w:pPr>
            <w:ins w:id="1222" w:author="SCP(15)000094" w:date="2017-09-12T15:37:00Z">
              <w:r w:rsidRPr="00DA009B">
                <w:t>C004</w:t>
              </w:r>
            </w:ins>
          </w:p>
        </w:tc>
        <w:tc>
          <w:tcPr>
            <w:tcW w:w="842" w:type="dxa"/>
            <w:vAlign w:val="center"/>
            <w:tcPrChange w:id="12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24" w:author="SCP(15)000094" w:date="2017-09-12T15:37:00Z">
            <w:trPr>
              <w:gridAfter w:val="0"/>
              <w:jc w:val="center"/>
            </w:trPr>
          </w:trPrChange>
        </w:trPr>
        <w:tc>
          <w:tcPr>
            <w:tcW w:w="1024" w:type="dxa"/>
            <w:tcPrChange w:id="1225"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26"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27"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2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9"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30"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31"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32"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33" w:author="SCP(15)000094" w:date="2017-09-12T15:37:00Z">
              <w:tcPr>
                <w:tcW w:w="804" w:type="dxa"/>
              </w:tcPr>
            </w:tcPrChange>
          </w:tcPr>
          <w:p w:rsidR="002C059B" w:rsidRPr="00EA75A6" w:rsidRDefault="002C059B">
            <w:pPr>
              <w:pStyle w:val="TAC"/>
              <w:keepNext w:val="0"/>
              <w:rPr>
                <w:ins w:id="1234" w:author="SCP(15)000094" w:date="2017-09-12T15:37:00Z"/>
              </w:rPr>
            </w:pPr>
            <w:ins w:id="1235" w:author="SCP(15)000094" w:date="2017-09-12T15:37:00Z">
              <w:r w:rsidRPr="001B453C">
                <w:t>M</w:t>
              </w:r>
            </w:ins>
          </w:p>
        </w:tc>
        <w:tc>
          <w:tcPr>
            <w:tcW w:w="842" w:type="dxa"/>
            <w:vAlign w:val="center"/>
            <w:tcPrChange w:id="123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37" w:author="SCP(15)000094" w:date="2017-09-12T15:37:00Z">
            <w:trPr>
              <w:gridAfter w:val="0"/>
              <w:jc w:val="center"/>
            </w:trPr>
          </w:trPrChange>
        </w:trPr>
        <w:tc>
          <w:tcPr>
            <w:tcW w:w="1024" w:type="dxa"/>
            <w:tcPrChange w:id="1238" w:author="SCP(15)000094" w:date="2017-09-12T15:37:00Z">
              <w:tcPr>
                <w:tcW w:w="1027" w:type="dxa"/>
                <w:gridSpan w:val="2"/>
              </w:tcPr>
            </w:tcPrChange>
          </w:tcPr>
          <w:p w:rsidR="002C059B" w:rsidRPr="00EA75A6" w:rsidRDefault="002C059B">
            <w:pPr>
              <w:pStyle w:val="TALChar"/>
              <w:keepNext w:val="0"/>
            </w:pPr>
          </w:p>
        </w:tc>
        <w:tc>
          <w:tcPr>
            <w:tcW w:w="5993" w:type="dxa"/>
            <w:tcPrChange w:id="1239"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40"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243" w:author="SCP(15)000094" w:date="2017-09-12T15:37:00Z">
              <w:tcPr>
                <w:tcW w:w="759" w:type="dxa"/>
                <w:gridSpan w:val="2"/>
                <w:vAlign w:val="center"/>
              </w:tcPr>
            </w:tcPrChange>
          </w:tcPr>
          <w:p w:rsidR="002C059B" w:rsidRPr="00EA75A6" w:rsidRDefault="002C059B">
            <w:pPr>
              <w:pStyle w:val="TAC"/>
              <w:keepNext w:val="0"/>
            </w:pPr>
          </w:p>
        </w:tc>
        <w:tc>
          <w:tcPr>
            <w:tcW w:w="867" w:type="dxa"/>
            <w:tcPrChange w:id="1244" w:author="SCP(15)000094" w:date="2017-09-12T15:37:00Z">
              <w:tcPr>
                <w:tcW w:w="719" w:type="dxa"/>
                <w:gridSpan w:val="2"/>
              </w:tcPr>
            </w:tcPrChange>
          </w:tcPr>
          <w:p w:rsidR="002C059B" w:rsidRPr="00EA75A6" w:rsidRDefault="002C059B">
            <w:pPr>
              <w:pStyle w:val="TAC"/>
              <w:keepNext w:val="0"/>
            </w:pPr>
          </w:p>
        </w:tc>
        <w:tc>
          <w:tcPr>
            <w:tcW w:w="867" w:type="dxa"/>
            <w:tcPrChange w:id="1245" w:author="SCP(15)000094" w:date="2017-09-12T15:37:00Z">
              <w:tcPr>
                <w:tcW w:w="769" w:type="dxa"/>
                <w:gridSpan w:val="2"/>
              </w:tcPr>
            </w:tcPrChange>
          </w:tcPr>
          <w:p w:rsidR="002C059B" w:rsidRPr="00EA75A6" w:rsidRDefault="002C059B">
            <w:pPr>
              <w:pStyle w:val="TAC"/>
              <w:keepNext w:val="0"/>
            </w:pPr>
          </w:p>
        </w:tc>
        <w:tc>
          <w:tcPr>
            <w:tcW w:w="867" w:type="dxa"/>
            <w:tcPrChange w:id="1246" w:author="SCP(15)000094" w:date="2017-09-12T15:37:00Z">
              <w:tcPr>
                <w:tcW w:w="804" w:type="dxa"/>
              </w:tcPr>
            </w:tcPrChange>
          </w:tcPr>
          <w:p w:rsidR="002C059B" w:rsidRPr="00EA75A6" w:rsidRDefault="002C059B">
            <w:pPr>
              <w:pStyle w:val="TAC"/>
              <w:keepNext w:val="0"/>
              <w:rPr>
                <w:ins w:id="1247" w:author="SCP(15)000094" w:date="2017-09-12T15:37:00Z"/>
              </w:rPr>
            </w:pPr>
          </w:p>
        </w:tc>
        <w:tc>
          <w:tcPr>
            <w:tcW w:w="842" w:type="dxa"/>
            <w:vAlign w:val="center"/>
            <w:tcPrChange w:id="12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9" w:author="SCP(15)000094" w:date="2017-09-12T15:37:00Z">
            <w:trPr>
              <w:gridAfter w:val="0"/>
              <w:jc w:val="center"/>
            </w:trPr>
          </w:trPrChange>
        </w:trPr>
        <w:tc>
          <w:tcPr>
            <w:tcW w:w="1024" w:type="dxa"/>
            <w:tcPrChange w:id="1250"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251"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25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5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54"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55"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56"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257"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258" w:author="SCP(15)000094" w:date="2017-09-12T15:37:00Z">
              <w:tcPr>
                <w:tcW w:w="804" w:type="dxa"/>
                <w:vAlign w:val="center"/>
              </w:tcPr>
            </w:tcPrChange>
          </w:tcPr>
          <w:p w:rsidR="002C059B" w:rsidRPr="00EA75A6" w:rsidRDefault="002C059B">
            <w:pPr>
              <w:pStyle w:val="TAC"/>
              <w:keepNext w:val="0"/>
              <w:rPr>
                <w:ins w:id="1259" w:author="SCP(15)000094" w:date="2017-09-12T15:37:00Z"/>
              </w:rPr>
            </w:pPr>
            <w:ins w:id="1260" w:author="SCP(15)000094" w:date="2017-09-12T15:37:00Z">
              <w:r w:rsidRPr="00DA009B">
                <w:t>C001</w:t>
              </w:r>
            </w:ins>
          </w:p>
        </w:tc>
        <w:tc>
          <w:tcPr>
            <w:tcW w:w="842" w:type="dxa"/>
            <w:vAlign w:val="center"/>
            <w:tcPrChange w:id="12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2" w:author="SCP(15)000094" w:date="2017-09-12T15:37:00Z">
            <w:trPr>
              <w:gridAfter w:val="0"/>
              <w:jc w:val="center"/>
            </w:trPr>
          </w:trPrChange>
        </w:trPr>
        <w:tc>
          <w:tcPr>
            <w:tcW w:w="1024" w:type="dxa"/>
            <w:tcPrChange w:id="1263"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264"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2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7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71" w:author="SCP(15)000094" w:date="2017-09-12T15:37:00Z">
              <w:tcPr>
                <w:tcW w:w="804" w:type="dxa"/>
                <w:vAlign w:val="center"/>
              </w:tcPr>
            </w:tcPrChange>
          </w:tcPr>
          <w:p w:rsidR="002C059B" w:rsidRPr="00EA75A6" w:rsidRDefault="002C059B">
            <w:pPr>
              <w:pStyle w:val="TAC"/>
              <w:keepNext w:val="0"/>
              <w:rPr>
                <w:ins w:id="1272" w:author="SCP(15)000094" w:date="2017-09-12T15:37:00Z"/>
              </w:rPr>
            </w:pPr>
            <w:ins w:id="1273" w:author="SCP(15)000094" w:date="2017-09-12T15:37:00Z">
              <w:r w:rsidRPr="001B453C">
                <w:t>M</w:t>
              </w:r>
            </w:ins>
          </w:p>
        </w:tc>
        <w:tc>
          <w:tcPr>
            <w:tcW w:w="842" w:type="dxa"/>
            <w:vAlign w:val="center"/>
            <w:tcPrChange w:id="12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75" w:author="SCP(15)000094" w:date="2017-09-12T15:37:00Z">
            <w:trPr>
              <w:gridAfter w:val="0"/>
              <w:jc w:val="center"/>
            </w:trPr>
          </w:trPrChange>
        </w:trPr>
        <w:tc>
          <w:tcPr>
            <w:tcW w:w="1024" w:type="dxa"/>
            <w:tcPrChange w:id="1276"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277"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2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84" w:author="SCP(15)000094" w:date="2017-09-12T15:37:00Z">
              <w:tcPr>
                <w:tcW w:w="804" w:type="dxa"/>
                <w:vAlign w:val="center"/>
              </w:tcPr>
            </w:tcPrChange>
          </w:tcPr>
          <w:p w:rsidR="002C059B" w:rsidRPr="00EA75A6" w:rsidRDefault="002C059B">
            <w:pPr>
              <w:pStyle w:val="TAC"/>
              <w:keepNext w:val="0"/>
              <w:rPr>
                <w:ins w:id="1285" w:author="SCP(15)000094" w:date="2017-09-12T15:37:00Z"/>
              </w:rPr>
            </w:pPr>
            <w:ins w:id="1286" w:author="SCP(15)000094" w:date="2017-09-12T15:37:00Z">
              <w:r w:rsidRPr="001B453C">
                <w:t>M</w:t>
              </w:r>
            </w:ins>
          </w:p>
        </w:tc>
        <w:tc>
          <w:tcPr>
            <w:tcW w:w="842" w:type="dxa"/>
            <w:vAlign w:val="center"/>
            <w:tcPrChange w:id="12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288" w:author="SCP(15)000098r1" w:date="2017-09-12T16:57:00Z"/>
          <w:trPrChange w:id="1289" w:author="SCP(15)000094" w:date="2017-09-12T15:37:00Z">
            <w:trPr>
              <w:gridAfter w:val="0"/>
              <w:jc w:val="center"/>
            </w:trPr>
          </w:trPrChange>
        </w:trPr>
        <w:tc>
          <w:tcPr>
            <w:tcW w:w="1024" w:type="dxa"/>
            <w:tcPrChange w:id="1290" w:author="SCP(15)000094" w:date="2017-09-12T15:37:00Z">
              <w:tcPr>
                <w:tcW w:w="1027" w:type="dxa"/>
                <w:gridSpan w:val="2"/>
              </w:tcPr>
            </w:tcPrChange>
          </w:tcPr>
          <w:p w:rsidR="002C059B" w:rsidRPr="00EA75A6" w:rsidDel="006A7E51" w:rsidRDefault="002C059B">
            <w:pPr>
              <w:pStyle w:val="TALChar"/>
              <w:keepNext w:val="0"/>
              <w:rPr>
                <w:del w:id="1291" w:author="SCP(15)000098r1" w:date="2017-09-12T16:57:00Z"/>
              </w:rPr>
            </w:pPr>
            <w:del w:id="1292" w:author="SCP(15)000098r1" w:date="2017-09-12T16:57:00Z">
              <w:r w:rsidRPr="00EA75A6" w:rsidDel="006A7E51">
                <w:delText>5.7.6.4.2</w:delText>
              </w:r>
            </w:del>
          </w:p>
        </w:tc>
        <w:tc>
          <w:tcPr>
            <w:tcW w:w="5993" w:type="dxa"/>
            <w:tcPrChange w:id="1293" w:author="SCP(15)000094" w:date="2017-09-12T15:37:00Z">
              <w:tcPr>
                <w:tcW w:w="6509" w:type="dxa"/>
                <w:gridSpan w:val="3"/>
              </w:tcPr>
            </w:tcPrChange>
          </w:tcPr>
          <w:p w:rsidR="002C059B" w:rsidRPr="00EA75A6" w:rsidDel="006A7E51" w:rsidRDefault="002C059B">
            <w:pPr>
              <w:pStyle w:val="TALChar"/>
              <w:keepNext w:val="0"/>
              <w:rPr>
                <w:del w:id="1294" w:author="SCP(15)000098r1" w:date="2017-09-12T16:57:00Z"/>
              </w:rPr>
            </w:pPr>
            <w:del w:id="1295" w:author="SCP(15)000098r1" w:date="2017-09-12T16:57:00Z">
              <w:r w:rsidRPr="00EA75A6" w:rsidDel="006A7E51">
                <w:delText>initial state at link reset - reset by the UICC</w:delText>
              </w:r>
            </w:del>
          </w:p>
        </w:tc>
        <w:tc>
          <w:tcPr>
            <w:tcW w:w="840" w:type="dxa"/>
            <w:vAlign w:val="center"/>
            <w:tcPrChange w:id="1296" w:author="SCP(15)000094" w:date="2017-09-12T15:37:00Z">
              <w:tcPr>
                <w:tcW w:w="844" w:type="dxa"/>
                <w:gridSpan w:val="2"/>
                <w:vAlign w:val="center"/>
              </w:tcPr>
            </w:tcPrChange>
          </w:tcPr>
          <w:p w:rsidR="002C059B" w:rsidRPr="00EA75A6" w:rsidDel="006A7E51" w:rsidRDefault="002C059B">
            <w:pPr>
              <w:pStyle w:val="TAC"/>
              <w:keepNext w:val="0"/>
              <w:rPr>
                <w:del w:id="1297" w:author="SCP(15)000098r1" w:date="2017-09-12T16:57:00Z"/>
              </w:rPr>
            </w:pPr>
            <w:del w:id="1298" w:author="SCP(15)000098r1" w:date="2017-09-12T16:57:00Z">
              <w:r w:rsidRPr="00EA75A6" w:rsidDel="006A7E51">
                <w:delText>Rel-7</w:delText>
              </w:r>
            </w:del>
          </w:p>
        </w:tc>
        <w:tc>
          <w:tcPr>
            <w:tcW w:w="1277" w:type="dxa"/>
            <w:tcPrChange w:id="1299" w:author="SCP(15)000094" w:date="2017-09-12T15:37:00Z">
              <w:tcPr>
                <w:tcW w:w="1277" w:type="dxa"/>
                <w:gridSpan w:val="2"/>
              </w:tcPr>
            </w:tcPrChange>
          </w:tcPr>
          <w:p w:rsidR="002C059B" w:rsidRPr="00EA75A6" w:rsidDel="006A7E51" w:rsidRDefault="002C059B">
            <w:pPr>
              <w:pStyle w:val="TAC"/>
              <w:keepNext w:val="0"/>
              <w:rPr>
                <w:del w:id="1300" w:author="SCP(15)000098r1" w:date="2017-09-12T16:57:00Z"/>
              </w:rPr>
            </w:pPr>
            <w:del w:id="1301" w:author="SCP(15)000098r1" w:date="2017-09-12T16:57:00Z">
              <w:r w:rsidRPr="00EA75A6" w:rsidDel="006A7E51">
                <w:delText>TR1</w:delText>
              </w:r>
            </w:del>
          </w:p>
        </w:tc>
        <w:tc>
          <w:tcPr>
            <w:tcW w:w="867" w:type="dxa"/>
            <w:vAlign w:val="center"/>
            <w:tcPrChange w:id="1302" w:author="SCP(15)000094" w:date="2017-09-12T15:37:00Z">
              <w:tcPr>
                <w:tcW w:w="759" w:type="dxa"/>
                <w:gridSpan w:val="2"/>
                <w:vAlign w:val="center"/>
              </w:tcPr>
            </w:tcPrChange>
          </w:tcPr>
          <w:p w:rsidR="002C059B" w:rsidRPr="00EA75A6" w:rsidDel="006A7E51" w:rsidRDefault="002C059B">
            <w:pPr>
              <w:pStyle w:val="TAC"/>
              <w:keepNext w:val="0"/>
              <w:rPr>
                <w:del w:id="1303" w:author="SCP(15)000098r1" w:date="2017-09-12T16:57:00Z"/>
              </w:rPr>
            </w:pPr>
            <w:del w:id="1304" w:author="SCP(15)000098r1" w:date="2017-09-12T16:57:00Z">
              <w:r w:rsidRPr="00EA75A6" w:rsidDel="006A7E51">
                <w:delText>M</w:delText>
              </w:r>
            </w:del>
          </w:p>
        </w:tc>
        <w:tc>
          <w:tcPr>
            <w:tcW w:w="867" w:type="dxa"/>
            <w:vAlign w:val="center"/>
            <w:tcPrChange w:id="1305" w:author="SCP(15)000094" w:date="2017-09-12T15:37:00Z">
              <w:tcPr>
                <w:tcW w:w="759" w:type="dxa"/>
                <w:gridSpan w:val="2"/>
                <w:vAlign w:val="center"/>
              </w:tcPr>
            </w:tcPrChange>
          </w:tcPr>
          <w:p w:rsidR="002C059B" w:rsidRPr="00EA75A6" w:rsidDel="006A7E51" w:rsidRDefault="002C059B">
            <w:pPr>
              <w:pStyle w:val="TAC"/>
              <w:keepNext w:val="0"/>
              <w:rPr>
                <w:del w:id="1306" w:author="SCP(15)000098r1" w:date="2017-09-12T16:57:00Z"/>
              </w:rPr>
            </w:pPr>
            <w:del w:id="1307" w:author="SCP(15)000098r1" w:date="2017-09-12T16:57:00Z">
              <w:r w:rsidRPr="00EA75A6" w:rsidDel="006A7E51">
                <w:delText>M</w:delText>
              </w:r>
            </w:del>
          </w:p>
        </w:tc>
        <w:tc>
          <w:tcPr>
            <w:tcW w:w="867" w:type="dxa"/>
            <w:vAlign w:val="center"/>
            <w:tcPrChange w:id="1308" w:author="SCP(15)000094" w:date="2017-09-12T15:37:00Z">
              <w:tcPr>
                <w:tcW w:w="719" w:type="dxa"/>
                <w:gridSpan w:val="2"/>
                <w:vAlign w:val="center"/>
              </w:tcPr>
            </w:tcPrChange>
          </w:tcPr>
          <w:p w:rsidR="002C059B" w:rsidRPr="00EA75A6" w:rsidDel="006A7E51" w:rsidRDefault="002C059B">
            <w:pPr>
              <w:pStyle w:val="TAC"/>
              <w:keepNext w:val="0"/>
              <w:rPr>
                <w:del w:id="1309" w:author="SCP(15)000098r1" w:date="2017-09-12T16:57:00Z"/>
              </w:rPr>
            </w:pPr>
            <w:del w:id="1310" w:author="SCP(15)000098r1" w:date="2017-09-12T16:57:00Z">
              <w:r w:rsidRPr="00EA75A6" w:rsidDel="006A7E51">
                <w:delText>M</w:delText>
              </w:r>
            </w:del>
          </w:p>
        </w:tc>
        <w:tc>
          <w:tcPr>
            <w:tcW w:w="867" w:type="dxa"/>
            <w:vAlign w:val="center"/>
            <w:tcPrChange w:id="1311" w:author="SCP(15)000094" w:date="2017-09-12T15:37:00Z">
              <w:tcPr>
                <w:tcW w:w="769" w:type="dxa"/>
                <w:gridSpan w:val="2"/>
                <w:vAlign w:val="center"/>
              </w:tcPr>
            </w:tcPrChange>
          </w:tcPr>
          <w:p w:rsidR="002C059B" w:rsidRPr="00EA75A6" w:rsidDel="006A7E51" w:rsidRDefault="002C059B">
            <w:pPr>
              <w:pStyle w:val="TAC"/>
              <w:keepNext w:val="0"/>
              <w:rPr>
                <w:del w:id="1312" w:author="SCP(15)000098r1" w:date="2017-09-12T16:57:00Z"/>
              </w:rPr>
            </w:pPr>
            <w:del w:id="1313" w:author="SCP(15)000098r1" w:date="2017-09-12T16:57:00Z">
              <w:r w:rsidRPr="00EA75A6" w:rsidDel="006A7E51">
                <w:delText>M</w:delText>
              </w:r>
            </w:del>
          </w:p>
        </w:tc>
        <w:tc>
          <w:tcPr>
            <w:tcW w:w="867" w:type="dxa"/>
            <w:vAlign w:val="center"/>
            <w:tcPrChange w:id="1314" w:author="SCP(15)000094" w:date="2017-09-12T15:37:00Z">
              <w:tcPr>
                <w:tcW w:w="804" w:type="dxa"/>
                <w:vAlign w:val="center"/>
              </w:tcPr>
            </w:tcPrChange>
          </w:tcPr>
          <w:p w:rsidR="002C059B" w:rsidRPr="00EA75A6" w:rsidDel="006A7E51" w:rsidRDefault="002C059B">
            <w:pPr>
              <w:pStyle w:val="TAC"/>
              <w:keepNext w:val="0"/>
              <w:rPr>
                <w:ins w:id="1315" w:author="SCP(15)000094" w:date="2017-09-12T15:37:00Z"/>
                <w:del w:id="1316" w:author="SCP(15)000098r1" w:date="2017-09-12T16:57:00Z"/>
              </w:rPr>
            </w:pPr>
            <w:ins w:id="1317" w:author="SCP(15)000094" w:date="2017-09-12T15:37:00Z">
              <w:del w:id="1318" w:author="SCP(15)000098r1" w:date="2017-09-12T16:57:00Z">
                <w:r w:rsidRPr="001B453C" w:rsidDel="006A7E51">
                  <w:delText>M</w:delText>
                </w:r>
              </w:del>
            </w:ins>
          </w:p>
        </w:tc>
        <w:tc>
          <w:tcPr>
            <w:tcW w:w="842" w:type="dxa"/>
            <w:vAlign w:val="center"/>
            <w:tcPrChange w:id="1319" w:author="SCP(15)000094" w:date="2017-09-12T15:37:00Z">
              <w:tcPr>
                <w:tcW w:w="844" w:type="dxa"/>
                <w:gridSpan w:val="2"/>
                <w:vAlign w:val="center"/>
              </w:tcPr>
            </w:tcPrChange>
          </w:tcPr>
          <w:p w:rsidR="002C059B" w:rsidRPr="00EA75A6" w:rsidDel="006A7E51" w:rsidRDefault="002C059B">
            <w:pPr>
              <w:pStyle w:val="TAC"/>
              <w:keepNext w:val="0"/>
              <w:rPr>
                <w:del w:id="1320" w:author="SCP(15)000098r1" w:date="2017-09-12T16:57:00Z"/>
              </w:rPr>
            </w:pPr>
          </w:p>
        </w:tc>
      </w:tr>
      <w:tr w:rsidR="002C059B" w:rsidRPr="00EA75A6" w:rsidTr="00C004C5">
        <w:trPr>
          <w:jc w:val="center"/>
          <w:trPrChange w:id="1321" w:author="SCP(15)000094" w:date="2017-09-12T15:37:00Z">
            <w:trPr>
              <w:gridAfter w:val="0"/>
              <w:jc w:val="center"/>
            </w:trPr>
          </w:trPrChange>
        </w:trPr>
        <w:tc>
          <w:tcPr>
            <w:tcW w:w="1024" w:type="dxa"/>
            <w:tcPrChange w:id="1322"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23"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2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2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30" w:author="SCP(15)000094" w:date="2017-09-12T15:37:00Z">
              <w:tcPr>
                <w:tcW w:w="804" w:type="dxa"/>
                <w:vAlign w:val="center"/>
              </w:tcPr>
            </w:tcPrChange>
          </w:tcPr>
          <w:p w:rsidR="002C059B" w:rsidRPr="00EA75A6" w:rsidRDefault="002C059B">
            <w:pPr>
              <w:pStyle w:val="TAC"/>
              <w:keepNext w:val="0"/>
              <w:rPr>
                <w:ins w:id="1331" w:author="SCP(15)000094" w:date="2017-09-12T15:37:00Z"/>
              </w:rPr>
            </w:pPr>
            <w:ins w:id="1332" w:author="SCP(15)000094" w:date="2017-09-12T15:37:00Z">
              <w:r w:rsidRPr="001B453C">
                <w:t>M</w:t>
              </w:r>
            </w:ins>
          </w:p>
        </w:tc>
        <w:tc>
          <w:tcPr>
            <w:tcW w:w="842" w:type="dxa"/>
            <w:vAlign w:val="center"/>
            <w:tcPrChange w:id="1333"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34" w:author="SCP(15)000098r1" w:date="2017-09-12T16:57:00Z"/>
          <w:trPrChange w:id="1335" w:author="SCP(15)000094" w:date="2017-09-12T15:37:00Z">
            <w:trPr>
              <w:gridAfter w:val="0"/>
              <w:jc w:val="center"/>
            </w:trPr>
          </w:trPrChange>
        </w:trPr>
        <w:tc>
          <w:tcPr>
            <w:tcW w:w="1024" w:type="dxa"/>
            <w:tcPrChange w:id="1336" w:author="SCP(15)000094" w:date="2017-09-12T15:37:00Z">
              <w:tcPr>
                <w:tcW w:w="1027" w:type="dxa"/>
                <w:gridSpan w:val="2"/>
              </w:tcPr>
            </w:tcPrChange>
          </w:tcPr>
          <w:p w:rsidR="002C059B" w:rsidRPr="00EA75A6" w:rsidDel="006A7E51" w:rsidRDefault="002C059B">
            <w:pPr>
              <w:pStyle w:val="TALChar"/>
              <w:keepNext w:val="0"/>
              <w:rPr>
                <w:del w:id="1337" w:author="SCP(15)000098r1" w:date="2017-09-12T16:57:00Z"/>
              </w:rPr>
            </w:pPr>
            <w:del w:id="1338" w:author="SCP(15)000098r1" w:date="2017-09-12T16:57:00Z">
              <w:r w:rsidRPr="00EA75A6" w:rsidDel="006A7E51">
                <w:delText>5.7.7.3.2</w:delText>
              </w:r>
            </w:del>
          </w:p>
        </w:tc>
        <w:tc>
          <w:tcPr>
            <w:tcW w:w="5993" w:type="dxa"/>
            <w:tcPrChange w:id="1339" w:author="SCP(15)000094" w:date="2017-09-12T15:37:00Z">
              <w:tcPr>
                <w:tcW w:w="6509" w:type="dxa"/>
                <w:gridSpan w:val="3"/>
              </w:tcPr>
            </w:tcPrChange>
          </w:tcPr>
          <w:p w:rsidR="002C059B" w:rsidRPr="00EA75A6" w:rsidDel="006A7E51" w:rsidRDefault="002C059B">
            <w:pPr>
              <w:pStyle w:val="TALChar"/>
              <w:keepNext w:val="0"/>
              <w:rPr>
                <w:del w:id="1340" w:author="SCP(15)000098r1" w:date="2017-09-12T16:57:00Z"/>
              </w:rPr>
            </w:pPr>
            <w:del w:id="1341" w:author="SCP(15)000098r1" w:date="2017-09-12T16:57:00Z">
              <w:r w:rsidRPr="00EA75A6" w:rsidDel="006A7E51">
                <w:delText>link establishment by the UICC</w:delText>
              </w:r>
            </w:del>
          </w:p>
        </w:tc>
        <w:tc>
          <w:tcPr>
            <w:tcW w:w="840" w:type="dxa"/>
            <w:vAlign w:val="center"/>
            <w:tcPrChange w:id="1342" w:author="SCP(15)000094" w:date="2017-09-12T15:37:00Z">
              <w:tcPr>
                <w:tcW w:w="844" w:type="dxa"/>
                <w:gridSpan w:val="2"/>
                <w:vAlign w:val="center"/>
              </w:tcPr>
            </w:tcPrChange>
          </w:tcPr>
          <w:p w:rsidR="002C059B" w:rsidRPr="00EA75A6" w:rsidDel="006A7E51" w:rsidRDefault="002C059B">
            <w:pPr>
              <w:pStyle w:val="TAC"/>
              <w:keepNext w:val="0"/>
              <w:rPr>
                <w:del w:id="1343" w:author="SCP(15)000098r1" w:date="2017-09-12T16:57:00Z"/>
              </w:rPr>
            </w:pPr>
            <w:del w:id="1344" w:author="SCP(15)000098r1" w:date="2017-09-12T16:57:00Z">
              <w:r w:rsidRPr="00EA75A6" w:rsidDel="006A7E51">
                <w:delText>Rel-7</w:delText>
              </w:r>
            </w:del>
          </w:p>
        </w:tc>
        <w:tc>
          <w:tcPr>
            <w:tcW w:w="1277" w:type="dxa"/>
            <w:tcPrChange w:id="1345" w:author="SCP(15)000094" w:date="2017-09-12T15:37:00Z">
              <w:tcPr>
                <w:tcW w:w="1277" w:type="dxa"/>
                <w:gridSpan w:val="2"/>
              </w:tcPr>
            </w:tcPrChange>
          </w:tcPr>
          <w:p w:rsidR="002C059B" w:rsidRPr="00EA75A6" w:rsidDel="006A7E51" w:rsidRDefault="002C059B">
            <w:pPr>
              <w:pStyle w:val="TAC"/>
              <w:keepNext w:val="0"/>
              <w:rPr>
                <w:del w:id="1346" w:author="SCP(15)000098r1" w:date="2017-09-12T16:57:00Z"/>
              </w:rPr>
            </w:pPr>
            <w:del w:id="1347" w:author="SCP(15)000098r1" w:date="2017-09-12T16:57:00Z">
              <w:r w:rsidRPr="00EA75A6" w:rsidDel="006A7E51">
                <w:delText>TR1</w:delText>
              </w:r>
            </w:del>
          </w:p>
        </w:tc>
        <w:tc>
          <w:tcPr>
            <w:tcW w:w="867" w:type="dxa"/>
            <w:vAlign w:val="center"/>
            <w:tcPrChange w:id="1348" w:author="SCP(15)000094" w:date="2017-09-12T15:37:00Z">
              <w:tcPr>
                <w:tcW w:w="759" w:type="dxa"/>
                <w:gridSpan w:val="2"/>
                <w:vAlign w:val="center"/>
              </w:tcPr>
            </w:tcPrChange>
          </w:tcPr>
          <w:p w:rsidR="002C059B" w:rsidRPr="00EA75A6" w:rsidDel="006A7E51" w:rsidRDefault="002C059B">
            <w:pPr>
              <w:pStyle w:val="TAC"/>
              <w:keepNext w:val="0"/>
              <w:rPr>
                <w:del w:id="1349" w:author="SCP(15)000098r1" w:date="2017-09-12T16:57:00Z"/>
              </w:rPr>
            </w:pPr>
            <w:del w:id="1350" w:author="SCP(15)000098r1" w:date="2017-09-12T16:57:00Z">
              <w:r w:rsidRPr="00EA75A6" w:rsidDel="006A7E51">
                <w:delText>M</w:delText>
              </w:r>
            </w:del>
          </w:p>
        </w:tc>
        <w:tc>
          <w:tcPr>
            <w:tcW w:w="867" w:type="dxa"/>
            <w:vAlign w:val="center"/>
            <w:tcPrChange w:id="1351" w:author="SCP(15)000094" w:date="2017-09-12T15:37:00Z">
              <w:tcPr>
                <w:tcW w:w="759" w:type="dxa"/>
                <w:gridSpan w:val="2"/>
                <w:vAlign w:val="center"/>
              </w:tcPr>
            </w:tcPrChange>
          </w:tcPr>
          <w:p w:rsidR="002C059B" w:rsidRPr="00EA75A6" w:rsidDel="006A7E51" w:rsidRDefault="002C059B">
            <w:pPr>
              <w:pStyle w:val="TAC"/>
              <w:keepNext w:val="0"/>
              <w:rPr>
                <w:del w:id="1352" w:author="SCP(15)000098r1" w:date="2017-09-12T16:57:00Z"/>
              </w:rPr>
            </w:pPr>
            <w:del w:id="1353" w:author="SCP(15)000098r1" w:date="2017-09-12T16:57:00Z">
              <w:r w:rsidRPr="00EA75A6" w:rsidDel="006A7E51">
                <w:delText>M</w:delText>
              </w:r>
            </w:del>
          </w:p>
        </w:tc>
        <w:tc>
          <w:tcPr>
            <w:tcW w:w="867" w:type="dxa"/>
            <w:vAlign w:val="center"/>
            <w:tcPrChange w:id="1354" w:author="SCP(15)000094" w:date="2017-09-12T15:37:00Z">
              <w:tcPr>
                <w:tcW w:w="719" w:type="dxa"/>
                <w:gridSpan w:val="2"/>
                <w:vAlign w:val="center"/>
              </w:tcPr>
            </w:tcPrChange>
          </w:tcPr>
          <w:p w:rsidR="002C059B" w:rsidRPr="00EA75A6" w:rsidDel="006A7E51" w:rsidRDefault="002C059B">
            <w:pPr>
              <w:pStyle w:val="TAC"/>
              <w:keepNext w:val="0"/>
              <w:rPr>
                <w:del w:id="1355" w:author="SCP(15)000098r1" w:date="2017-09-12T16:57:00Z"/>
              </w:rPr>
            </w:pPr>
            <w:del w:id="1356" w:author="SCP(15)000098r1" w:date="2017-09-12T16:57:00Z">
              <w:r w:rsidRPr="00EA75A6" w:rsidDel="006A7E51">
                <w:delText>M</w:delText>
              </w:r>
            </w:del>
          </w:p>
        </w:tc>
        <w:tc>
          <w:tcPr>
            <w:tcW w:w="867" w:type="dxa"/>
            <w:vAlign w:val="center"/>
            <w:tcPrChange w:id="1357" w:author="SCP(15)000094" w:date="2017-09-12T15:37:00Z">
              <w:tcPr>
                <w:tcW w:w="769" w:type="dxa"/>
                <w:gridSpan w:val="2"/>
                <w:vAlign w:val="center"/>
              </w:tcPr>
            </w:tcPrChange>
          </w:tcPr>
          <w:p w:rsidR="002C059B" w:rsidRPr="00EA75A6" w:rsidDel="006A7E51" w:rsidRDefault="002C059B">
            <w:pPr>
              <w:pStyle w:val="TAC"/>
              <w:keepNext w:val="0"/>
              <w:rPr>
                <w:del w:id="1358" w:author="SCP(15)000098r1" w:date="2017-09-12T16:57:00Z"/>
              </w:rPr>
            </w:pPr>
            <w:del w:id="1359" w:author="SCP(15)000098r1" w:date="2017-09-12T16:57:00Z">
              <w:r w:rsidRPr="00EA75A6" w:rsidDel="006A7E51">
                <w:delText>M</w:delText>
              </w:r>
            </w:del>
          </w:p>
        </w:tc>
        <w:tc>
          <w:tcPr>
            <w:tcW w:w="867" w:type="dxa"/>
            <w:vAlign w:val="center"/>
            <w:tcPrChange w:id="1360" w:author="SCP(15)000094" w:date="2017-09-12T15:37:00Z">
              <w:tcPr>
                <w:tcW w:w="804" w:type="dxa"/>
                <w:vAlign w:val="center"/>
              </w:tcPr>
            </w:tcPrChange>
          </w:tcPr>
          <w:p w:rsidR="002C059B" w:rsidRPr="00EA75A6" w:rsidDel="006A7E51" w:rsidRDefault="002C059B">
            <w:pPr>
              <w:pStyle w:val="TAC"/>
              <w:keepNext w:val="0"/>
              <w:rPr>
                <w:ins w:id="1361" w:author="SCP(15)000094" w:date="2017-09-12T15:37:00Z"/>
                <w:del w:id="1362" w:author="SCP(15)000098r1" w:date="2017-09-12T16:57:00Z"/>
              </w:rPr>
            </w:pPr>
            <w:ins w:id="1363" w:author="SCP(15)000094" w:date="2017-09-12T15:37:00Z">
              <w:del w:id="1364" w:author="SCP(15)000098r1" w:date="2017-09-12T16:57:00Z">
                <w:r w:rsidRPr="001B453C" w:rsidDel="006A7E51">
                  <w:delText>M</w:delText>
                </w:r>
              </w:del>
            </w:ins>
          </w:p>
        </w:tc>
        <w:tc>
          <w:tcPr>
            <w:tcW w:w="842" w:type="dxa"/>
            <w:vAlign w:val="center"/>
            <w:tcPrChange w:id="1365" w:author="SCP(15)000094" w:date="2017-09-12T15:37:00Z">
              <w:tcPr>
                <w:tcW w:w="844" w:type="dxa"/>
                <w:gridSpan w:val="2"/>
                <w:vAlign w:val="center"/>
              </w:tcPr>
            </w:tcPrChange>
          </w:tcPr>
          <w:p w:rsidR="002C059B" w:rsidRPr="00EA75A6" w:rsidDel="006A7E51" w:rsidRDefault="002C059B">
            <w:pPr>
              <w:pStyle w:val="TAC"/>
              <w:keepNext w:val="0"/>
              <w:rPr>
                <w:del w:id="1366" w:author="SCP(15)000098r1" w:date="2017-09-12T16:57:00Z"/>
              </w:rPr>
            </w:pPr>
          </w:p>
        </w:tc>
      </w:tr>
      <w:tr w:rsidR="002C059B" w:rsidRPr="00EA75A6" w:rsidTr="00C004C5">
        <w:trPr>
          <w:jc w:val="center"/>
          <w:trPrChange w:id="1367" w:author="SCP(15)000094" w:date="2017-09-12T15:37:00Z">
            <w:trPr>
              <w:gridAfter w:val="0"/>
              <w:jc w:val="center"/>
            </w:trPr>
          </w:trPrChange>
        </w:trPr>
        <w:tc>
          <w:tcPr>
            <w:tcW w:w="1024" w:type="dxa"/>
            <w:tcPrChange w:id="1368"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369"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3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7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7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7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76" w:author="SCP(15)000094" w:date="2017-09-12T15:37:00Z">
              <w:tcPr>
                <w:tcW w:w="804" w:type="dxa"/>
                <w:vAlign w:val="center"/>
              </w:tcPr>
            </w:tcPrChange>
          </w:tcPr>
          <w:p w:rsidR="002C059B" w:rsidRPr="00EA75A6" w:rsidRDefault="002C059B">
            <w:pPr>
              <w:pStyle w:val="TAC"/>
              <w:keepNext w:val="0"/>
              <w:rPr>
                <w:ins w:id="1377" w:author="SCP(15)000094" w:date="2017-09-12T15:37:00Z"/>
              </w:rPr>
            </w:pPr>
            <w:ins w:id="1378" w:author="SCP(15)000094" w:date="2017-09-12T15:37:00Z">
              <w:r w:rsidRPr="001B453C">
                <w:t>M</w:t>
              </w:r>
            </w:ins>
          </w:p>
        </w:tc>
        <w:tc>
          <w:tcPr>
            <w:tcW w:w="842" w:type="dxa"/>
            <w:vAlign w:val="center"/>
            <w:tcPrChange w:id="13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80" w:author="SCP(15)000094" w:date="2017-09-12T15:37:00Z">
            <w:trPr>
              <w:gridAfter w:val="0"/>
              <w:jc w:val="center"/>
            </w:trPr>
          </w:trPrChange>
        </w:trPr>
        <w:tc>
          <w:tcPr>
            <w:tcW w:w="1024" w:type="dxa"/>
            <w:tcPrChange w:id="1381"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382"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3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8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89" w:author="SCP(15)000094" w:date="2017-09-12T15:37:00Z">
              <w:tcPr>
                <w:tcW w:w="804" w:type="dxa"/>
                <w:vAlign w:val="center"/>
              </w:tcPr>
            </w:tcPrChange>
          </w:tcPr>
          <w:p w:rsidR="002C059B" w:rsidRPr="00EA75A6" w:rsidRDefault="002C059B">
            <w:pPr>
              <w:pStyle w:val="TAC"/>
              <w:keepNext w:val="0"/>
              <w:rPr>
                <w:ins w:id="1390" w:author="SCP(15)000094" w:date="2017-09-12T15:37:00Z"/>
              </w:rPr>
            </w:pPr>
            <w:ins w:id="1391" w:author="SCP(15)000094" w:date="2017-09-12T15:37:00Z">
              <w:r w:rsidRPr="001B453C">
                <w:t>M</w:t>
              </w:r>
            </w:ins>
          </w:p>
        </w:tc>
        <w:tc>
          <w:tcPr>
            <w:tcW w:w="842" w:type="dxa"/>
            <w:vAlign w:val="center"/>
            <w:tcPrChange w:id="13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93" w:author="SCP(15)000098r1" w:date="2017-09-12T16:57:00Z"/>
          <w:trPrChange w:id="1394" w:author="SCP(15)000094" w:date="2017-09-12T15:37:00Z">
            <w:trPr>
              <w:gridAfter w:val="0"/>
              <w:jc w:val="center"/>
            </w:trPr>
          </w:trPrChange>
        </w:trPr>
        <w:tc>
          <w:tcPr>
            <w:tcW w:w="1024" w:type="dxa"/>
            <w:tcPrChange w:id="1395" w:author="SCP(15)000094" w:date="2017-09-12T15:37:00Z">
              <w:tcPr>
                <w:tcW w:w="1027" w:type="dxa"/>
                <w:gridSpan w:val="2"/>
              </w:tcPr>
            </w:tcPrChange>
          </w:tcPr>
          <w:p w:rsidR="002C059B" w:rsidRPr="00EA75A6" w:rsidDel="006A7E51" w:rsidRDefault="002C059B">
            <w:pPr>
              <w:pStyle w:val="TALChar"/>
              <w:keepNext w:val="0"/>
              <w:rPr>
                <w:del w:id="1396" w:author="SCP(15)000098r1" w:date="2017-09-12T16:57:00Z"/>
              </w:rPr>
            </w:pPr>
            <w:del w:id="1397" w:author="SCP(15)000098r1" w:date="2017-09-12T16:57:00Z">
              <w:r w:rsidRPr="00EA75A6" w:rsidDel="006A7E51">
                <w:delText>5.7.7.3.5</w:delText>
              </w:r>
            </w:del>
          </w:p>
        </w:tc>
        <w:tc>
          <w:tcPr>
            <w:tcW w:w="5993" w:type="dxa"/>
            <w:tcPrChange w:id="1398" w:author="SCP(15)000094" w:date="2017-09-12T15:37:00Z">
              <w:tcPr>
                <w:tcW w:w="6509" w:type="dxa"/>
                <w:gridSpan w:val="3"/>
              </w:tcPr>
            </w:tcPrChange>
          </w:tcPr>
          <w:p w:rsidR="002C059B" w:rsidRPr="00EA75A6" w:rsidDel="006A7E51" w:rsidRDefault="002C059B">
            <w:pPr>
              <w:pStyle w:val="TALChar"/>
              <w:keepNext w:val="0"/>
              <w:rPr>
                <w:del w:id="1399" w:author="SCP(15)000098r1" w:date="2017-09-12T16:57:00Z"/>
              </w:rPr>
            </w:pPr>
            <w:del w:id="1400" w:author="SCP(15)000098r1" w:date="2017-09-12T16:57:00Z">
              <w:r w:rsidRPr="00EA75A6" w:rsidDel="006A7E51">
                <w:delText>connection time - reset by UICC</w:delText>
              </w:r>
            </w:del>
          </w:p>
        </w:tc>
        <w:tc>
          <w:tcPr>
            <w:tcW w:w="840" w:type="dxa"/>
            <w:vAlign w:val="center"/>
            <w:tcPrChange w:id="1401" w:author="SCP(15)000094" w:date="2017-09-12T15:37:00Z">
              <w:tcPr>
                <w:tcW w:w="844" w:type="dxa"/>
                <w:gridSpan w:val="2"/>
                <w:vAlign w:val="center"/>
              </w:tcPr>
            </w:tcPrChange>
          </w:tcPr>
          <w:p w:rsidR="002C059B" w:rsidRPr="00EA75A6" w:rsidDel="006A7E51" w:rsidRDefault="002C059B">
            <w:pPr>
              <w:pStyle w:val="TAC"/>
              <w:keepNext w:val="0"/>
              <w:rPr>
                <w:del w:id="1402" w:author="SCP(15)000098r1" w:date="2017-09-12T16:57:00Z"/>
              </w:rPr>
            </w:pPr>
            <w:del w:id="1403" w:author="SCP(15)000098r1" w:date="2017-09-12T16:57:00Z">
              <w:r w:rsidRPr="00EA75A6" w:rsidDel="006A7E51">
                <w:delText>Rel-7</w:delText>
              </w:r>
            </w:del>
          </w:p>
        </w:tc>
        <w:tc>
          <w:tcPr>
            <w:tcW w:w="1277" w:type="dxa"/>
            <w:tcPrChange w:id="1404" w:author="SCP(15)000094" w:date="2017-09-12T15:37:00Z">
              <w:tcPr>
                <w:tcW w:w="1277" w:type="dxa"/>
                <w:gridSpan w:val="2"/>
              </w:tcPr>
            </w:tcPrChange>
          </w:tcPr>
          <w:p w:rsidR="002C059B" w:rsidRPr="00EA75A6" w:rsidDel="006A7E51" w:rsidRDefault="002C059B">
            <w:pPr>
              <w:pStyle w:val="TAC"/>
              <w:keepNext w:val="0"/>
              <w:rPr>
                <w:del w:id="1405" w:author="SCP(15)000098r1" w:date="2017-09-12T16:57:00Z"/>
              </w:rPr>
            </w:pPr>
            <w:del w:id="1406" w:author="SCP(15)000098r1" w:date="2017-09-12T16:57:00Z">
              <w:r w:rsidRPr="00EA75A6" w:rsidDel="006A7E51">
                <w:delText>TR1</w:delText>
              </w:r>
            </w:del>
          </w:p>
        </w:tc>
        <w:tc>
          <w:tcPr>
            <w:tcW w:w="867" w:type="dxa"/>
            <w:vAlign w:val="center"/>
            <w:tcPrChange w:id="1407" w:author="SCP(15)000094" w:date="2017-09-12T15:37:00Z">
              <w:tcPr>
                <w:tcW w:w="759" w:type="dxa"/>
                <w:gridSpan w:val="2"/>
                <w:vAlign w:val="center"/>
              </w:tcPr>
            </w:tcPrChange>
          </w:tcPr>
          <w:p w:rsidR="002C059B" w:rsidRPr="00EA75A6" w:rsidDel="006A7E51" w:rsidRDefault="002C059B">
            <w:pPr>
              <w:pStyle w:val="TAC"/>
              <w:keepNext w:val="0"/>
              <w:rPr>
                <w:del w:id="1408" w:author="SCP(15)000098r1" w:date="2017-09-12T16:57:00Z"/>
              </w:rPr>
            </w:pPr>
            <w:del w:id="1409" w:author="SCP(15)000098r1" w:date="2017-09-12T16:57:00Z">
              <w:r w:rsidRPr="00EA75A6" w:rsidDel="006A7E51">
                <w:delText>M</w:delText>
              </w:r>
            </w:del>
          </w:p>
        </w:tc>
        <w:tc>
          <w:tcPr>
            <w:tcW w:w="867" w:type="dxa"/>
            <w:vAlign w:val="center"/>
            <w:tcPrChange w:id="1410" w:author="SCP(15)000094" w:date="2017-09-12T15:37:00Z">
              <w:tcPr>
                <w:tcW w:w="759" w:type="dxa"/>
                <w:gridSpan w:val="2"/>
                <w:vAlign w:val="center"/>
              </w:tcPr>
            </w:tcPrChange>
          </w:tcPr>
          <w:p w:rsidR="002C059B" w:rsidRPr="00EA75A6" w:rsidDel="006A7E51" w:rsidRDefault="002C059B">
            <w:pPr>
              <w:pStyle w:val="TAC"/>
              <w:keepNext w:val="0"/>
              <w:rPr>
                <w:del w:id="1411" w:author="SCP(15)000098r1" w:date="2017-09-12T16:57:00Z"/>
              </w:rPr>
            </w:pPr>
            <w:del w:id="1412" w:author="SCP(15)000098r1" w:date="2017-09-12T16:57:00Z">
              <w:r w:rsidRPr="00EA75A6" w:rsidDel="006A7E51">
                <w:delText>M</w:delText>
              </w:r>
            </w:del>
          </w:p>
        </w:tc>
        <w:tc>
          <w:tcPr>
            <w:tcW w:w="867" w:type="dxa"/>
            <w:vAlign w:val="center"/>
            <w:tcPrChange w:id="1413" w:author="SCP(15)000094" w:date="2017-09-12T15:37:00Z">
              <w:tcPr>
                <w:tcW w:w="719" w:type="dxa"/>
                <w:gridSpan w:val="2"/>
                <w:vAlign w:val="center"/>
              </w:tcPr>
            </w:tcPrChange>
          </w:tcPr>
          <w:p w:rsidR="002C059B" w:rsidRPr="00EA75A6" w:rsidDel="006A7E51" w:rsidRDefault="002C059B">
            <w:pPr>
              <w:pStyle w:val="TAC"/>
              <w:keepNext w:val="0"/>
              <w:rPr>
                <w:del w:id="1414" w:author="SCP(15)000098r1" w:date="2017-09-12T16:57:00Z"/>
              </w:rPr>
            </w:pPr>
            <w:del w:id="1415" w:author="SCP(15)000098r1" w:date="2017-09-12T16:57:00Z">
              <w:r w:rsidRPr="00EA75A6" w:rsidDel="006A7E51">
                <w:delText>M</w:delText>
              </w:r>
            </w:del>
          </w:p>
        </w:tc>
        <w:tc>
          <w:tcPr>
            <w:tcW w:w="867" w:type="dxa"/>
            <w:vAlign w:val="center"/>
            <w:tcPrChange w:id="1416" w:author="SCP(15)000094" w:date="2017-09-12T15:37:00Z">
              <w:tcPr>
                <w:tcW w:w="769" w:type="dxa"/>
                <w:gridSpan w:val="2"/>
                <w:vAlign w:val="center"/>
              </w:tcPr>
            </w:tcPrChange>
          </w:tcPr>
          <w:p w:rsidR="002C059B" w:rsidRPr="00EA75A6" w:rsidDel="006A7E51" w:rsidRDefault="002C059B">
            <w:pPr>
              <w:pStyle w:val="TAC"/>
              <w:keepNext w:val="0"/>
              <w:rPr>
                <w:del w:id="1417" w:author="SCP(15)000098r1" w:date="2017-09-12T16:57:00Z"/>
              </w:rPr>
            </w:pPr>
            <w:del w:id="1418" w:author="SCP(15)000098r1" w:date="2017-09-12T16:57:00Z">
              <w:r w:rsidRPr="00EA75A6" w:rsidDel="006A7E51">
                <w:delText>M</w:delText>
              </w:r>
            </w:del>
          </w:p>
        </w:tc>
        <w:tc>
          <w:tcPr>
            <w:tcW w:w="867" w:type="dxa"/>
            <w:vAlign w:val="center"/>
            <w:tcPrChange w:id="1419" w:author="SCP(15)000094" w:date="2017-09-12T15:37:00Z">
              <w:tcPr>
                <w:tcW w:w="804" w:type="dxa"/>
                <w:vAlign w:val="center"/>
              </w:tcPr>
            </w:tcPrChange>
          </w:tcPr>
          <w:p w:rsidR="002C059B" w:rsidRPr="00EA75A6" w:rsidDel="006A7E51" w:rsidRDefault="002C059B">
            <w:pPr>
              <w:pStyle w:val="TAC"/>
              <w:keepNext w:val="0"/>
              <w:rPr>
                <w:ins w:id="1420" w:author="SCP(15)000094" w:date="2017-09-12T15:37:00Z"/>
                <w:del w:id="1421" w:author="SCP(15)000098r1" w:date="2017-09-12T16:57:00Z"/>
              </w:rPr>
            </w:pPr>
            <w:ins w:id="1422" w:author="SCP(15)000094" w:date="2017-09-12T15:37:00Z">
              <w:del w:id="1423" w:author="SCP(15)000098r1" w:date="2017-09-12T16:57:00Z">
                <w:r w:rsidRPr="001B453C" w:rsidDel="006A7E51">
                  <w:delText>M</w:delText>
                </w:r>
              </w:del>
            </w:ins>
          </w:p>
        </w:tc>
        <w:tc>
          <w:tcPr>
            <w:tcW w:w="842" w:type="dxa"/>
            <w:vAlign w:val="center"/>
            <w:tcPrChange w:id="1424" w:author="SCP(15)000094" w:date="2017-09-12T15:37:00Z">
              <w:tcPr>
                <w:tcW w:w="844" w:type="dxa"/>
                <w:gridSpan w:val="2"/>
                <w:vAlign w:val="center"/>
              </w:tcPr>
            </w:tcPrChange>
          </w:tcPr>
          <w:p w:rsidR="002C059B" w:rsidRPr="00EA75A6" w:rsidDel="006A7E51" w:rsidRDefault="002C059B">
            <w:pPr>
              <w:pStyle w:val="TAC"/>
              <w:keepNext w:val="0"/>
              <w:rPr>
                <w:del w:id="1425" w:author="SCP(15)000098r1" w:date="2017-09-12T16:57:00Z"/>
              </w:rPr>
            </w:pPr>
          </w:p>
        </w:tc>
      </w:tr>
      <w:tr w:rsidR="002C059B" w:rsidRPr="00EA75A6" w:rsidTr="00C004C5">
        <w:trPr>
          <w:jc w:val="center"/>
          <w:trPrChange w:id="1426" w:author="SCP(15)000094" w:date="2017-09-12T15:37:00Z">
            <w:trPr>
              <w:gridAfter w:val="0"/>
              <w:jc w:val="center"/>
            </w:trPr>
          </w:trPrChange>
        </w:trPr>
        <w:tc>
          <w:tcPr>
            <w:tcW w:w="1024" w:type="dxa"/>
            <w:tcPrChange w:id="1427"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28"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31"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2"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3"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34"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35" w:author="SCP(15)000094" w:date="2017-09-12T15:37:00Z">
              <w:tcPr>
                <w:tcW w:w="804" w:type="dxa"/>
                <w:vAlign w:val="center"/>
              </w:tcPr>
            </w:tcPrChange>
          </w:tcPr>
          <w:p w:rsidR="002C059B" w:rsidRPr="00EA75A6" w:rsidRDefault="002C059B">
            <w:pPr>
              <w:pStyle w:val="TAC"/>
              <w:keepNext w:val="0"/>
              <w:rPr>
                <w:ins w:id="1436" w:author="SCP(15)000094" w:date="2017-09-12T15:37:00Z"/>
              </w:rPr>
            </w:pPr>
            <w:ins w:id="1437" w:author="SCP(15)000094" w:date="2017-09-12T15:37:00Z">
              <w:r w:rsidRPr="00DA009B">
                <w:t>C107</w:t>
              </w:r>
            </w:ins>
          </w:p>
        </w:tc>
        <w:tc>
          <w:tcPr>
            <w:tcW w:w="842" w:type="dxa"/>
            <w:vAlign w:val="center"/>
            <w:tcPrChange w:id="14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39" w:author="SCP(15)000098r1" w:date="2017-09-12T16:57:00Z"/>
          <w:trPrChange w:id="1440" w:author="SCP(15)000094" w:date="2017-09-12T15:37:00Z">
            <w:trPr>
              <w:gridAfter w:val="0"/>
              <w:jc w:val="center"/>
            </w:trPr>
          </w:trPrChange>
        </w:trPr>
        <w:tc>
          <w:tcPr>
            <w:tcW w:w="1024" w:type="dxa"/>
            <w:tcPrChange w:id="1441" w:author="SCP(15)000094" w:date="2017-09-12T15:37:00Z">
              <w:tcPr>
                <w:tcW w:w="1027" w:type="dxa"/>
                <w:gridSpan w:val="2"/>
              </w:tcPr>
            </w:tcPrChange>
          </w:tcPr>
          <w:p w:rsidR="002C059B" w:rsidRPr="00EA75A6" w:rsidDel="006A7E51" w:rsidRDefault="002C059B">
            <w:pPr>
              <w:pStyle w:val="TALChar"/>
              <w:keepNext w:val="0"/>
              <w:rPr>
                <w:del w:id="1442" w:author="SCP(15)000098r1" w:date="2017-09-12T16:57:00Z"/>
              </w:rPr>
            </w:pPr>
            <w:del w:id="1443" w:author="SCP(15)000098r1" w:date="2017-09-12T16:57:00Z">
              <w:r w:rsidRPr="00EA75A6" w:rsidDel="006A7E51">
                <w:delText>5.7.7.3.7</w:delText>
              </w:r>
            </w:del>
          </w:p>
        </w:tc>
        <w:tc>
          <w:tcPr>
            <w:tcW w:w="5993" w:type="dxa"/>
            <w:tcPrChange w:id="1444" w:author="SCP(15)000094" w:date="2017-09-12T15:37:00Z">
              <w:tcPr>
                <w:tcW w:w="6509" w:type="dxa"/>
                <w:gridSpan w:val="3"/>
              </w:tcPr>
            </w:tcPrChange>
          </w:tcPr>
          <w:p w:rsidR="002C059B" w:rsidRPr="00EA75A6" w:rsidDel="006A7E51" w:rsidRDefault="002C059B">
            <w:pPr>
              <w:pStyle w:val="TALChar"/>
              <w:keepNext w:val="0"/>
              <w:rPr>
                <w:del w:id="1445" w:author="SCP(15)000098r1" w:date="2017-09-12T16:57:00Z"/>
              </w:rPr>
            </w:pPr>
            <w:del w:id="1446" w:author="SCP(15)000098r1" w:date="2017-09-12T16:57:00Z">
              <w:r w:rsidRPr="00EA75A6" w:rsidDel="006A7E51">
                <w:delText>UICC discards I-frames and S-frames during link establishment</w:delText>
              </w:r>
            </w:del>
          </w:p>
        </w:tc>
        <w:tc>
          <w:tcPr>
            <w:tcW w:w="840" w:type="dxa"/>
            <w:vAlign w:val="center"/>
            <w:tcPrChange w:id="1447" w:author="SCP(15)000094" w:date="2017-09-12T15:37:00Z">
              <w:tcPr>
                <w:tcW w:w="844" w:type="dxa"/>
                <w:gridSpan w:val="2"/>
                <w:vAlign w:val="center"/>
              </w:tcPr>
            </w:tcPrChange>
          </w:tcPr>
          <w:p w:rsidR="002C059B" w:rsidRPr="00EA75A6" w:rsidDel="006A7E51" w:rsidRDefault="002C059B">
            <w:pPr>
              <w:pStyle w:val="TAC"/>
              <w:keepNext w:val="0"/>
              <w:rPr>
                <w:del w:id="1448" w:author="SCP(15)000098r1" w:date="2017-09-12T16:57:00Z"/>
              </w:rPr>
            </w:pPr>
            <w:del w:id="1449" w:author="SCP(15)000098r1" w:date="2017-09-12T16:57:00Z">
              <w:r w:rsidRPr="00EA75A6" w:rsidDel="006A7E51">
                <w:delText>Rel-7</w:delText>
              </w:r>
            </w:del>
          </w:p>
        </w:tc>
        <w:tc>
          <w:tcPr>
            <w:tcW w:w="1277" w:type="dxa"/>
            <w:tcPrChange w:id="1450" w:author="SCP(15)000094" w:date="2017-09-12T15:37:00Z">
              <w:tcPr>
                <w:tcW w:w="1277" w:type="dxa"/>
                <w:gridSpan w:val="2"/>
              </w:tcPr>
            </w:tcPrChange>
          </w:tcPr>
          <w:p w:rsidR="002C059B" w:rsidRPr="00EA75A6" w:rsidDel="006A7E51" w:rsidRDefault="002C059B">
            <w:pPr>
              <w:pStyle w:val="TAC"/>
              <w:keepNext w:val="0"/>
              <w:rPr>
                <w:del w:id="1451" w:author="SCP(15)000098r1" w:date="2017-09-12T16:57:00Z"/>
              </w:rPr>
            </w:pPr>
            <w:del w:id="1452" w:author="SCP(15)000098r1" w:date="2017-09-12T16:57:00Z">
              <w:r w:rsidRPr="00EA75A6" w:rsidDel="006A7E51">
                <w:delText>TR1</w:delText>
              </w:r>
            </w:del>
          </w:p>
        </w:tc>
        <w:tc>
          <w:tcPr>
            <w:tcW w:w="867" w:type="dxa"/>
            <w:vAlign w:val="center"/>
            <w:tcPrChange w:id="1453" w:author="SCP(15)000094" w:date="2017-09-12T15:37:00Z">
              <w:tcPr>
                <w:tcW w:w="759" w:type="dxa"/>
                <w:gridSpan w:val="2"/>
                <w:vAlign w:val="center"/>
              </w:tcPr>
            </w:tcPrChange>
          </w:tcPr>
          <w:p w:rsidR="002C059B" w:rsidRPr="00EA75A6" w:rsidDel="006A7E51" w:rsidRDefault="002C059B">
            <w:pPr>
              <w:pStyle w:val="TAC"/>
              <w:keepNext w:val="0"/>
              <w:rPr>
                <w:del w:id="1454" w:author="SCP(15)000098r1" w:date="2017-09-12T16:57:00Z"/>
              </w:rPr>
            </w:pPr>
            <w:del w:id="1455" w:author="SCP(15)000098r1" w:date="2017-09-12T16:57:00Z">
              <w:r w:rsidRPr="00EA75A6" w:rsidDel="006A7E51">
                <w:delText>M</w:delText>
              </w:r>
            </w:del>
          </w:p>
        </w:tc>
        <w:tc>
          <w:tcPr>
            <w:tcW w:w="867" w:type="dxa"/>
            <w:vAlign w:val="center"/>
            <w:tcPrChange w:id="1456" w:author="SCP(15)000094" w:date="2017-09-12T15:37:00Z">
              <w:tcPr>
                <w:tcW w:w="759" w:type="dxa"/>
                <w:gridSpan w:val="2"/>
                <w:vAlign w:val="center"/>
              </w:tcPr>
            </w:tcPrChange>
          </w:tcPr>
          <w:p w:rsidR="002C059B" w:rsidRPr="00EA75A6" w:rsidDel="006A7E51" w:rsidRDefault="002C059B">
            <w:pPr>
              <w:pStyle w:val="TAC"/>
              <w:keepNext w:val="0"/>
              <w:rPr>
                <w:del w:id="1457" w:author="SCP(15)000098r1" w:date="2017-09-12T16:57:00Z"/>
              </w:rPr>
            </w:pPr>
            <w:del w:id="1458" w:author="SCP(15)000098r1" w:date="2017-09-12T16:57:00Z">
              <w:r w:rsidRPr="00EA75A6" w:rsidDel="006A7E51">
                <w:delText>M</w:delText>
              </w:r>
            </w:del>
          </w:p>
        </w:tc>
        <w:tc>
          <w:tcPr>
            <w:tcW w:w="867" w:type="dxa"/>
            <w:vAlign w:val="center"/>
            <w:tcPrChange w:id="1459" w:author="SCP(15)000094" w:date="2017-09-12T15:37:00Z">
              <w:tcPr>
                <w:tcW w:w="719" w:type="dxa"/>
                <w:gridSpan w:val="2"/>
                <w:vAlign w:val="center"/>
              </w:tcPr>
            </w:tcPrChange>
          </w:tcPr>
          <w:p w:rsidR="002C059B" w:rsidRPr="00EA75A6" w:rsidDel="006A7E51" w:rsidRDefault="002C059B">
            <w:pPr>
              <w:pStyle w:val="TAC"/>
              <w:keepNext w:val="0"/>
              <w:rPr>
                <w:del w:id="1460" w:author="SCP(15)000098r1" w:date="2017-09-12T16:57:00Z"/>
              </w:rPr>
            </w:pPr>
            <w:del w:id="1461" w:author="SCP(15)000098r1" w:date="2017-09-12T16:57:00Z">
              <w:r w:rsidRPr="00EA75A6" w:rsidDel="006A7E51">
                <w:delText>M</w:delText>
              </w:r>
            </w:del>
          </w:p>
        </w:tc>
        <w:tc>
          <w:tcPr>
            <w:tcW w:w="867" w:type="dxa"/>
            <w:vAlign w:val="center"/>
            <w:tcPrChange w:id="1462" w:author="SCP(15)000094" w:date="2017-09-12T15:37:00Z">
              <w:tcPr>
                <w:tcW w:w="769" w:type="dxa"/>
                <w:gridSpan w:val="2"/>
                <w:vAlign w:val="center"/>
              </w:tcPr>
            </w:tcPrChange>
          </w:tcPr>
          <w:p w:rsidR="002C059B" w:rsidRPr="00EA75A6" w:rsidDel="006A7E51" w:rsidRDefault="002C059B">
            <w:pPr>
              <w:pStyle w:val="TAC"/>
              <w:keepNext w:val="0"/>
              <w:rPr>
                <w:del w:id="1463" w:author="SCP(15)000098r1" w:date="2017-09-12T16:57:00Z"/>
              </w:rPr>
            </w:pPr>
            <w:del w:id="1464" w:author="SCP(15)000098r1" w:date="2017-09-12T16:57:00Z">
              <w:r w:rsidRPr="00EA75A6" w:rsidDel="006A7E51">
                <w:delText>M</w:delText>
              </w:r>
            </w:del>
          </w:p>
        </w:tc>
        <w:tc>
          <w:tcPr>
            <w:tcW w:w="867" w:type="dxa"/>
            <w:vAlign w:val="center"/>
            <w:tcPrChange w:id="1465" w:author="SCP(15)000094" w:date="2017-09-12T15:37:00Z">
              <w:tcPr>
                <w:tcW w:w="804" w:type="dxa"/>
                <w:vAlign w:val="center"/>
              </w:tcPr>
            </w:tcPrChange>
          </w:tcPr>
          <w:p w:rsidR="002C059B" w:rsidRPr="00EA75A6" w:rsidDel="006A7E51" w:rsidRDefault="002C059B">
            <w:pPr>
              <w:pStyle w:val="TAC"/>
              <w:keepNext w:val="0"/>
              <w:rPr>
                <w:ins w:id="1466" w:author="SCP(15)000094" w:date="2017-09-12T15:37:00Z"/>
                <w:del w:id="1467" w:author="SCP(15)000098r1" w:date="2017-09-12T16:57:00Z"/>
              </w:rPr>
            </w:pPr>
            <w:ins w:id="1468" w:author="SCP(15)000094" w:date="2017-09-12T15:37:00Z">
              <w:del w:id="1469" w:author="SCP(15)000098r1" w:date="2017-09-12T16:57:00Z">
                <w:r w:rsidRPr="001B453C" w:rsidDel="006A7E51">
                  <w:delText>M</w:delText>
                </w:r>
              </w:del>
            </w:ins>
          </w:p>
        </w:tc>
        <w:tc>
          <w:tcPr>
            <w:tcW w:w="842" w:type="dxa"/>
            <w:vAlign w:val="center"/>
            <w:tcPrChange w:id="1470" w:author="SCP(15)000094" w:date="2017-09-12T15:37:00Z">
              <w:tcPr>
                <w:tcW w:w="844" w:type="dxa"/>
                <w:gridSpan w:val="2"/>
                <w:vAlign w:val="center"/>
              </w:tcPr>
            </w:tcPrChange>
          </w:tcPr>
          <w:p w:rsidR="002C059B" w:rsidRPr="00EA75A6" w:rsidDel="006A7E51" w:rsidRDefault="002C059B">
            <w:pPr>
              <w:pStyle w:val="TAC"/>
              <w:keepNext w:val="0"/>
              <w:rPr>
                <w:del w:id="1471" w:author="SCP(15)000098r1" w:date="2017-09-12T16:57:00Z"/>
              </w:rPr>
            </w:pPr>
          </w:p>
        </w:tc>
      </w:tr>
      <w:tr w:rsidR="002C059B" w:rsidRPr="00EA75A6" w:rsidTr="00C004C5">
        <w:trPr>
          <w:jc w:val="center"/>
          <w:trPrChange w:id="1472" w:author="SCP(15)000094" w:date="2017-09-12T15:37:00Z">
            <w:trPr>
              <w:gridAfter w:val="0"/>
              <w:jc w:val="center"/>
            </w:trPr>
          </w:trPrChange>
        </w:trPr>
        <w:tc>
          <w:tcPr>
            <w:tcW w:w="1024" w:type="dxa"/>
            <w:tcPrChange w:id="1473"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474"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4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77"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78"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79"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480"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481" w:author="SCP(15)000094" w:date="2017-09-12T15:37:00Z">
              <w:tcPr>
                <w:tcW w:w="804" w:type="dxa"/>
                <w:vAlign w:val="center"/>
              </w:tcPr>
            </w:tcPrChange>
          </w:tcPr>
          <w:p w:rsidR="002C059B" w:rsidRPr="00EA75A6" w:rsidRDefault="002C059B">
            <w:pPr>
              <w:pStyle w:val="TAC"/>
              <w:keepNext w:val="0"/>
              <w:rPr>
                <w:ins w:id="1482" w:author="SCP(15)000094" w:date="2017-09-12T15:37:00Z"/>
              </w:rPr>
            </w:pPr>
            <w:ins w:id="1483" w:author="SCP(15)000094" w:date="2017-09-12T15:37:00Z">
              <w:r w:rsidRPr="00DA009B">
                <w:t>C103</w:t>
              </w:r>
            </w:ins>
          </w:p>
        </w:tc>
        <w:tc>
          <w:tcPr>
            <w:tcW w:w="842" w:type="dxa"/>
            <w:vAlign w:val="center"/>
            <w:tcPrChange w:id="14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85" w:author="SCP(15)000094" w:date="2017-09-12T15:37:00Z">
            <w:trPr>
              <w:gridAfter w:val="0"/>
              <w:jc w:val="center"/>
            </w:trPr>
          </w:trPrChange>
        </w:trPr>
        <w:tc>
          <w:tcPr>
            <w:tcW w:w="1024" w:type="dxa"/>
            <w:tcPrChange w:id="1486"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487"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4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90"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1"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2"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493"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494" w:author="SCP(15)000094" w:date="2017-09-12T15:37:00Z">
              <w:tcPr>
                <w:tcW w:w="804" w:type="dxa"/>
                <w:vAlign w:val="center"/>
              </w:tcPr>
            </w:tcPrChange>
          </w:tcPr>
          <w:p w:rsidR="002C059B" w:rsidRPr="00EA75A6" w:rsidRDefault="002C059B">
            <w:pPr>
              <w:pStyle w:val="TAC"/>
              <w:keepNext w:val="0"/>
              <w:rPr>
                <w:ins w:id="1495" w:author="SCP(15)000094" w:date="2017-09-12T15:37:00Z"/>
              </w:rPr>
            </w:pPr>
            <w:ins w:id="1496" w:author="SCP(15)000094" w:date="2017-09-12T15:37:00Z">
              <w:r w:rsidRPr="00DA009B">
                <w:t>C104</w:t>
              </w:r>
            </w:ins>
          </w:p>
        </w:tc>
        <w:tc>
          <w:tcPr>
            <w:tcW w:w="842" w:type="dxa"/>
            <w:vAlign w:val="center"/>
            <w:tcPrChange w:id="14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98" w:author="SCP(15)000094" w:date="2017-09-12T15:37:00Z">
            <w:trPr>
              <w:gridAfter w:val="0"/>
              <w:jc w:val="center"/>
            </w:trPr>
          </w:trPrChange>
        </w:trPr>
        <w:tc>
          <w:tcPr>
            <w:tcW w:w="1024" w:type="dxa"/>
            <w:tcPrChange w:id="1499"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00"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03"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04"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05"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06"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07" w:author="SCP(15)000094" w:date="2017-09-12T15:37:00Z">
              <w:tcPr>
                <w:tcW w:w="804" w:type="dxa"/>
                <w:vAlign w:val="center"/>
              </w:tcPr>
            </w:tcPrChange>
          </w:tcPr>
          <w:p w:rsidR="002C059B" w:rsidRPr="00EA75A6" w:rsidRDefault="002C059B">
            <w:pPr>
              <w:pStyle w:val="TAC"/>
              <w:keepNext w:val="0"/>
              <w:rPr>
                <w:ins w:id="1508" w:author="SCP(15)000094" w:date="2017-09-12T15:37:00Z"/>
              </w:rPr>
            </w:pPr>
            <w:ins w:id="1509" w:author="SCP(15)000094" w:date="2017-09-12T15:37:00Z">
              <w:r w:rsidRPr="00DA009B">
                <w:t>C105</w:t>
              </w:r>
            </w:ins>
          </w:p>
        </w:tc>
        <w:tc>
          <w:tcPr>
            <w:tcW w:w="842" w:type="dxa"/>
            <w:vAlign w:val="center"/>
            <w:tcPrChange w:id="15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11" w:author="SCP(15)000098r1" w:date="2017-09-12T16:57:00Z"/>
          <w:trPrChange w:id="1512" w:author="SCP(15)000094" w:date="2017-09-12T15:37:00Z">
            <w:trPr>
              <w:gridAfter w:val="0"/>
              <w:jc w:val="center"/>
            </w:trPr>
          </w:trPrChange>
        </w:trPr>
        <w:tc>
          <w:tcPr>
            <w:tcW w:w="1024" w:type="dxa"/>
            <w:tcPrChange w:id="1513" w:author="SCP(15)000094" w:date="2017-09-12T15:37:00Z">
              <w:tcPr>
                <w:tcW w:w="1027" w:type="dxa"/>
                <w:gridSpan w:val="2"/>
              </w:tcPr>
            </w:tcPrChange>
          </w:tcPr>
          <w:p w:rsidR="002C059B" w:rsidRPr="00EA75A6" w:rsidDel="006A7E51" w:rsidRDefault="002C059B">
            <w:pPr>
              <w:pStyle w:val="TALChar"/>
              <w:keepNext w:val="0"/>
              <w:rPr>
                <w:del w:id="1514" w:author="SCP(15)000098r1" w:date="2017-09-12T16:57:00Z"/>
              </w:rPr>
            </w:pPr>
            <w:del w:id="1515" w:author="SCP(15)000098r1" w:date="2017-09-12T16:57:00Z">
              <w:r w:rsidRPr="00EA75A6" w:rsidDel="006A7E51">
                <w:delText>5.7.7.3.11</w:delText>
              </w:r>
            </w:del>
          </w:p>
        </w:tc>
        <w:tc>
          <w:tcPr>
            <w:tcW w:w="5993" w:type="dxa"/>
            <w:tcPrChange w:id="1516" w:author="SCP(15)000094" w:date="2017-09-12T15:37:00Z">
              <w:tcPr>
                <w:tcW w:w="6509" w:type="dxa"/>
                <w:gridSpan w:val="3"/>
              </w:tcPr>
            </w:tcPrChange>
          </w:tcPr>
          <w:p w:rsidR="002C059B" w:rsidRPr="00EA75A6" w:rsidDel="006A7E51" w:rsidRDefault="002C059B">
            <w:pPr>
              <w:pStyle w:val="TALChar"/>
              <w:keepNext w:val="0"/>
              <w:rPr>
                <w:del w:id="1517" w:author="SCP(15)000098r1" w:date="2017-09-12T16:57:00Z"/>
              </w:rPr>
            </w:pPr>
            <w:del w:id="1518" w:author="SCP(15)000098r1" w:date="2017-09-12T16:57:00Z">
              <w:r w:rsidRPr="00EA75A6" w:rsidDel="006A7E51">
                <w:delText>forcing lower window size - link establishment by the UICC</w:delText>
              </w:r>
            </w:del>
          </w:p>
        </w:tc>
        <w:tc>
          <w:tcPr>
            <w:tcW w:w="840" w:type="dxa"/>
            <w:vAlign w:val="center"/>
            <w:tcPrChange w:id="1519" w:author="SCP(15)000094" w:date="2017-09-12T15:37:00Z">
              <w:tcPr>
                <w:tcW w:w="844" w:type="dxa"/>
                <w:gridSpan w:val="2"/>
                <w:vAlign w:val="center"/>
              </w:tcPr>
            </w:tcPrChange>
          </w:tcPr>
          <w:p w:rsidR="002C059B" w:rsidRPr="00EA75A6" w:rsidDel="006A7E51" w:rsidRDefault="002C059B">
            <w:pPr>
              <w:pStyle w:val="TAC"/>
              <w:keepNext w:val="0"/>
              <w:rPr>
                <w:del w:id="1520" w:author="SCP(15)000098r1" w:date="2017-09-12T16:57:00Z"/>
              </w:rPr>
            </w:pPr>
            <w:del w:id="1521" w:author="SCP(15)000098r1" w:date="2017-09-12T16:57:00Z">
              <w:r w:rsidRPr="00EA75A6" w:rsidDel="006A7E51">
                <w:delText>Rel-7</w:delText>
              </w:r>
            </w:del>
          </w:p>
        </w:tc>
        <w:tc>
          <w:tcPr>
            <w:tcW w:w="1277" w:type="dxa"/>
            <w:tcPrChange w:id="1522" w:author="SCP(15)000094" w:date="2017-09-12T15:37:00Z">
              <w:tcPr>
                <w:tcW w:w="1277" w:type="dxa"/>
                <w:gridSpan w:val="2"/>
              </w:tcPr>
            </w:tcPrChange>
          </w:tcPr>
          <w:p w:rsidR="002C059B" w:rsidRPr="00EA75A6" w:rsidDel="006A7E51" w:rsidRDefault="002C059B">
            <w:pPr>
              <w:pStyle w:val="TAC"/>
              <w:keepNext w:val="0"/>
              <w:rPr>
                <w:del w:id="1523" w:author="SCP(15)000098r1" w:date="2017-09-12T16:57:00Z"/>
              </w:rPr>
            </w:pPr>
            <w:del w:id="1524" w:author="SCP(15)000098r1" w:date="2017-09-12T16:57:00Z">
              <w:r w:rsidRPr="00EA75A6" w:rsidDel="006A7E51">
                <w:delText>TR1</w:delText>
              </w:r>
            </w:del>
          </w:p>
        </w:tc>
        <w:tc>
          <w:tcPr>
            <w:tcW w:w="867" w:type="dxa"/>
            <w:vAlign w:val="center"/>
            <w:tcPrChange w:id="1525" w:author="SCP(15)000094" w:date="2017-09-12T15:37:00Z">
              <w:tcPr>
                <w:tcW w:w="759" w:type="dxa"/>
                <w:gridSpan w:val="2"/>
                <w:vAlign w:val="center"/>
              </w:tcPr>
            </w:tcPrChange>
          </w:tcPr>
          <w:p w:rsidR="002C059B" w:rsidRPr="00EA75A6" w:rsidDel="006A7E51" w:rsidRDefault="002C059B">
            <w:pPr>
              <w:pStyle w:val="TAC"/>
              <w:keepNext w:val="0"/>
              <w:rPr>
                <w:del w:id="1526" w:author="SCP(15)000098r1" w:date="2017-09-12T16:57:00Z"/>
              </w:rPr>
            </w:pPr>
            <w:del w:id="1527" w:author="SCP(15)000098r1" w:date="2017-09-12T16:57:00Z">
              <w:r w:rsidRPr="00EA75A6" w:rsidDel="006A7E51">
                <w:delText>C101</w:delText>
              </w:r>
            </w:del>
          </w:p>
        </w:tc>
        <w:tc>
          <w:tcPr>
            <w:tcW w:w="867" w:type="dxa"/>
            <w:vAlign w:val="center"/>
            <w:tcPrChange w:id="1528" w:author="SCP(15)000094" w:date="2017-09-12T15:37:00Z">
              <w:tcPr>
                <w:tcW w:w="759" w:type="dxa"/>
                <w:gridSpan w:val="2"/>
                <w:vAlign w:val="center"/>
              </w:tcPr>
            </w:tcPrChange>
          </w:tcPr>
          <w:p w:rsidR="002C059B" w:rsidRPr="00EA75A6" w:rsidDel="006A7E51" w:rsidRDefault="002C059B">
            <w:pPr>
              <w:pStyle w:val="TAC"/>
              <w:keepNext w:val="0"/>
              <w:rPr>
                <w:del w:id="1529" w:author="SCP(15)000098r1" w:date="2017-09-12T16:57:00Z"/>
              </w:rPr>
            </w:pPr>
            <w:del w:id="1530" w:author="SCP(15)000098r1" w:date="2017-09-12T16:57:00Z">
              <w:r w:rsidRPr="00EA75A6" w:rsidDel="006A7E51">
                <w:delText>C101</w:delText>
              </w:r>
            </w:del>
          </w:p>
        </w:tc>
        <w:tc>
          <w:tcPr>
            <w:tcW w:w="867" w:type="dxa"/>
            <w:vAlign w:val="center"/>
            <w:tcPrChange w:id="1531" w:author="SCP(15)000094" w:date="2017-09-12T15:37:00Z">
              <w:tcPr>
                <w:tcW w:w="719" w:type="dxa"/>
                <w:gridSpan w:val="2"/>
                <w:vAlign w:val="center"/>
              </w:tcPr>
            </w:tcPrChange>
          </w:tcPr>
          <w:p w:rsidR="002C059B" w:rsidRPr="00EA75A6" w:rsidDel="006A7E51" w:rsidRDefault="002C059B">
            <w:pPr>
              <w:pStyle w:val="TAC"/>
              <w:keepNext w:val="0"/>
              <w:rPr>
                <w:del w:id="1532" w:author="SCP(15)000098r1" w:date="2017-09-12T16:57:00Z"/>
              </w:rPr>
            </w:pPr>
            <w:del w:id="1533" w:author="SCP(15)000098r1" w:date="2017-09-12T16:57:00Z">
              <w:r w:rsidRPr="00EA75A6" w:rsidDel="006A7E51">
                <w:delText>C101</w:delText>
              </w:r>
            </w:del>
          </w:p>
        </w:tc>
        <w:tc>
          <w:tcPr>
            <w:tcW w:w="867" w:type="dxa"/>
            <w:vAlign w:val="center"/>
            <w:tcPrChange w:id="1534" w:author="SCP(15)000094" w:date="2017-09-12T15:37:00Z">
              <w:tcPr>
                <w:tcW w:w="769" w:type="dxa"/>
                <w:gridSpan w:val="2"/>
                <w:vAlign w:val="center"/>
              </w:tcPr>
            </w:tcPrChange>
          </w:tcPr>
          <w:p w:rsidR="002C059B" w:rsidRPr="00EA75A6" w:rsidDel="006A7E51" w:rsidRDefault="002C059B">
            <w:pPr>
              <w:pStyle w:val="TAC"/>
              <w:keepNext w:val="0"/>
              <w:rPr>
                <w:del w:id="1535" w:author="SCP(15)000098r1" w:date="2017-09-12T16:57:00Z"/>
              </w:rPr>
            </w:pPr>
            <w:del w:id="1536" w:author="SCP(15)000098r1" w:date="2017-09-12T16:57:00Z">
              <w:r w:rsidRPr="00EA75A6" w:rsidDel="006A7E51">
                <w:delText>C101</w:delText>
              </w:r>
            </w:del>
          </w:p>
        </w:tc>
        <w:tc>
          <w:tcPr>
            <w:tcW w:w="867" w:type="dxa"/>
            <w:vAlign w:val="center"/>
            <w:tcPrChange w:id="1537" w:author="SCP(15)000094" w:date="2017-09-12T15:37:00Z">
              <w:tcPr>
                <w:tcW w:w="804" w:type="dxa"/>
                <w:vAlign w:val="center"/>
              </w:tcPr>
            </w:tcPrChange>
          </w:tcPr>
          <w:p w:rsidR="002C059B" w:rsidRPr="00EA75A6" w:rsidDel="006A7E51" w:rsidRDefault="002C059B">
            <w:pPr>
              <w:pStyle w:val="TAC"/>
              <w:keepNext w:val="0"/>
              <w:rPr>
                <w:ins w:id="1538" w:author="SCP(15)000094" w:date="2017-09-12T15:37:00Z"/>
                <w:del w:id="1539" w:author="SCP(15)000098r1" w:date="2017-09-12T16:57:00Z"/>
              </w:rPr>
            </w:pPr>
            <w:ins w:id="1540" w:author="SCP(15)000094" w:date="2017-09-12T15:37:00Z">
              <w:del w:id="1541" w:author="SCP(15)000098r1" w:date="2017-09-12T16:57:00Z">
                <w:r w:rsidRPr="00DA009B" w:rsidDel="006A7E51">
                  <w:delText>C101</w:delText>
                </w:r>
              </w:del>
            </w:ins>
          </w:p>
        </w:tc>
        <w:tc>
          <w:tcPr>
            <w:tcW w:w="842" w:type="dxa"/>
            <w:vAlign w:val="center"/>
            <w:tcPrChange w:id="1542" w:author="SCP(15)000094" w:date="2017-09-12T15:37:00Z">
              <w:tcPr>
                <w:tcW w:w="844" w:type="dxa"/>
                <w:gridSpan w:val="2"/>
                <w:vAlign w:val="center"/>
              </w:tcPr>
            </w:tcPrChange>
          </w:tcPr>
          <w:p w:rsidR="002C059B" w:rsidRPr="00EA75A6" w:rsidDel="006A7E51" w:rsidRDefault="002C059B">
            <w:pPr>
              <w:pStyle w:val="TAC"/>
              <w:keepNext w:val="0"/>
              <w:rPr>
                <w:del w:id="1543" w:author="SCP(15)000098r1" w:date="2017-09-12T16:57:00Z"/>
              </w:rPr>
            </w:pPr>
          </w:p>
        </w:tc>
      </w:tr>
      <w:tr w:rsidR="002C059B" w:rsidRPr="00EA75A6" w:rsidDel="006A7E51" w:rsidTr="00C004C5">
        <w:trPr>
          <w:jc w:val="center"/>
          <w:del w:id="1544" w:author="SCP(15)000098r1" w:date="2017-09-12T16:57:00Z"/>
          <w:trPrChange w:id="1545" w:author="SCP(15)000094" w:date="2017-09-12T15:37:00Z">
            <w:trPr>
              <w:gridAfter w:val="0"/>
              <w:jc w:val="center"/>
            </w:trPr>
          </w:trPrChange>
        </w:trPr>
        <w:tc>
          <w:tcPr>
            <w:tcW w:w="1024" w:type="dxa"/>
            <w:tcPrChange w:id="1546" w:author="SCP(15)000094" w:date="2017-09-12T15:37:00Z">
              <w:tcPr>
                <w:tcW w:w="1027" w:type="dxa"/>
                <w:gridSpan w:val="2"/>
              </w:tcPr>
            </w:tcPrChange>
          </w:tcPr>
          <w:p w:rsidR="002C059B" w:rsidRPr="00EA75A6" w:rsidDel="006A7E51" w:rsidRDefault="002C059B">
            <w:pPr>
              <w:pStyle w:val="TALChar"/>
              <w:keepNext w:val="0"/>
              <w:rPr>
                <w:del w:id="1547" w:author="SCP(15)000098r1" w:date="2017-09-12T16:57:00Z"/>
              </w:rPr>
            </w:pPr>
            <w:del w:id="1548" w:author="SCP(15)000098r1" w:date="2017-09-12T16:57:00Z">
              <w:r w:rsidRPr="00EA75A6" w:rsidDel="006A7E51">
                <w:delText>5.7.7.3.12</w:delText>
              </w:r>
            </w:del>
          </w:p>
        </w:tc>
        <w:tc>
          <w:tcPr>
            <w:tcW w:w="5993" w:type="dxa"/>
            <w:tcPrChange w:id="1549" w:author="SCP(15)000094" w:date="2017-09-12T15:37:00Z">
              <w:tcPr>
                <w:tcW w:w="6509" w:type="dxa"/>
                <w:gridSpan w:val="3"/>
              </w:tcPr>
            </w:tcPrChange>
          </w:tcPr>
          <w:p w:rsidR="002C059B" w:rsidRPr="00EA75A6" w:rsidDel="006A7E51" w:rsidRDefault="002C059B">
            <w:pPr>
              <w:pStyle w:val="TALChar"/>
              <w:keepNext w:val="0"/>
              <w:rPr>
                <w:del w:id="1550" w:author="SCP(15)000098r1" w:date="2017-09-12T16:57:00Z"/>
              </w:rPr>
            </w:pPr>
            <w:del w:id="1551" w:author="SCP(15)000098r1" w:date="2017-09-12T16:57:00Z">
              <w:r w:rsidRPr="00EA75A6" w:rsidDel="006A7E51">
                <w:delText>forcing SREJ not used - link establishment by the UICC</w:delText>
              </w:r>
            </w:del>
          </w:p>
        </w:tc>
        <w:tc>
          <w:tcPr>
            <w:tcW w:w="840" w:type="dxa"/>
            <w:vAlign w:val="center"/>
            <w:tcPrChange w:id="1552" w:author="SCP(15)000094" w:date="2017-09-12T15:37:00Z">
              <w:tcPr>
                <w:tcW w:w="844" w:type="dxa"/>
                <w:gridSpan w:val="2"/>
                <w:vAlign w:val="center"/>
              </w:tcPr>
            </w:tcPrChange>
          </w:tcPr>
          <w:p w:rsidR="002C059B" w:rsidRPr="00EA75A6" w:rsidDel="006A7E51" w:rsidRDefault="002C059B">
            <w:pPr>
              <w:pStyle w:val="TAC"/>
              <w:keepNext w:val="0"/>
              <w:rPr>
                <w:del w:id="1553" w:author="SCP(15)000098r1" w:date="2017-09-12T16:57:00Z"/>
              </w:rPr>
            </w:pPr>
            <w:del w:id="1554" w:author="SCP(15)000098r1" w:date="2017-09-12T16:57:00Z">
              <w:r w:rsidRPr="00EA75A6" w:rsidDel="006A7E51">
                <w:delText>Rel-7</w:delText>
              </w:r>
            </w:del>
          </w:p>
        </w:tc>
        <w:tc>
          <w:tcPr>
            <w:tcW w:w="1277" w:type="dxa"/>
            <w:tcPrChange w:id="1555" w:author="SCP(15)000094" w:date="2017-09-12T15:37:00Z">
              <w:tcPr>
                <w:tcW w:w="1277" w:type="dxa"/>
                <w:gridSpan w:val="2"/>
              </w:tcPr>
            </w:tcPrChange>
          </w:tcPr>
          <w:p w:rsidR="002C059B" w:rsidRPr="00EA75A6" w:rsidDel="006A7E51" w:rsidRDefault="002C059B">
            <w:pPr>
              <w:pStyle w:val="TAC"/>
              <w:keepNext w:val="0"/>
              <w:rPr>
                <w:del w:id="1556" w:author="SCP(15)000098r1" w:date="2017-09-12T16:57:00Z"/>
              </w:rPr>
            </w:pPr>
            <w:del w:id="1557" w:author="SCP(15)000098r1" w:date="2017-09-12T16:57:00Z">
              <w:r w:rsidRPr="00EA75A6" w:rsidDel="006A7E51">
                <w:delText>TR1</w:delText>
              </w:r>
            </w:del>
          </w:p>
        </w:tc>
        <w:tc>
          <w:tcPr>
            <w:tcW w:w="867" w:type="dxa"/>
            <w:vAlign w:val="center"/>
            <w:tcPrChange w:id="1558" w:author="SCP(15)000094" w:date="2017-09-12T15:37:00Z">
              <w:tcPr>
                <w:tcW w:w="759" w:type="dxa"/>
                <w:gridSpan w:val="2"/>
                <w:vAlign w:val="center"/>
              </w:tcPr>
            </w:tcPrChange>
          </w:tcPr>
          <w:p w:rsidR="002C059B" w:rsidRPr="00EA75A6" w:rsidDel="006A7E51" w:rsidRDefault="002C059B">
            <w:pPr>
              <w:pStyle w:val="TAC"/>
              <w:keepNext w:val="0"/>
              <w:rPr>
                <w:del w:id="1559" w:author="SCP(15)000098r1" w:date="2017-09-12T16:57:00Z"/>
              </w:rPr>
            </w:pPr>
            <w:del w:id="1560" w:author="SCP(15)000098r1" w:date="2017-09-12T16:57:00Z">
              <w:r w:rsidRPr="00EA75A6" w:rsidDel="006A7E51">
                <w:delText>C102</w:delText>
              </w:r>
            </w:del>
          </w:p>
        </w:tc>
        <w:tc>
          <w:tcPr>
            <w:tcW w:w="867" w:type="dxa"/>
            <w:vAlign w:val="center"/>
            <w:tcPrChange w:id="1561" w:author="SCP(15)000094" w:date="2017-09-12T15:37:00Z">
              <w:tcPr>
                <w:tcW w:w="759" w:type="dxa"/>
                <w:gridSpan w:val="2"/>
                <w:vAlign w:val="center"/>
              </w:tcPr>
            </w:tcPrChange>
          </w:tcPr>
          <w:p w:rsidR="002C059B" w:rsidRPr="00EA75A6" w:rsidDel="006A7E51" w:rsidRDefault="002C059B">
            <w:pPr>
              <w:pStyle w:val="TAC"/>
              <w:keepNext w:val="0"/>
              <w:rPr>
                <w:del w:id="1562" w:author="SCP(15)000098r1" w:date="2017-09-12T16:57:00Z"/>
              </w:rPr>
            </w:pPr>
            <w:del w:id="1563" w:author="SCP(15)000098r1" w:date="2017-09-12T16:57:00Z">
              <w:r w:rsidRPr="00EA75A6" w:rsidDel="006A7E51">
                <w:delText>C102</w:delText>
              </w:r>
            </w:del>
          </w:p>
        </w:tc>
        <w:tc>
          <w:tcPr>
            <w:tcW w:w="867" w:type="dxa"/>
            <w:vAlign w:val="center"/>
            <w:tcPrChange w:id="1564" w:author="SCP(15)000094" w:date="2017-09-12T15:37:00Z">
              <w:tcPr>
                <w:tcW w:w="719" w:type="dxa"/>
                <w:gridSpan w:val="2"/>
                <w:vAlign w:val="center"/>
              </w:tcPr>
            </w:tcPrChange>
          </w:tcPr>
          <w:p w:rsidR="002C059B" w:rsidRPr="00EA75A6" w:rsidDel="006A7E51" w:rsidRDefault="002C059B">
            <w:pPr>
              <w:pStyle w:val="TAC"/>
              <w:keepNext w:val="0"/>
              <w:rPr>
                <w:del w:id="1565" w:author="SCP(15)000098r1" w:date="2017-09-12T16:57:00Z"/>
              </w:rPr>
            </w:pPr>
            <w:del w:id="1566" w:author="SCP(15)000098r1" w:date="2017-09-12T16:57:00Z">
              <w:r w:rsidRPr="00EA75A6" w:rsidDel="006A7E51">
                <w:delText>C102</w:delText>
              </w:r>
            </w:del>
          </w:p>
        </w:tc>
        <w:tc>
          <w:tcPr>
            <w:tcW w:w="867" w:type="dxa"/>
            <w:vAlign w:val="center"/>
            <w:tcPrChange w:id="1567" w:author="SCP(15)000094" w:date="2017-09-12T15:37:00Z">
              <w:tcPr>
                <w:tcW w:w="769" w:type="dxa"/>
                <w:gridSpan w:val="2"/>
                <w:vAlign w:val="center"/>
              </w:tcPr>
            </w:tcPrChange>
          </w:tcPr>
          <w:p w:rsidR="002C059B" w:rsidRPr="00EA75A6" w:rsidDel="006A7E51" w:rsidRDefault="002C059B">
            <w:pPr>
              <w:pStyle w:val="TAC"/>
              <w:keepNext w:val="0"/>
              <w:rPr>
                <w:del w:id="1568" w:author="SCP(15)000098r1" w:date="2017-09-12T16:57:00Z"/>
              </w:rPr>
            </w:pPr>
            <w:del w:id="1569" w:author="SCP(15)000098r1" w:date="2017-09-12T16:57:00Z">
              <w:r w:rsidRPr="00EA75A6" w:rsidDel="006A7E51">
                <w:delText>C102</w:delText>
              </w:r>
            </w:del>
          </w:p>
        </w:tc>
        <w:tc>
          <w:tcPr>
            <w:tcW w:w="867" w:type="dxa"/>
            <w:vAlign w:val="center"/>
            <w:tcPrChange w:id="1570" w:author="SCP(15)000094" w:date="2017-09-12T15:37:00Z">
              <w:tcPr>
                <w:tcW w:w="804" w:type="dxa"/>
                <w:vAlign w:val="center"/>
              </w:tcPr>
            </w:tcPrChange>
          </w:tcPr>
          <w:p w:rsidR="002C059B" w:rsidRPr="00EA75A6" w:rsidDel="006A7E51" w:rsidRDefault="002C059B">
            <w:pPr>
              <w:pStyle w:val="TAC"/>
              <w:keepNext w:val="0"/>
              <w:rPr>
                <w:ins w:id="1571" w:author="SCP(15)000094" w:date="2017-09-12T15:37:00Z"/>
                <w:del w:id="1572" w:author="SCP(15)000098r1" w:date="2017-09-12T16:57:00Z"/>
              </w:rPr>
            </w:pPr>
            <w:ins w:id="1573" w:author="SCP(15)000094" w:date="2017-09-12T15:37:00Z">
              <w:del w:id="1574" w:author="SCP(15)000098r1" w:date="2017-09-12T16:57:00Z">
                <w:r w:rsidRPr="00DA009B" w:rsidDel="006A7E51">
                  <w:delText>C102</w:delText>
                </w:r>
              </w:del>
            </w:ins>
          </w:p>
        </w:tc>
        <w:tc>
          <w:tcPr>
            <w:tcW w:w="842" w:type="dxa"/>
            <w:vAlign w:val="center"/>
            <w:tcPrChange w:id="1575" w:author="SCP(15)000094" w:date="2017-09-12T15:37:00Z">
              <w:tcPr>
                <w:tcW w:w="844" w:type="dxa"/>
                <w:gridSpan w:val="2"/>
                <w:vAlign w:val="center"/>
              </w:tcPr>
            </w:tcPrChange>
          </w:tcPr>
          <w:p w:rsidR="002C059B" w:rsidRPr="00EA75A6" w:rsidDel="006A7E51" w:rsidRDefault="002C059B">
            <w:pPr>
              <w:pStyle w:val="TAC"/>
              <w:keepNext w:val="0"/>
              <w:rPr>
                <w:del w:id="1576" w:author="SCP(15)000098r1" w:date="2017-09-12T16:57:00Z"/>
              </w:rPr>
            </w:pPr>
          </w:p>
        </w:tc>
      </w:tr>
      <w:tr w:rsidR="002C059B" w:rsidRPr="00EA75A6" w:rsidDel="006A7E51" w:rsidTr="00C004C5">
        <w:trPr>
          <w:jc w:val="center"/>
          <w:del w:id="1577" w:author="SCP(15)000098r1" w:date="2017-09-12T16:57:00Z"/>
          <w:trPrChange w:id="1578" w:author="SCP(15)000094" w:date="2017-09-12T15:37:00Z">
            <w:trPr>
              <w:gridAfter w:val="0"/>
              <w:jc w:val="center"/>
            </w:trPr>
          </w:trPrChange>
        </w:trPr>
        <w:tc>
          <w:tcPr>
            <w:tcW w:w="1024" w:type="dxa"/>
            <w:tcPrChange w:id="1579" w:author="SCP(15)000094" w:date="2017-09-12T15:37:00Z">
              <w:tcPr>
                <w:tcW w:w="1027" w:type="dxa"/>
                <w:gridSpan w:val="2"/>
              </w:tcPr>
            </w:tcPrChange>
          </w:tcPr>
          <w:p w:rsidR="002C059B" w:rsidRPr="00EA75A6" w:rsidDel="006A7E51" w:rsidRDefault="002C059B">
            <w:pPr>
              <w:pStyle w:val="TALChar"/>
              <w:keepNext w:val="0"/>
              <w:rPr>
                <w:del w:id="1580" w:author="SCP(15)000098r1" w:date="2017-09-12T16:57:00Z"/>
              </w:rPr>
            </w:pPr>
            <w:del w:id="1581" w:author="SCP(15)000098r1" w:date="2017-09-12T16:57:00Z">
              <w:r w:rsidRPr="00EA75A6" w:rsidDel="006A7E51">
                <w:delText>5.7.7.3.13</w:delText>
              </w:r>
            </w:del>
          </w:p>
        </w:tc>
        <w:tc>
          <w:tcPr>
            <w:tcW w:w="5993" w:type="dxa"/>
            <w:tcPrChange w:id="1582" w:author="SCP(15)000094" w:date="2017-09-12T15:37:00Z">
              <w:tcPr>
                <w:tcW w:w="6509" w:type="dxa"/>
                <w:gridSpan w:val="3"/>
              </w:tcPr>
            </w:tcPrChange>
          </w:tcPr>
          <w:p w:rsidR="002C059B" w:rsidRPr="00EA75A6" w:rsidDel="006A7E51" w:rsidRDefault="002C059B">
            <w:pPr>
              <w:pStyle w:val="TALChar"/>
              <w:keepNext w:val="0"/>
              <w:rPr>
                <w:del w:id="1583" w:author="SCP(15)000098r1" w:date="2017-09-12T16:57:00Z"/>
              </w:rPr>
            </w:pPr>
            <w:del w:id="1584" w:author="SCP(15)000098r1" w:date="2017-09-12T16:57:00Z">
              <w:r w:rsidRPr="00EA75A6" w:rsidDel="006A7E51">
                <w:delText>forcing lower window size and SREJ not used - link establishment by the UICC</w:delText>
              </w:r>
            </w:del>
          </w:p>
        </w:tc>
        <w:tc>
          <w:tcPr>
            <w:tcW w:w="840" w:type="dxa"/>
            <w:vAlign w:val="center"/>
            <w:tcPrChange w:id="1585" w:author="SCP(15)000094" w:date="2017-09-12T15:37:00Z">
              <w:tcPr>
                <w:tcW w:w="844" w:type="dxa"/>
                <w:gridSpan w:val="2"/>
                <w:vAlign w:val="center"/>
              </w:tcPr>
            </w:tcPrChange>
          </w:tcPr>
          <w:p w:rsidR="002C059B" w:rsidRPr="00EA75A6" w:rsidDel="006A7E51" w:rsidRDefault="002C059B">
            <w:pPr>
              <w:pStyle w:val="TAC"/>
              <w:keepNext w:val="0"/>
              <w:rPr>
                <w:del w:id="1586" w:author="SCP(15)000098r1" w:date="2017-09-12T16:57:00Z"/>
              </w:rPr>
            </w:pPr>
            <w:del w:id="1587" w:author="SCP(15)000098r1" w:date="2017-09-12T16:57:00Z">
              <w:r w:rsidRPr="00EA75A6" w:rsidDel="006A7E51">
                <w:delText>Rel-7</w:delText>
              </w:r>
            </w:del>
          </w:p>
        </w:tc>
        <w:tc>
          <w:tcPr>
            <w:tcW w:w="1277" w:type="dxa"/>
            <w:tcPrChange w:id="1588" w:author="SCP(15)000094" w:date="2017-09-12T15:37:00Z">
              <w:tcPr>
                <w:tcW w:w="1277" w:type="dxa"/>
                <w:gridSpan w:val="2"/>
              </w:tcPr>
            </w:tcPrChange>
          </w:tcPr>
          <w:p w:rsidR="002C059B" w:rsidRPr="00EA75A6" w:rsidDel="006A7E51" w:rsidRDefault="002C059B">
            <w:pPr>
              <w:pStyle w:val="TAC"/>
              <w:keepNext w:val="0"/>
              <w:rPr>
                <w:del w:id="1589" w:author="SCP(15)000098r1" w:date="2017-09-12T16:57:00Z"/>
              </w:rPr>
            </w:pPr>
            <w:del w:id="1590" w:author="SCP(15)000098r1" w:date="2017-09-12T16:57:00Z">
              <w:r w:rsidRPr="00EA75A6" w:rsidDel="006A7E51">
                <w:delText>TR1</w:delText>
              </w:r>
            </w:del>
          </w:p>
        </w:tc>
        <w:tc>
          <w:tcPr>
            <w:tcW w:w="867" w:type="dxa"/>
            <w:vAlign w:val="center"/>
            <w:tcPrChange w:id="1591" w:author="SCP(15)000094" w:date="2017-09-12T15:37:00Z">
              <w:tcPr>
                <w:tcW w:w="759" w:type="dxa"/>
                <w:gridSpan w:val="2"/>
                <w:vAlign w:val="center"/>
              </w:tcPr>
            </w:tcPrChange>
          </w:tcPr>
          <w:p w:rsidR="002C059B" w:rsidRPr="00EA75A6" w:rsidDel="006A7E51" w:rsidRDefault="002C059B">
            <w:pPr>
              <w:pStyle w:val="TAC"/>
              <w:keepNext w:val="0"/>
              <w:rPr>
                <w:del w:id="1592" w:author="SCP(15)000098r1" w:date="2017-09-12T16:57:00Z"/>
              </w:rPr>
            </w:pPr>
            <w:del w:id="1593" w:author="SCP(15)000098r1" w:date="2017-09-12T16:57:00Z">
              <w:r w:rsidRPr="00EA75A6" w:rsidDel="006A7E51">
                <w:delText>C106</w:delText>
              </w:r>
            </w:del>
          </w:p>
        </w:tc>
        <w:tc>
          <w:tcPr>
            <w:tcW w:w="867" w:type="dxa"/>
            <w:vAlign w:val="center"/>
            <w:tcPrChange w:id="1594" w:author="SCP(15)000094" w:date="2017-09-12T15:37:00Z">
              <w:tcPr>
                <w:tcW w:w="759" w:type="dxa"/>
                <w:gridSpan w:val="2"/>
                <w:vAlign w:val="center"/>
              </w:tcPr>
            </w:tcPrChange>
          </w:tcPr>
          <w:p w:rsidR="002C059B" w:rsidRPr="00EA75A6" w:rsidDel="006A7E51" w:rsidRDefault="002C059B">
            <w:pPr>
              <w:pStyle w:val="TAC"/>
              <w:keepNext w:val="0"/>
              <w:rPr>
                <w:del w:id="1595" w:author="SCP(15)000098r1" w:date="2017-09-12T16:57:00Z"/>
              </w:rPr>
            </w:pPr>
            <w:del w:id="1596" w:author="SCP(15)000098r1" w:date="2017-09-12T16:57:00Z">
              <w:r w:rsidRPr="00EA75A6" w:rsidDel="006A7E51">
                <w:delText>C106</w:delText>
              </w:r>
            </w:del>
          </w:p>
        </w:tc>
        <w:tc>
          <w:tcPr>
            <w:tcW w:w="867" w:type="dxa"/>
            <w:vAlign w:val="center"/>
            <w:tcPrChange w:id="1597" w:author="SCP(15)000094" w:date="2017-09-12T15:37:00Z">
              <w:tcPr>
                <w:tcW w:w="719" w:type="dxa"/>
                <w:gridSpan w:val="2"/>
                <w:vAlign w:val="center"/>
              </w:tcPr>
            </w:tcPrChange>
          </w:tcPr>
          <w:p w:rsidR="002C059B" w:rsidRPr="00EA75A6" w:rsidDel="006A7E51" w:rsidRDefault="002C059B">
            <w:pPr>
              <w:pStyle w:val="TAC"/>
              <w:keepNext w:val="0"/>
              <w:rPr>
                <w:del w:id="1598" w:author="SCP(15)000098r1" w:date="2017-09-12T16:57:00Z"/>
              </w:rPr>
            </w:pPr>
            <w:del w:id="1599" w:author="SCP(15)000098r1" w:date="2017-09-12T16:57:00Z">
              <w:r w:rsidRPr="00EA75A6" w:rsidDel="006A7E51">
                <w:delText>C106</w:delText>
              </w:r>
            </w:del>
          </w:p>
        </w:tc>
        <w:tc>
          <w:tcPr>
            <w:tcW w:w="867" w:type="dxa"/>
            <w:vAlign w:val="center"/>
            <w:tcPrChange w:id="1600" w:author="SCP(15)000094" w:date="2017-09-12T15:37:00Z">
              <w:tcPr>
                <w:tcW w:w="769" w:type="dxa"/>
                <w:gridSpan w:val="2"/>
                <w:vAlign w:val="center"/>
              </w:tcPr>
            </w:tcPrChange>
          </w:tcPr>
          <w:p w:rsidR="002C059B" w:rsidRPr="00EA75A6" w:rsidDel="006A7E51" w:rsidRDefault="002C059B">
            <w:pPr>
              <w:pStyle w:val="TAC"/>
              <w:keepNext w:val="0"/>
              <w:rPr>
                <w:del w:id="1601" w:author="SCP(15)000098r1" w:date="2017-09-12T16:57:00Z"/>
              </w:rPr>
            </w:pPr>
            <w:del w:id="1602" w:author="SCP(15)000098r1" w:date="2017-09-12T16:57:00Z">
              <w:r w:rsidRPr="00EA75A6" w:rsidDel="006A7E51">
                <w:delText>C106</w:delText>
              </w:r>
            </w:del>
          </w:p>
        </w:tc>
        <w:tc>
          <w:tcPr>
            <w:tcW w:w="867" w:type="dxa"/>
            <w:vAlign w:val="center"/>
            <w:tcPrChange w:id="1603" w:author="SCP(15)000094" w:date="2017-09-12T15:37:00Z">
              <w:tcPr>
                <w:tcW w:w="804" w:type="dxa"/>
                <w:vAlign w:val="center"/>
              </w:tcPr>
            </w:tcPrChange>
          </w:tcPr>
          <w:p w:rsidR="002C059B" w:rsidRPr="00EA75A6" w:rsidDel="006A7E51" w:rsidRDefault="002C059B">
            <w:pPr>
              <w:pStyle w:val="TAC"/>
              <w:keepNext w:val="0"/>
              <w:rPr>
                <w:ins w:id="1604" w:author="SCP(15)000094" w:date="2017-09-12T15:37:00Z"/>
                <w:del w:id="1605" w:author="SCP(15)000098r1" w:date="2017-09-12T16:57:00Z"/>
              </w:rPr>
            </w:pPr>
            <w:ins w:id="1606" w:author="SCP(15)000094" w:date="2017-09-12T15:37:00Z">
              <w:del w:id="1607" w:author="SCP(15)000098r1" w:date="2017-09-12T16:57:00Z">
                <w:r w:rsidRPr="00DA009B" w:rsidDel="006A7E51">
                  <w:delText>C106</w:delText>
                </w:r>
              </w:del>
            </w:ins>
          </w:p>
        </w:tc>
        <w:tc>
          <w:tcPr>
            <w:tcW w:w="842" w:type="dxa"/>
            <w:vAlign w:val="center"/>
            <w:tcPrChange w:id="1608" w:author="SCP(15)000094" w:date="2017-09-12T15:37:00Z">
              <w:tcPr>
                <w:tcW w:w="844" w:type="dxa"/>
                <w:gridSpan w:val="2"/>
                <w:vAlign w:val="center"/>
              </w:tcPr>
            </w:tcPrChange>
          </w:tcPr>
          <w:p w:rsidR="002C059B" w:rsidRPr="00EA75A6" w:rsidDel="006A7E51" w:rsidRDefault="002C059B">
            <w:pPr>
              <w:pStyle w:val="TAC"/>
              <w:keepNext w:val="0"/>
              <w:rPr>
                <w:del w:id="1609" w:author="SCP(15)000098r1" w:date="2017-09-12T16:57:00Z"/>
              </w:rPr>
            </w:pPr>
          </w:p>
        </w:tc>
      </w:tr>
      <w:tr w:rsidR="002C059B" w:rsidRPr="00EA75A6" w:rsidTr="00C004C5">
        <w:trPr>
          <w:jc w:val="center"/>
          <w:trPrChange w:id="1610" w:author="SCP(15)000094" w:date="2017-09-12T15:37:00Z">
            <w:trPr>
              <w:gridAfter w:val="0"/>
              <w:jc w:val="center"/>
            </w:trPr>
          </w:trPrChange>
        </w:trPr>
        <w:tc>
          <w:tcPr>
            <w:tcW w:w="1024" w:type="dxa"/>
            <w:tcPrChange w:id="1611"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12"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1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1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15"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16"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17"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18"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19" w:author="SCP(15)000094" w:date="2017-09-12T15:37:00Z">
              <w:tcPr>
                <w:tcW w:w="804" w:type="dxa"/>
                <w:vAlign w:val="center"/>
              </w:tcPr>
            </w:tcPrChange>
          </w:tcPr>
          <w:p w:rsidR="002C059B" w:rsidRPr="00EA75A6" w:rsidRDefault="002C059B">
            <w:pPr>
              <w:pStyle w:val="TAC"/>
              <w:keepNext w:val="0"/>
              <w:rPr>
                <w:ins w:id="1620" w:author="SCP(15)000094" w:date="2017-09-12T15:37:00Z"/>
              </w:rPr>
            </w:pPr>
            <w:ins w:id="1621" w:author="SCP(15)000094" w:date="2017-09-12T15:37:00Z">
              <w:r w:rsidRPr="00DA009B">
                <w:t>C102</w:t>
              </w:r>
            </w:ins>
          </w:p>
        </w:tc>
        <w:tc>
          <w:tcPr>
            <w:tcW w:w="842" w:type="dxa"/>
            <w:vAlign w:val="center"/>
            <w:tcPrChange w:id="16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23" w:author="SCP(15)000094" w:date="2017-09-12T15:37:00Z">
            <w:trPr>
              <w:gridAfter w:val="0"/>
              <w:jc w:val="center"/>
            </w:trPr>
          </w:trPrChange>
        </w:trPr>
        <w:tc>
          <w:tcPr>
            <w:tcW w:w="1024" w:type="dxa"/>
            <w:tcPrChange w:id="1624" w:author="SCP(15)000094" w:date="2017-09-12T15:37:00Z">
              <w:tcPr>
                <w:tcW w:w="1027" w:type="dxa"/>
                <w:gridSpan w:val="2"/>
              </w:tcPr>
            </w:tcPrChange>
          </w:tcPr>
          <w:p w:rsidR="002C059B" w:rsidRPr="00EA75A6" w:rsidRDefault="002C059B">
            <w:pPr>
              <w:pStyle w:val="TALChar"/>
              <w:keepNext w:val="0"/>
            </w:pPr>
            <w:r w:rsidRPr="00EA75A6">
              <w:t>5.7.7.5.2</w:t>
            </w:r>
          </w:p>
        </w:tc>
        <w:tc>
          <w:tcPr>
            <w:tcW w:w="5993" w:type="dxa"/>
            <w:tcPrChange w:id="1625"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2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2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3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3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32" w:author="SCP(15)000094" w:date="2017-09-12T15:37:00Z">
              <w:tcPr>
                <w:tcW w:w="804" w:type="dxa"/>
                <w:vAlign w:val="center"/>
              </w:tcPr>
            </w:tcPrChange>
          </w:tcPr>
          <w:p w:rsidR="002C059B" w:rsidRPr="00EA75A6" w:rsidRDefault="002C059B">
            <w:pPr>
              <w:pStyle w:val="TAC"/>
              <w:keepNext w:val="0"/>
              <w:rPr>
                <w:ins w:id="1633" w:author="SCP(15)000094" w:date="2017-09-12T15:37:00Z"/>
              </w:rPr>
            </w:pPr>
            <w:ins w:id="1634" w:author="SCP(15)000094" w:date="2017-09-12T15:37:00Z">
              <w:r w:rsidRPr="001B453C">
                <w:t>M</w:t>
              </w:r>
            </w:ins>
          </w:p>
        </w:tc>
        <w:tc>
          <w:tcPr>
            <w:tcW w:w="842" w:type="dxa"/>
            <w:vAlign w:val="center"/>
            <w:tcPrChange w:id="163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36" w:author="SCP(15)000094" w:date="2017-09-12T15:37:00Z">
            <w:trPr>
              <w:gridAfter w:val="0"/>
              <w:jc w:val="center"/>
            </w:trPr>
          </w:trPrChange>
        </w:trPr>
        <w:tc>
          <w:tcPr>
            <w:tcW w:w="1024" w:type="dxa"/>
            <w:tcPrChange w:id="1637"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38"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3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4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4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45" w:author="SCP(15)000094" w:date="2017-09-12T15:37:00Z">
              <w:tcPr>
                <w:tcW w:w="804" w:type="dxa"/>
                <w:vAlign w:val="center"/>
              </w:tcPr>
            </w:tcPrChange>
          </w:tcPr>
          <w:p w:rsidR="002C059B" w:rsidRPr="00EA75A6" w:rsidRDefault="002C059B">
            <w:pPr>
              <w:pStyle w:val="TAC"/>
              <w:keepNext w:val="0"/>
              <w:rPr>
                <w:ins w:id="1646" w:author="SCP(15)000094" w:date="2017-09-12T15:37:00Z"/>
              </w:rPr>
            </w:pPr>
            <w:ins w:id="1647" w:author="SCP(15)000094" w:date="2017-09-12T15:37:00Z">
              <w:r w:rsidRPr="001B453C">
                <w:t>M</w:t>
              </w:r>
            </w:ins>
          </w:p>
        </w:tc>
        <w:tc>
          <w:tcPr>
            <w:tcW w:w="842" w:type="dxa"/>
            <w:vAlign w:val="center"/>
            <w:tcPrChange w:id="16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49" w:author="SCP(15)000094" w:date="2017-09-12T15:37:00Z">
            <w:trPr>
              <w:gridAfter w:val="0"/>
              <w:jc w:val="center"/>
            </w:trPr>
          </w:trPrChange>
        </w:trPr>
        <w:tc>
          <w:tcPr>
            <w:tcW w:w="1024" w:type="dxa"/>
            <w:tcPrChange w:id="1650"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651"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65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5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5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5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5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58" w:author="SCP(15)000094" w:date="2017-09-12T15:37:00Z">
              <w:tcPr>
                <w:tcW w:w="804" w:type="dxa"/>
                <w:vAlign w:val="center"/>
              </w:tcPr>
            </w:tcPrChange>
          </w:tcPr>
          <w:p w:rsidR="002C059B" w:rsidRPr="00EA75A6" w:rsidRDefault="002C059B">
            <w:pPr>
              <w:pStyle w:val="TAC"/>
              <w:keepNext w:val="0"/>
              <w:rPr>
                <w:ins w:id="1659" w:author="SCP(15)000094" w:date="2017-09-12T15:37:00Z"/>
              </w:rPr>
            </w:pPr>
            <w:ins w:id="1660" w:author="SCP(15)000094" w:date="2017-09-12T15:37:00Z">
              <w:r w:rsidRPr="001B453C">
                <w:t>M</w:t>
              </w:r>
            </w:ins>
          </w:p>
        </w:tc>
        <w:tc>
          <w:tcPr>
            <w:tcW w:w="842" w:type="dxa"/>
            <w:vAlign w:val="center"/>
            <w:tcPrChange w:id="16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62" w:author="SCP(15)000094" w:date="2017-09-12T15:37:00Z">
            <w:trPr>
              <w:gridAfter w:val="0"/>
              <w:jc w:val="center"/>
            </w:trPr>
          </w:trPrChange>
        </w:trPr>
        <w:tc>
          <w:tcPr>
            <w:tcW w:w="1024" w:type="dxa"/>
            <w:tcPrChange w:id="1663" w:author="SCP(15)000094" w:date="2017-09-12T15:37:00Z">
              <w:tcPr>
                <w:tcW w:w="1027" w:type="dxa"/>
                <w:gridSpan w:val="2"/>
              </w:tcPr>
            </w:tcPrChange>
          </w:tcPr>
          <w:p w:rsidR="002C059B" w:rsidRPr="00EA75A6" w:rsidRDefault="002C059B">
            <w:pPr>
              <w:pStyle w:val="TALChar"/>
              <w:keepNext w:val="0"/>
            </w:pPr>
            <w:r w:rsidRPr="00EA75A6">
              <w:lastRenderedPageBreak/>
              <w:t>5.7.7.5.5</w:t>
            </w:r>
          </w:p>
        </w:tc>
        <w:tc>
          <w:tcPr>
            <w:tcW w:w="5993" w:type="dxa"/>
            <w:tcPrChange w:id="1664" w:author="SCP(15)000094" w:date="2017-09-12T15:37:00Z">
              <w:tcPr>
                <w:tcW w:w="6509" w:type="dxa"/>
                <w:gridSpan w:val="3"/>
              </w:tcPr>
            </w:tcPrChange>
          </w:tcPr>
          <w:p w:rsidR="002C059B" w:rsidRPr="00EA75A6" w:rsidRDefault="002C059B">
            <w:pPr>
              <w:pStyle w:val="TALChar"/>
              <w:keepNext w:val="0"/>
            </w:pPr>
            <w:r w:rsidRPr="00EA75A6">
              <w:t>piggybacking</w:t>
            </w:r>
          </w:p>
        </w:tc>
        <w:tc>
          <w:tcPr>
            <w:tcW w:w="840" w:type="dxa"/>
            <w:vAlign w:val="center"/>
            <w:tcPrChange w:id="16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7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71" w:author="SCP(15)000094" w:date="2017-09-12T15:37:00Z">
              <w:tcPr>
                <w:tcW w:w="804" w:type="dxa"/>
                <w:vAlign w:val="center"/>
              </w:tcPr>
            </w:tcPrChange>
          </w:tcPr>
          <w:p w:rsidR="002C059B" w:rsidRPr="00EA75A6" w:rsidRDefault="002C059B">
            <w:pPr>
              <w:pStyle w:val="TAC"/>
              <w:keepNext w:val="0"/>
              <w:rPr>
                <w:ins w:id="1672" w:author="SCP(15)000094" w:date="2017-09-12T15:37:00Z"/>
              </w:rPr>
            </w:pPr>
            <w:ins w:id="1673" w:author="SCP(15)000094" w:date="2017-09-12T15:37:00Z">
              <w:r w:rsidRPr="001B453C">
                <w:t>M</w:t>
              </w:r>
            </w:ins>
          </w:p>
        </w:tc>
        <w:tc>
          <w:tcPr>
            <w:tcW w:w="842" w:type="dxa"/>
            <w:vAlign w:val="center"/>
            <w:tcPrChange w:id="16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75" w:author="SCP(15)000094" w:date="2017-09-12T15:37:00Z">
            <w:trPr>
              <w:gridAfter w:val="0"/>
              <w:jc w:val="center"/>
            </w:trPr>
          </w:trPrChange>
        </w:trPr>
        <w:tc>
          <w:tcPr>
            <w:tcW w:w="1024" w:type="dxa"/>
            <w:tcPrChange w:id="1676"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677"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6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84" w:author="SCP(15)000094" w:date="2017-09-12T15:37:00Z">
              <w:tcPr>
                <w:tcW w:w="804" w:type="dxa"/>
                <w:vAlign w:val="center"/>
              </w:tcPr>
            </w:tcPrChange>
          </w:tcPr>
          <w:p w:rsidR="002C059B" w:rsidRPr="00EA75A6" w:rsidRDefault="002C059B">
            <w:pPr>
              <w:pStyle w:val="TAC"/>
              <w:keepNext w:val="0"/>
              <w:rPr>
                <w:ins w:id="1685" w:author="SCP(15)000094" w:date="2017-09-12T15:37:00Z"/>
              </w:rPr>
            </w:pPr>
            <w:ins w:id="1686" w:author="SCP(15)000094" w:date="2017-09-12T15:37:00Z">
              <w:r w:rsidRPr="001B453C">
                <w:t>M</w:t>
              </w:r>
            </w:ins>
          </w:p>
        </w:tc>
        <w:tc>
          <w:tcPr>
            <w:tcW w:w="842" w:type="dxa"/>
            <w:vAlign w:val="center"/>
            <w:tcPrChange w:id="16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88" w:author="SCP(15)000094" w:date="2017-09-12T15:37:00Z">
            <w:trPr>
              <w:gridAfter w:val="0"/>
              <w:jc w:val="center"/>
            </w:trPr>
          </w:trPrChange>
        </w:trPr>
        <w:tc>
          <w:tcPr>
            <w:tcW w:w="1024" w:type="dxa"/>
            <w:tcPrChange w:id="1689"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690"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69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3"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694"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695"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696"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697" w:author="SCP(15)000094" w:date="2017-09-12T15:37:00Z">
              <w:tcPr>
                <w:tcW w:w="804" w:type="dxa"/>
                <w:vAlign w:val="center"/>
              </w:tcPr>
            </w:tcPrChange>
          </w:tcPr>
          <w:p w:rsidR="002C059B" w:rsidRPr="00EA75A6" w:rsidRDefault="002C059B">
            <w:pPr>
              <w:pStyle w:val="TAC"/>
              <w:keepNext w:val="0"/>
              <w:rPr>
                <w:ins w:id="1698" w:author="SCP(15)000094" w:date="2017-09-12T15:37:00Z"/>
              </w:rPr>
            </w:pPr>
            <w:ins w:id="1699" w:author="SCP(15)000094" w:date="2017-09-12T15:37:00Z">
              <w:r w:rsidRPr="00DA009B">
                <w:t>C101</w:t>
              </w:r>
            </w:ins>
          </w:p>
        </w:tc>
        <w:tc>
          <w:tcPr>
            <w:tcW w:w="842" w:type="dxa"/>
            <w:vAlign w:val="center"/>
            <w:tcPrChange w:id="170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1" w:author="SCP(15)000094" w:date="2017-09-12T15:37:00Z">
            <w:trPr>
              <w:gridAfter w:val="0"/>
              <w:jc w:val="center"/>
            </w:trPr>
          </w:trPrChange>
        </w:trPr>
        <w:tc>
          <w:tcPr>
            <w:tcW w:w="1024" w:type="dxa"/>
            <w:tcPrChange w:id="1702"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03"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70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0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0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10" w:author="SCP(15)000094" w:date="2017-09-12T15:37:00Z">
              <w:tcPr>
                <w:tcW w:w="804" w:type="dxa"/>
                <w:vAlign w:val="center"/>
              </w:tcPr>
            </w:tcPrChange>
          </w:tcPr>
          <w:p w:rsidR="002C059B" w:rsidRPr="00EA75A6" w:rsidRDefault="002C059B">
            <w:pPr>
              <w:pStyle w:val="TAC"/>
              <w:keepNext w:val="0"/>
              <w:rPr>
                <w:ins w:id="1711" w:author="SCP(15)000094" w:date="2017-09-12T15:37:00Z"/>
              </w:rPr>
            </w:pPr>
            <w:ins w:id="1712" w:author="SCP(15)000094" w:date="2017-09-12T15:37:00Z">
              <w:r w:rsidRPr="001B453C">
                <w:t>M</w:t>
              </w:r>
            </w:ins>
          </w:p>
        </w:tc>
        <w:tc>
          <w:tcPr>
            <w:tcW w:w="842" w:type="dxa"/>
            <w:vAlign w:val="center"/>
            <w:tcPrChange w:id="171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14" w:author="SCP(15)000094" w:date="2017-09-12T15:37:00Z">
            <w:trPr>
              <w:gridAfter w:val="0"/>
              <w:jc w:val="center"/>
            </w:trPr>
          </w:trPrChange>
        </w:trPr>
        <w:tc>
          <w:tcPr>
            <w:tcW w:w="1024" w:type="dxa"/>
            <w:tcPrChange w:id="1715"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716"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71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1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2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23" w:author="SCP(15)000094" w:date="2017-09-12T15:37:00Z">
              <w:tcPr>
                <w:tcW w:w="804" w:type="dxa"/>
                <w:vAlign w:val="center"/>
              </w:tcPr>
            </w:tcPrChange>
          </w:tcPr>
          <w:p w:rsidR="002C059B" w:rsidRPr="00EA75A6" w:rsidRDefault="002C059B">
            <w:pPr>
              <w:pStyle w:val="TAC"/>
              <w:keepNext w:val="0"/>
              <w:rPr>
                <w:ins w:id="1724" w:author="SCP(15)000094" w:date="2017-09-12T15:37:00Z"/>
              </w:rPr>
            </w:pPr>
            <w:ins w:id="1725" w:author="SCP(15)000094" w:date="2017-09-12T15:37:00Z">
              <w:r w:rsidRPr="001B453C">
                <w:t>M</w:t>
              </w:r>
            </w:ins>
          </w:p>
        </w:tc>
        <w:tc>
          <w:tcPr>
            <w:tcW w:w="842" w:type="dxa"/>
            <w:vAlign w:val="center"/>
            <w:tcPrChange w:id="172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27" w:author="SCP(15)000094" w:date="2017-09-12T15:37:00Z">
            <w:trPr>
              <w:gridAfter w:val="0"/>
              <w:jc w:val="center"/>
            </w:trPr>
          </w:trPrChange>
        </w:trPr>
        <w:tc>
          <w:tcPr>
            <w:tcW w:w="1024" w:type="dxa"/>
            <w:tcPrChange w:id="1728"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729"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73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3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3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36" w:author="SCP(15)000094" w:date="2017-09-12T15:37:00Z">
              <w:tcPr>
                <w:tcW w:w="804" w:type="dxa"/>
                <w:vAlign w:val="center"/>
              </w:tcPr>
            </w:tcPrChange>
          </w:tcPr>
          <w:p w:rsidR="002C059B" w:rsidRPr="00EA75A6" w:rsidRDefault="002C059B">
            <w:pPr>
              <w:pStyle w:val="TAC"/>
              <w:keepNext w:val="0"/>
              <w:rPr>
                <w:ins w:id="1737" w:author="SCP(15)000094" w:date="2017-09-12T15:37:00Z"/>
              </w:rPr>
            </w:pPr>
            <w:ins w:id="1738" w:author="SCP(15)000094" w:date="2017-09-12T15:37:00Z">
              <w:r w:rsidRPr="001B453C">
                <w:t>M</w:t>
              </w:r>
            </w:ins>
          </w:p>
        </w:tc>
        <w:tc>
          <w:tcPr>
            <w:tcW w:w="842" w:type="dxa"/>
            <w:vAlign w:val="center"/>
            <w:tcPrChange w:id="173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40" w:author="SCP(15)000094" w:date="2017-09-12T15:37:00Z">
            <w:trPr>
              <w:gridAfter w:val="0"/>
              <w:jc w:val="center"/>
            </w:trPr>
          </w:trPrChange>
        </w:trPr>
        <w:tc>
          <w:tcPr>
            <w:tcW w:w="1024" w:type="dxa"/>
            <w:tcPrChange w:id="1741"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742"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74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4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4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49" w:author="SCP(15)000094" w:date="2017-09-12T15:37:00Z">
              <w:tcPr>
                <w:tcW w:w="804" w:type="dxa"/>
                <w:vAlign w:val="center"/>
              </w:tcPr>
            </w:tcPrChange>
          </w:tcPr>
          <w:p w:rsidR="002C059B" w:rsidRPr="00EA75A6" w:rsidRDefault="002C059B">
            <w:pPr>
              <w:pStyle w:val="TAC"/>
              <w:keepNext w:val="0"/>
              <w:rPr>
                <w:ins w:id="1750" w:author="SCP(15)000094" w:date="2017-09-12T15:37:00Z"/>
              </w:rPr>
            </w:pPr>
            <w:ins w:id="1751" w:author="SCP(15)000094" w:date="2017-09-12T15:37:00Z">
              <w:r w:rsidRPr="001B453C">
                <w:t>M</w:t>
              </w:r>
            </w:ins>
          </w:p>
        </w:tc>
        <w:tc>
          <w:tcPr>
            <w:tcW w:w="842" w:type="dxa"/>
            <w:vAlign w:val="center"/>
            <w:tcPrChange w:id="175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53" w:author="SCP(15)000094" w:date="2017-09-12T15:37:00Z">
            <w:trPr>
              <w:gridAfter w:val="0"/>
              <w:jc w:val="center"/>
            </w:trPr>
          </w:trPrChange>
        </w:trPr>
        <w:tc>
          <w:tcPr>
            <w:tcW w:w="1024" w:type="dxa"/>
            <w:tcPrChange w:id="1754"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755"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75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5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6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62" w:author="SCP(15)000094" w:date="2017-09-12T15:37:00Z">
              <w:tcPr>
                <w:tcW w:w="804" w:type="dxa"/>
                <w:vAlign w:val="center"/>
              </w:tcPr>
            </w:tcPrChange>
          </w:tcPr>
          <w:p w:rsidR="002C059B" w:rsidRPr="00EA75A6" w:rsidRDefault="002C059B">
            <w:pPr>
              <w:pStyle w:val="TAC"/>
              <w:keepNext w:val="0"/>
              <w:rPr>
                <w:ins w:id="1763" w:author="SCP(15)000094" w:date="2017-09-12T15:37:00Z"/>
              </w:rPr>
            </w:pPr>
            <w:ins w:id="1764" w:author="SCP(15)000094" w:date="2017-09-12T15:37:00Z">
              <w:r w:rsidRPr="001B453C">
                <w:t>M</w:t>
              </w:r>
            </w:ins>
          </w:p>
        </w:tc>
        <w:tc>
          <w:tcPr>
            <w:tcW w:w="842" w:type="dxa"/>
            <w:vAlign w:val="center"/>
            <w:tcPrChange w:id="176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66" w:author="SCP(15)000094" w:date="2017-09-12T15:37:00Z">
            <w:trPr>
              <w:gridAfter w:val="0"/>
              <w:jc w:val="center"/>
            </w:trPr>
          </w:trPrChange>
        </w:trPr>
        <w:tc>
          <w:tcPr>
            <w:tcW w:w="1024" w:type="dxa"/>
            <w:tcPrChange w:id="1767"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768"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76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2"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3"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74"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75" w:author="SCP(15)000094" w:date="2017-09-12T15:37:00Z">
              <w:tcPr>
                <w:tcW w:w="804" w:type="dxa"/>
                <w:vAlign w:val="center"/>
              </w:tcPr>
            </w:tcPrChange>
          </w:tcPr>
          <w:p w:rsidR="002C059B" w:rsidRPr="00EA75A6" w:rsidRDefault="002C059B">
            <w:pPr>
              <w:pStyle w:val="TAC"/>
              <w:keepNext w:val="0"/>
              <w:rPr>
                <w:ins w:id="1776" w:author="SCP(15)000094" w:date="2017-09-12T15:37:00Z"/>
              </w:rPr>
            </w:pPr>
            <w:ins w:id="1777" w:author="SCP(15)000094" w:date="2017-09-12T15:37:00Z">
              <w:r w:rsidRPr="00DA009B">
                <w:t>C102</w:t>
              </w:r>
            </w:ins>
          </w:p>
        </w:tc>
        <w:tc>
          <w:tcPr>
            <w:tcW w:w="842" w:type="dxa"/>
            <w:vAlign w:val="center"/>
            <w:tcPrChange w:id="177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79" w:author="SCP(15)000094" w:date="2017-09-12T15:37:00Z">
            <w:trPr>
              <w:gridAfter w:val="0"/>
              <w:jc w:val="center"/>
            </w:trPr>
          </w:trPrChange>
        </w:trPr>
        <w:tc>
          <w:tcPr>
            <w:tcW w:w="1024" w:type="dxa"/>
            <w:tcPrChange w:id="1780"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781"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78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84"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85"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86"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87"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88" w:author="SCP(15)000094" w:date="2017-09-12T15:37:00Z">
              <w:tcPr>
                <w:tcW w:w="804" w:type="dxa"/>
                <w:vAlign w:val="center"/>
              </w:tcPr>
            </w:tcPrChange>
          </w:tcPr>
          <w:p w:rsidR="002C059B" w:rsidRPr="00EA75A6" w:rsidRDefault="002C059B">
            <w:pPr>
              <w:pStyle w:val="TAC"/>
              <w:keepNext w:val="0"/>
              <w:rPr>
                <w:ins w:id="1789" w:author="SCP(15)000094" w:date="2017-09-12T15:37:00Z"/>
              </w:rPr>
            </w:pPr>
            <w:ins w:id="1790" w:author="SCP(15)000094" w:date="2017-09-12T15:37:00Z">
              <w:r w:rsidRPr="00DA009B">
                <w:t>C102</w:t>
              </w:r>
            </w:ins>
          </w:p>
        </w:tc>
        <w:tc>
          <w:tcPr>
            <w:tcW w:w="842" w:type="dxa"/>
            <w:vAlign w:val="center"/>
            <w:tcPrChange w:id="179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2" w:author="SCP(15)000094" w:date="2017-09-12T15:37:00Z">
            <w:trPr>
              <w:gridAfter w:val="0"/>
              <w:jc w:val="center"/>
            </w:trPr>
          </w:trPrChange>
        </w:trPr>
        <w:tc>
          <w:tcPr>
            <w:tcW w:w="1024" w:type="dxa"/>
            <w:tcPrChange w:id="1793"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794"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795"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79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9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79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799"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00"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01" w:author="SCP(15)000094" w:date="2017-09-12T15:37:00Z">
              <w:tcPr>
                <w:tcW w:w="804" w:type="dxa"/>
                <w:vAlign w:val="center"/>
              </w:tcPr>
            </w:tcPrChange>
          </w:tcPr>
          <w:p w:rsidR="002C059B" w:rsidRPr="00EA75A6" w:rsidRDefault="002C059B">
            <w:pPr>
              <w:pStyle w:val="TAC"/>
              <w:keepNext w:val="0"/>
              <w:rPr>
                <w:ins w:id="1802" w:author="SCP(15)000094" w:date="2017-09-12T15:37:00Z"/>
              </w:rPr>
            </w:pPr>
          </w:p>
        </w:tc>
        <w:tc>
          <w:tcPr>
            <w:tcW w:w="842" w:type="dxa"/>
            <w:vAlign w:val="center"/>
            <w:tcPrChange w:id="1803" w:author="SCP(15)000094" w:date="2017-09-12T15:37:00Z">
              <w:tcPr>
                <w:tcW w:w="844" w:type="dxa"/>
                <w:gridSpan w:val="2"/>
                <w:vAlign w:val="center"/>
              </w:tcPr>
            </w:tcPrChange>
          </w:tcPr>
          <w:p w:rsidR="002C059B" w:rsidRPr="00EA75A6" w:rsidRDefault="002C059B">
            <w:pPr>
              <w:pStyle w:val="TAC"/>
              <w:keepNext w:val="0"/>
            </w:pPr>
          </w:p>
        </w:tc>
      </w:tr>
      <w:tr w:rsidR="000D697B" w:rsidRPr="00EA75A6" w:rsidTr="00DD4734">
        <w:trPr>
          <w:jc w:val="center"/>
          <w:trPrChange w:id="1804" w:author="SCP(16)000032_CR093" w:date="2017-09-13T15:30:00Z">
            <w:trPr>
              <w:gridAfter w:val="0"/>
              <w:jc w:val="center"/>
            </w:trPr>
          </w:trPrChange>
        </w:trPr>
        <w:tc>
          <w:tcPr>
            <w:tcW w:w="1024" w:type="dxa"/>
            <w:tcPrChange w:id="1805"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4.2</w:t>
            </w:r>
          </w:p>
        </w:tc>
        <w:tc>
          <w:tcPr>
            <w:tcW w:w="5993" w:type="dxa"/>
            <w:tcPrChange w:id="1806" w:author="SCP(16)000032_CR093" w:date="2017-09-13T15:30:00Z">
              <w:tcPr>
                <w:tcW w:w="6509" w:type="dxa"/>
                <w:gridSpan w:val="3"/>
              </w:tcPr>
            </w:tcPrChange>
          </w:tcPr>
          <w:p w:rsidR="000D697B" w:rsidRPr="00EA75A6" w:rsidRDefault="000D697B" w:rsidP="00521CA9">
            <w:pPr>
              <w:pStyle w:val="tdoc-header"/>
              <w:rPr>
                <w:noProof w:val="0"/>
                <w:sz w:val="18"/>
              </w:rPr>
            </w:pPr>
            <w:r w:rsidRPr="00EA75A6">
              <w:rPr>
                <w:noProof w:val="0"/>
                <w:sz w:val="18"/>
              </w:rPr>
              <w:t>Padding of CLT PAYLOAD in Type A aligned structure</w:t>
            </w:r>
          </w:p>
        </w:tc>
        <w:tc>
          <w:tcPr>
            <w:tcW w:w="840" w:type="dxa"/>
            <w:vAlign w:val="center"/>
            <w:tcPrChange w:id="1807"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08" w:author="SCP(16)000032_CR093" w:date="2017-09-13T15:30:00Z">
              <w:tcPr>
                <w:tcW w:w="1277" w:type="dxa"/>
                <w:gridSpan w:val="2"/>
              </w:tcPr>
            </w:tcPrChange>
          </w:tcPr>
          <w:p w:rsidR="000D697B" w:rsidRPr="00EA75A6" w:rsidRDefault="000D697B" w:rsidP="00521CA9">
            <w:pPr>
              <w:pStyle w:val="TAC"/>
              <w:keepNext w:val="0"/>
            </w:pPr>
          </w:p>
        </w:tc>
        <w:tc>
          <w:tcPr>
            <w:tcW w:w="867" w:type="dxa"/>
            <w:vAlign w:val="center"/>
            <w:tcPrChange w:id="1809"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10"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11" w:author="SCP(16)000032_CR093" w:date="2017-09-13T15:30:00Z">
              <w:tcPr>
                <w:tcW w:w="71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12"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13" w:author="SCP(16)000032_CR093" w:date="2017-09-13T15:30:00Z">
              <w:tcPr>
                <w:tcW w:w="804" w:type="dxa"/>
                <w:vAlign w:val="center"/>
              </w:tcPr>
            </w:tcPrChange>
          </w:tcPr>
          <w:p w:rsidR="000D697B" w:rsidRPr="00EA75A6" w:rsidRDefault="000D697B" w:rsidP="00521CA9">
            <w:pPr>
              <w:pStyle w:val="TAC"/>
              <w:keepNext w:val="0"/>
              <w:rPr>
                <w:ins w:id="1814" w:author="SCP(15)000094" w:date="2017-09-12T15:37:00Z"/>
              </w:rPr>
            </w:pPr>
            <w:ins w:id="1815" w:author="SCP(15)000094" w:date="2017-09-12T15:37:00Z">
              <w:r w:rsidRPr="00DA009B">
                <w:t>C110</w:t>
              </w:r>
            </w:ins>
          </w:p>
        </w:tc>
        <w:tc>
          <w:tcPr>
            <w:tcW w:w="842" w:type="dxa"/>
            <w:vAlign w:val="center"/>
            <w:tcPrChange w:id="1816" w:author="SCP(16)000032_CR093" w:date="2017-09-13T15:30:00Z">
              <w:tcPr>
                <w:tcW w:w="844" w:type="dxa"/>
                <w:gridSpan w:val="2"/>
                <w:vAlign w:val="center"/>
              </w:tcPr>
            </w:tcPrChange>
          </w:tcPr>
          <w:p w:rsidR="000D697B" w:rsidRPr="00EA75A6" w:rsidRDefault="000D697B" w:rsidP="00521CA9">
            <w:pPr>
              <w:pStyle w:val="TAC"/>
              <w:keepNext w:val="0"/>
            </w:pPr>
          </w:p>
        </w:tc>
      </w:tr>
      <w:tr w:rsidR="000D697B" w:rsidRPr="00EA75A6" w:rsidTr="00DD4734">
        <w:trPr>
          <w:jc w:val="center"/>
          <w:trPrChange w:id="1817" w:author="SCP(16)000032_CR093" w:date="2017-09-13T15:30:00Z">
            <w:trPr>
              <w:gridAfter w:val="0"/>
              <w:jc w:val="center"/>
            </w:trPr>
          </w:trPrChange>
        </w:trPr>
        <w:tc>
          <w:tcPr>
            <w:tcW w:w="1024" w:type="dxa"/>
            <w:tcPrChange w:id="1818"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5.2</w:t>
            </w:r>
          </w:p>
        </w:tc>
        <w:tc>
          <w:tcPr>
            <w:tcW w:w="5993" w:type="dxa"/>
            <w:tcPrChange w:id="1819" w:author="SCP(16)000032_CR093" w:date="2017-09-13T15:30:00Z">
              <w:tcPr>
                <w:tcW w:w="6509" w:type="dxa"/>
                <w:gridSpan w:val="3"/>
              </w:tcPr>
            </w:tcPrChange>
          </w:tcPr>
          <w:p w:rsidR="000D697B" w:rsidRPr="00EA75A6" w:rsidRDefault="000D697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820"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21" w:author="SCP(16)000032_CR093" w:date="2017-09-13T15:30:00Z">
              <w:tcPr>
                <w:tcW w:w="1277" w:type="dxa"/>
                <w:gridSpan w:val="2"/>
              </w:tcPr>
            </w:tcPrChange>
          </w:tcPr>
          <w:p w:rsidR="000D697B" w:rsidRPr="00EA75A6" w:rsidRDefault="000D697B" w:rsidP="00521CA9">
            <w:pPr>
              <w:pStyle w:val="TAC"/>
              <w:keepNext w:val="0"/>
            </w:pPr>
          </w:p>
        </w:tc>
        <w:tc>
          <w:tcPr>
            <w:tcW w:w="867" w:type="dxa"/>
            <w:vAlign w:val="center"/>
            <w:tcPrChange w:id="1822"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23"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24" w:author="SCP(16)000032_CR093" w:date="2017-09-13T15:30:00Z">
              <w:tcPr>
                <w:tcW w:w="71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25"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26" w:author="SCP(16)000032_CR093" w:date="2017-09-13T15:30:00Z">
              <w:tcPr>
                <w:tcW w:w="804" w:type="dxa"/>
                <w:vAlign w:val="center"/>
              </w:tcPr>
            </w:tcPrChange>
          </w:tcPr>
          <w:p w:rsidR="000D697B" w:rsidRPr="00EA75A6" w:rsidRDefault="000D697B" w:rsidP="00521CA9">
            <w:pPr>
              <w:pStyle w:val="TAC"/>
              <w:keepNext w:val="0"/>
              <w:rPr>
                <w:ins w:id="1827" w:author="SCP(15)000094" w:date="2017-09-12T15:37:00Z"/>
              </w:rPr>
            </w:pPr>
            <w:ins w:id="1828" w:author="SCP(15)000094" w:date="2017-09-12T15:37:00Z">
              <w:r w:rsidRPr="00DA009B">
                <w:t>C110</w:t>
              </w:r>
            </w:ins>
          </w:p>
        </w:tc>
        <w:tc>
          <w:tcPr>
            <w:tcW w:w="842" w:type="dxa"/>
            <w:vAlign w:val="center"/>
            <w:tcPrChange w:id="1829" w:author="SCP(16)000032_CR093" w:date="2017-09-13T15:30:00Z">
              <w:tcPr>
                <w:tcW w:w="844" w:type="dxa"/>
                <w:gridSpan w:val="2"/>
                <w:vAlign w:val="center"/>
              </w:tcPr>
            </w:tcPrChange>
          </w:tcPr>
          <w:p w:rsidR="000D697B" w:rsidRPr="00EA75A6" w:rsidRDefault="000D697B" w:rsidP="00521CA9">
            <w:pPr>
              <w:pStyle w:val="TAC"/>
              <w:keepNext w:val="0"/>
            </w:pPr>
          </w:p>
        </w:tc>
      </w:tr>
      <w:tr w:rsidR="002C059B" w:rsidRPr="00EA75A6" w:rsidTr="00C004C5">
        <w:trPr>
          <w:jc w:val="center"/>
          <w:trPrChange w:id="1830" w:author="SCP(15)000094" w:date="2017-09-12T15:37:00Z">
            <w:trPr>
              <w:gridAfter w:val="0"/>
              <w:jc w:val="center"/>
            </w:trPr>
          </w:trPrChange>
        </w:trPr>
        <w:tc>
          <w:tcPr>
            <w:tcW w:w="1024" w:type="dxa"/>
            <w:tcPrChange w:id="1831"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832"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833"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34"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35"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36"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37"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38"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39" w:author="SCP(15)000094" w:date="2017-09-12T15:37:00Z">
              <w:tcPr>
                <w:tcW w:w="804" w:type="dxa"/>
                <w:vAlign w:val="center"/>
              </w:tcPr>
            </w:tcPrChange>
          </w:tcPr>
          <w:p w:rsidR="002C059B" w:rsidRPr="00EA75A6" w:rsidRDefault="002C059B" w:rsidP="00521CA9">
            <w:pPr>
              <w:pStyle w:val="TAC"/>
              <w:keepNext w:val="0"/>
              <w:rPr>
                <w:ins w:id="1840" w:author="SCP(15)000094" w:date="2017-09-12T15:37:00Z"/>
              </w:rPr>
            </w:pPr>
            <w:ins w:id="1841" w:author="SCP(15)000094" w:date="2017-09-12T15:37:00Z">
              <w:r w:rsidRPr="00DA009B">
                <w:t>C111</w:t>
              </w:r>
            </w:ins>
          </w:p>
        </w:tc>
        <w:tc>
          <w:tcPr>
            <w:tcW w:w="842" w:type="dxa"/>
            <w:vAlign w:val="center"/>
            <w:tcPrChange w:id="1842" w:author="SCP(15)000094" w:date="2017-09-12T15:37:00Z">
              <w:tcPr>
                <w:tcW w:w="844" w:type="dxa"/>
                <w:gridSpan w:val="2"/>
                <w:vAlign w:val="center"/>
              </w:tcPr>
            </w:tcPrChange>
          </w:tcPr>
          <w:p w:rsidR="002C059B" w:rsidRPr="00EA75A6" w:rsidRDefault="002C059B" w:rsidP="00521CA9">
            <w:pPr>
              <w:pStyle w:val="TAC"/>
              <w:keepNext w:val="0"/>
            </w:pPr>
          </w:p>
        </w:tc>
      </w:tr>
      <w:tr w:rsidR="000D697B" w:rsidRPr="00EA75A6" w:rsidTr="00DD4734">
        <w:trPr>
          <w:jc w:val="center"/>
          <w:trPrChange w:id="1843" w:author="SCP(16)000032_CR093" w:date="2017-09-13T15:30:00Z">
            <w:trPr>
              <w:gridAfter w:val="0"/>
              <w:jc w:val="center"/>
            </w:trPr>
          </w:trPrChange>
        </w:trPr>
        <w:tc>
          <w:tcPr>
            <w:tcW w:w="1024" w:type="dxa"/>
            <w:tcPrChange w:id="1844" w:author="SCP(16)000032_CR093" w:date="2017-09-13T15:30:00Z">
              <w:tcPr>
                <w:tcW w:w="1027" w:type="dxa"/>
                <w:gridSpan w:val="2"/>
              </w:tcPr>
            </w:tcPrChange>
          </w:tcPr>
          <w:p w:rsidR="000D697B" w:rsidRPr="00EA75A6" w:rsidRDefault="000D697B" w:rsidP="00521CA9">
            <w:pPr>
              <w:pStyle w:val="tdoc-header"/>
              <w:rPr>
                <w:noProof w:val="0"/>
                <w:sz w:val="18"/>
              </w:rPr>
            </w:pPr>
            <w:r w:rsidRPr="00EA75A6">
              <w:rPr>
                <w:noProof w:val="0"/>
                <w:sz w:val="18"/>
              </w:rPr>
              <w:t>5.8.6.3.1.2</w:t>
            </w:r>
          </w:p>
        </w:tc>
        <w:tc>
          <w:tcPr>
            <w:tcW w:w="5993" w:type="dxa"/>
            <w:tcPrChange w:id="1845" w:author="SCP(16)000032_CR093" w:date="2017-09-13T15:30:00Z">
              <w:tcPr>
                <w:tcW w:w="6509" w:type="dxa"/>
                <w:gridSpan w:val="3"/>
              </w:tcPr>
            </w:tcPrChange>
          </w:tcPr>
          <w:p w:rsidR="000D697B" w:rsidRPr="00EA75A6" w:rsidRDefault="000D697B" w:rsidP="00C06056">
            <w:pPr>
              <w:pStyle w:val="TAL"/>
            </w:pPr>
            <w:r w:rsidRPr="00EA75A6">
              <w:t>Interpretation of CL_PROTO_INF(A)</w:t>
            </w:r>
          </w:p>
        </w:tc>
        <w:tc>
          <w:tcPr>
            <w:tcW w:w="840" w:type="dxa"/>
            <w:vAlign w:val="center"/>
            <w:tcPrChange w:id="1846" w:author="SCP(16)000032_CR093" w:date="2017-09-13T15:30:00Z">
              <w:tcPr>
                <w:tcW w:w="844" w:type="dxa"/>
                <w:gridSpan w:val="2"/>
                <w:vAlign w:val="center"/>
              </w:tcPr>
            </w:tcPrChange>
          </w:tcPr>
          <w:p w:rsidR="000D697B" w:rsidRPr="00EA75A6" w:rsidRDefault="000D697B" w:rsidP="00521CA9">
            <w:pPr>
              <w:pStyle w:val="TAC"/>
              <w:keepNext w:val="0"/>
            </w:pPr>
            <w:r w:rsidRPr="00EA75A6">
              <w:t>Rel-7</w:t>
            </w:r>
          </w:p>
        </w:tc>
        <w:tc>
          <w:tcPr>
            <w:tcW w:w="1277" w:type="dxa"/>
            <w:tcPrChange w:id="1847" w:author="SCP(16)000032_CR093" w:date="2017-09-13T15:30:00Z">
              <w:tcPr>
                <w:tcW w:w="1277" w:type="dxa"/>
                <w:gridSpan w:val="2"/>
              </w:tcPr>
            </w:tcPrChange>
          </w:tcPr>
          <w:p w:rsidR="000D697B" w:rsidRPr="00EA75A6" w:rsidRDefault="000D697B" w:rsidP="00521CA9">
            <w:pPr>
              <w:pStyle w:val="TAC"/>
              <w:keepNext w:val="0"/>
            </w:pPr>
          </w:p>
        </w:tc>
        <w:tc>
          <w:tcPr>
            <w:tcW w:w="867" w:type="dxa"/>
            <w:tcPrChange w:id="1848"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49" w:author="SCP(16)000032_CR093" w:date="2017-09-13T15:30:00Z">
              <w:tcPr>
                <w:tcW w:w="759" w:type="dxa"/>
                <w:gridSpan w:val="2"/>
                <w:vAlign w:val="center"/>
              </w:tcPr>
            </w:tcPrChange>
          </w:tcPr>
          <w:p w:rsidR="000D697B" w:rsidRPr="00EA75A6" w:rsidRDefault="000D697B" w:rsidP="00521CA9">
            <w:pPr>
              <w:pStyle w:val="TAC"/>
              <w:keepNext w:val="0"/>
            </w:pPr>
            <w:r w:rsidRPr="00EA75A6">
              <w:t>C110</w:t>
            </w:r>
          </w:p>
        </w:tc>
        <w:tc>
          <w:tcPr>
            <w:tcW w:w="867" w:type="dxa"/>
            <w:tcPrChange w:id="1850" w:author="SCP(16)000032_CR093" w:date="2017-09-13T15:30:00Z">
              <w:tcPr>
                <w:tcW w:w="71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51" w:author="SCP(16)000032_CR093" w:date="2017-09-13T15:30:00Z">
              <w:tcPr>
                <w:tcW w:w="769" w:type="dxa"/>
                <w:gridSpan w:val="2"/>
                <w:vAlign w:val="center"/>
              </w:tcPr>
            </w:tcPrChange>
          </w:tcPr>
          <w:p w:rsidR="000D697B" w:rsidRPr="00EA75A6" w:rsidRDefault="000D697B" w:rsidP="00521CA9">
            <w:pPr>
              <w:pStyle w:val="TAC"/>
              <w:keepNext w:val="0"/>
            </w:pPr>
            <w:r w:rsidRPr="00EA75A6">
              <w:t>C110</w:t>
            </w:r>
          </w:p>
        </w:tc>
        <w:tc>
          <w:tcPr>
            <w:tcW w:w="867" w:type="dxa"/>
            <w:vAlign w:val="center"/>
            <w:tcPrChange w:id="1852" w:author="SCP(16)000032_CR093" w:date="2017-09-13T15:30:00Z">
              <w:tcPr>
                <w:tcW w:w="804" w:type="dxa"/>
                <w:vAlign w:val="center"/>
              </w:tcPr>
            </w:tcPrChange>
          </w:tcPr>
          <w:p w:rsidR="000D697B" w:rsidRPr="00EA75A6" w:rsidRDefault="000D697B" w:rsidP="00521CA9">
            <w:pPr>
              <w:pStyle w:val="TAC"/>
              <w:keepNext w:val="0"/>
              <w:rPr>
                <w:ins w:id="1853" w:author="SCP(15)000094" w:date="2017-09-12T15:37:00Z"/>
              </w:rPr>
            </w:pPr>
            <w:ins w:id="1854" w:author="SCP(15)000094" w:date="2017-09-12T15:37:00Z">
              <w:r w:rsidRPr="00DA009B">
                <w:t>C110</w:t>
              </w:r>
            </w:ins>
          </w:p>
        </w:tc>
        <w:tc>
          <w:tcPr>
            <w:tcW w:w="842" w:type="dxa"/>
            <w:vAlign w:val="center"/>
            <w:tcPrChange w:id="1855" w:author="SCP(16)000032_CR093" w:date="2017-09-13T15:30:00Z">
              <w:tcPr>
                <w:tcW w:w="844" w:type="dxa"/>
                <w:gridSpan w:val="2"/>
                <w:vAlign w:val="center"/>
              </w:tcPr>
            </w:tcPrChange>
          </w:tcPr>
          <w:p w:rsidR="000D697B" w:rsidRPr="00EA75A6" w:rsidRDefault="000D697B" w:rsidP="00521CA9">
            <w:pPr>
              <w:pStyle w:val="TAC"/>
              <w:keepNext w:val="0"/>
            </w:pPr>
          </w:p>
        </w:tc>
      </w:tr>
      <w:tr w:rsidR="002C059B" w:rsidRPr="00EA75A6" w:rsidTr="00C004C5">
        <w:trPr>
          <w:jc w:val="center"/>
          <w:trPrChange w:id="1856" w:author="SCP(15)000094" w:date="2017-09-12T15:37:00Z">
            <w:trPr>
              <w:gridAfter w:val="0"/>
              <w:jc w:val="center"/>
            </w:trPr>
          </w:trPrChange>
        </w:trPr>
        <w:tc>
          <w:tcPr>
            <w:tcW w:w="1024" w:type="dxa"/>
            <w:tcPrChange w:id="1857"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858"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859"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60"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61"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62"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63"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64"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65" w:author="SCP(15)000094" w:date="2017-09-12T15:37:00Z">
              <w:tcPr>
                <w:tcW w:w="804" w:type="dxa"/>
                <w:vAlign w:val="center"/>
              </w:tcPr>
            </w:tcPrChange>
          </w:tcPr>
          <w:p w:rsidR="002C059B" w:rsidRPr="00EA75A6" w:rsidRDefault="002C059B" w:rsidP="00521CA9">
            <w:pPr>
              <w:pStyle w:val="TAC"/>
              <w:keepNext w:val="0"/>
              <w:rPr>
                <w:ins w:id="1866" w:author="SCP(15)000094" w:date="2017-09-12T15:37:00Z"/>
              </w:rPr>
            </w:pPr>
            <w:ins w:id="1867" w:author="SCP(15)000094" w:date="2017-09-12T15:37:00Z">
              <w:r w:rsidRPr="00DA009B">
                <w:t>C111</w:t>
              </w:r>
            </w:ins>
          </w:p>
        </w:tc>
        <w:tc>
          <w:tcPr>
            <w:tcW w:w="842" w:type="dxa"/>
            <w:vAlign w:val="center"/>
            <w:tcPrChange w:id="1868"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69" w:author="SCP(15)000094" w:date="2017-09-12T15:37:00Z">
            <w:trPr>
              <w:gridAfter w:val="0"/>
              <w:jc w:val="center"/>
            </w:trPr>
          </w:trPrChange>
        </w:trPr>
        <w:tc>
          <w:tcPr>
            <w:tcW w:w="1024" w:type="dxa"/>
            <w:tcPrChange w:id="1870"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871"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872"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73"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74"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75"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76"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77"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78" w:author="SCP(15)000094" w:date="2017-09-12T15:37:00Z">
              <w:tcPr>
                <w:tcW w:w="804" w:type="dxa"/>
                <w:vAlign w:val="center"/>
              </w:tcPr>
            </w:tcPrChange>
          </w:tcPr>
          <w:p w:rsidR="002C059B" w:rsidRPr="00EA75A6" w:rsidRDefault="002C059B" w:rsidP="00521CA9">
            <w:pPr>
              <w:pStyle w:val="TAC"/>
              <w:keepNext w:val="0"/>
              <w:rPr>
                <w:ins w:id="1879" w:author="SCP(15)000094" w:date="2017-09-12T15:37:00Z"/>
              </w:rPr>
            </w:pPr>
            <w:ins w:id="1880" w:author="SCP(15)000094" w:date="2017-09-12T15:37:00Z">
              <w:r w:rsidRPr="00DA009B">
                <w:t>C111</w:t>
              </w:r>
            </w:ins>
          </w:p>
        </w:tc>
        <w:tc>
          <w:tcPr>
            <w:tcW w:w="842" w:type="dxa"/>
            <w:vAlign w:val="center"/>
            <w:tcPrChange w:id="1881"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82" w:author="SCP(15)000094" w:date="2017-09-12T15:37:00Z">
            <w:trPr>
              <w:gridAfter w:val="0"/>
              <w:jc w:val="center"/>
            </w:trPr>
          </w:trPrChange>
        </w:trPr>
        <w:tc>
          <w:tcPr>
            <w:tcW w:w="1024" w:type="dxa"/>
            <w:tcPrChange w:id="1883" w:author="SCP(15)000094" w:date="2017-09-12T15:37:00Z">
              <w:tcPr>
                <w:tcW w:w="1027" w:type="dxa"/>
                <w:gridSpan w:val="2"/>
              </w:tcPr>
            </w:tcPrChange>
          </w:tcPr>
          <w:p w:rsidR="002C059B" w:rsidRPr="00EA75A6" w:rsidRDefault="002C059B">
            <w:pPr>
              <w:pStyle w:val="TALChar"/>
              <w:keepNext w:val="0"/>
            </w:pPr>
          </w:p>
        </w:tc>
        <w:tc>
          <w:tcPr>
            <w:tcW w:w="5993" w:type="dxa"/>
            <w:tcPrChange w:id="1884"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885"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8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88" w:author="SCP(15)000094" w:date="2017-09-12T15:37:00Z">
              <w:tcPr>
                <w:tcW w:w="759" w:type="dxa"/>
                <w:gridSpan w:val="2"/>
                <w:vAlign w:val="center"/>
              </w:tcPr>
            </w:tcPrChange>
          </w:tcPr>
          <w:p w:rsidR="002C059B" w:rsidRPr="00EA75A6" w:rsidRDefault="002C059B">
            <w:pPr>
              <w:pStyle w:val="TAC"/>
              <w:keepNext w:val="0"/>
            </w:pPr>
          </w:p>
        </w:tc>
        <w:tc>
          <w:tcPr>
            <w:tcW w:w="867" w:type="dxa"/>
            <w:tcPrChange w:id="1889" w:author="SCP(15)000094" w:date="2017-09-12T15:37:00Z">
              <w:tcPr>
                <w:tcW w:w="719" w:type="dxa"/>
                <w:gridSpan w:val="2"/>
              </w:tcPr>
            </w:tcPrChange>
          </w:tcPr>
          <w:p w:rsidR="002C059B" w:rsidRPr="00EA75A6" w:rsidRDefault="002C059B">
            <w:pPr>
              <w:pStyle w:val="TAC"/>
              <w:keepNext w:val="0"/>
            </w:pPr>
          </w:p>
        </w:tc>
        <w:tc>
          <w:tcPr>
            <w:tcW w:w="867" w:type="dxa"/>
            <w:tcPrChange w:id="1890" w:author="SCP(15)000094" w:date="2017-09-12T15:37:00Z">
              <w:tcPr>
                <w:tcW w:w="769" w:type="dxa"/>
                <w:gridSpan w:val="2"/>
              </w:tcPr>
            </w:tcPrChange>
          </w:tcPr>
          <w:p w:rsidR="002C059B" w:rsidRPr="00EA75A6" w:rsidRDefault="002C059B">
            <w:pPr>
              <w:pStyle w:val="TAC"/>
              <w:keepNext w:val="0"/>
            </w:pPr>
          </w:p>
        </w:tc>
        <w:tc>
          <w:tcPr>
            <w:tcW w:w="867" w:type="dxa"/>
            <w:tcPrChange w:id="1891" w:author="SCP(15)000094" w:date="2017-09-12T15:37:00Z">
              <w:tcPr>
                <w:tcW w:w="804" w:type="dxa"/>
              </w:tcPr>
            </w:tcPrChange>
          </w:tcPr>
          <w:p w:rsidR="002C059B" w:rsidRPr="00EA75A6" w:rsidRDefault="002C059B">
            <w:pPr>
              <w:pStyle w:val="TAC"/>
              <w:keepNext w:val="0"/>
              <w:rPr>
                <w:ins w:id="1892" w:author="SCP(15)000094" w:date="2017-09-12T15:37:00Z"/>
              </w:rPr>
            </w:pPr>
          </w:p>
        </w:tc>
        <w:tc>
          <w:tcPr>
            <w:tcW w:w="842" w:type="dxa"/>
            <w:vAlign w:val="center"/>
            <w:tcPrChange w:id="18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94" w:author="SCP(15)000094" w:date="2017-09-12T15:37:00Z">
            <w:trPr>
              <w:gridAfter w:val="0"/>
              <w:jc w:val="center"/>
            </w:trPr>
          </w:trPrChange>
        </w:trPr>
        <w:tc>
          <w:tcPr>
            <w:tcW w:w="1024" w:type="dxa"/>
            <w:tcPrChange w:id="1895" w:author="SCP(15)000094" w:date="2017-09-12T15:37:00Z">
              <w:tcPr>
                <w:tcW w:w="1027" w:type="dxa"/>
                <w:gridSpan w:val="2"/>
              </w:tcPr>
            </w:tcPrChange>
          </w:tcPr>
          <w:p w:rsidR="002C059B" w:rsidRPr="00EA75A6" w:rsidRDefault="002C059B">
            <w:pPr>
              <w:pStyle w:val="TALChar"/>
              <w:keepNext w:val="0"/>
            </w:pPr>
          </w:p>
        </w:tc>
        <w:tc>
          <w:tcPr>
            <w:tcW w:w="5993" w:type="dxa"/>
            <w:tcPrChange w:id="1896"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897"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98" w:author="SCP(15)000094" w:date="2017-09-12T15:37:00Z">
              <w:tcPr>
                <w:tcW w:w="1277" w:type="dxa"/>
                <w:gridSpan w:val="2"/>
              </w:tcPr>
            </w:tcPrChange>
          </w:tcPr>
          <w:p w:rsidR="002C059B" w:rsidRPr="00EA75A6" w:rsidRDefault="002C059B">
            <w:pPr>
              <w:pStyle w:val="TAC"/>
              <w:keepNext w:val="0"/>
            </w:pPr>
          </w:p>
        </w:tc>
        <w:tc>
          <w:tcPr>
            <w:tcW w:w="867" w:type="dxa"/>
            <w:tcPrChange w:id="1899"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00"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01" w:author="SCP(15)000094" w:date="2017-09-12T15:37:00Z">
              <w:tcPr>
                <w:tcW w:w="719" w:type="dxa"/>
                <w:gridSpan w:val="2"/>
              </w:tcPr>
            </w:tcPrChange>
          </w:tcPr>
          <w:p w:rsidR="002C059B" w:rsidRPr="00EA75A6" w:rsidRDefault="002C059B">
            <w:pPr>
              <w:pStyle w:val="TAC"/>
              <w:keepNext w:val="0"/>
            </w:pPr>
          </w:p>
        </w:tc>
        <w:tc>
          <w:tcPr>
            <w:tcW w:w="867" w:type="dxa"/>
            <w:tcPrChange w:id="1902" w:author="SCP(15)000094" w:date="2017-09-12T15:37:00Z">
              <w:tcPr>
                <w:tcW w:w="769" w:type="dxa"/>
                <w:gridSpan w:val="2"/>
              </w:tcPr>
            </w:tcPrChange>
          </w:tcPr>
          <w:p w:rsidR="002C059B" w:rsidRPr="00EA75A6" w:rsidRDefault="002C059B">
            <w:pPr>
              <w:pStyle w:val="TAC"/>
              <w:keepNext w:val="0"/>
            </w:pPr>
          </w:p>
        </w:tc>
        <w:tc>
          <w:tcPr>
            <w:tcW w:w="867" w:type="dxa"/>
            <w:tcPrChange w:id="1903" w:author="SCP(15)000094" w:date="2017-09-12T15:37:00Z">
              <w:tcPr>
                <w:tcW w:w="804" w:type="dxa"/>
              </w:tcPr>
            </w:tcPrChange>
          </w:tcPr>
          <w:p w:rsidR="002C059B" w:rsidRPr="00EA75A6" w:rsidRDefault="002C059B">
            <w:pPr>
              <w:pStyle w:val="TAC"/>
              <w:keepNext w:val="0"/>
              <w:rPr>
                <w:ins w:id="1904" w:author="SCP(15)000094" w:date="2017-09-12T15:37:00Z"/>
              </w:rPr>
            </w:pPr>
          </w:p>
        </w:tc>
        <w:tc>
          <w:tcPr>
            <w:tcW w:w="842" w:type="dxa"/>
            <w:vAlign w:val="center"/>
            <w:tcPrChange w:id="1905"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r w:rsidRPr="00EA75A6">
              <w:t>IF O_CLASS_A THEN M ELSE N/A</w:t>
            </w:r>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1906" w:author="SCP(15)000158r1_CR096" w:date="2017-09-13T10:08:00Z">
              <w:r w:rsidRPr="00EA75A6" w:rsidDel="00C004C5">
                <w:delText>IF O_TERM_CAP THEN M ELSE N/A</w:delText>
              </w:r>
            </w:del>
            <w:ins w:id="1907"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1908" w:author="SCP(15)000158r1_CR096" w:date="2017-09-13T10:08:00Z">
              <w:r w:rsidRPr="00EA75A6" w:rsidDel="00C004C5">
                <w:delText>IF O_CLASS_A AND O_TERM_CAP THEN M ELSE N/A</w:delText>
              </w:r>
            </w:del>
            <w:ins w:id="1909"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910"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911" w:name="_Toc415059087"/>
      <w:bookmarkStart w:id="1912" w:name="_Toc415064528"/>
      <w:bookmarkStart w:id="1913" w:name="_Toc415151151"/>
      <w:bookmarkStart w:id="1914" w:name="_Toc415151562"/>
      <w:r w:rsidRPr="00EA75A6">
        <w:lastRenderedPageBreak/>
        <w:t>4.3</w:t>
      </w:r>
      <w:r w:rsidRPr="00EA75A6">
        <w:tab/>
        <w:t>Information to be provided by the DUT supplier</w:t>
      </w:r>
      <w:bookmarkEnd w:id="1911"/>
      <w:bookmarkEnd w:id="1912"/>
      <w:bookmarkEnd w:id="1913"/>
      <w:bookmarkEnd w:id="1914"/>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915" w:author="SCP(15)000110" w:date="2017-09-12T21:01:00Z"/>
        </w:rPr>
      </w:pPr>
      <w:bookmarkStart w:id="1916" w:name="_Toc415059088"/>
      <w:bookmarkStart w:id="1917" w:name="_Toc415064529"/>
      <w:bookmarkStart w:id="1918" w:name="_Toc415151152"/>
      <w:bookmarkStart w:id="1919" w:name="_Toc415151563"/>
      <w:r w:rsidRPr="00EA75A6">
        <w:t>4.4</w:t>
      </w:r>
      <w:r w:rsidRPr="00EA75A6">
        <w:tab/>
        <w:t>Test equipment</w:t>
      </w:r>
      <w:bookmarkEnd w:id="1916"/>
      <w:bookmarkEnd w:id="1917"/>
      <w:bookmarkEnd w:id="1918"/>
      <w:bookmarkEnd w:id="1919"/>
    </w:p>
    <w:p w:rsidR="00DD4734" w:rsidRDefault="009161C7">
      <w:pPr>
        <w:pStyle w:val="Heading3"/>
        <w:pPrChange w:id="1920" w:author="SCP(15)000110" w:date="2017-09-12T21:01:00Z">
          <w:pPr>
            <w:pStyle w:val="Heading2"/>
          </w:pPr>
        </w:pPrChange>
      </w:pPr>
      <w:ins w:id="1921"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922" w:name="_Toc415059089"/>
      <w:bookmarkStart w:id="1923" w:name="_Toc415064530"/>
      <w:bookmarkStart w:id="1924" w:name="_Toc415151153"/>
      <w:bookmarkStart w:id="1925" w:name="_Toc415151564"/>
      <w:r w:rsidRPr="00EA75A6">
        <w:t>4.4.1</w:t>
      </w:r>
      <w:r w:rsidRPr="00EA75A6">
        <w:tab/>
        <w:t>Measurement/</w:t>
      </w:r>
      <w:r w:rsidR="00F70C91" w:rsidRPr="00EA75A6">
        <w:t>setting uncertainties</w:t>
      </w:r>
      <w:bookmarkEnd w:id="1922"/>
      <w:bookmarkEnd w:id="1923"/>
      <w:bookmarkEnd w:id="1924"/>
      <w:bookmarkEnd w:id="1925"/>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1926"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1927"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928" w:author="SCP(15)000110" w:date="2017-09-12T21:01:00Z"/>
        </w:rPr>
      </w:pPr>
      <w:bookmarkStart w:id="1929" w:name="_Toc415059090"/>
      <w:bookmarkStart w:id="1930" w:name="_Toc415064531"/>
      <w:bookmarkStart w:id="1931" w:name="_Toc415151154"/>
      <w:bookmarkStart w:id="1932" w:name="_Toc415151565"/>
      <w:r w:rsidRPr="00EA75A6">
        <w:t>4.4.2</w:t>
      </w:r>
      <w:r w:rsidRPr="00EA75A6">
        <w:tab/>
        <w:t>Default conditions for DUT operation</w:t>
      </w:r>
      <w:bookmarkEnd w:id="1929"/>
      <w:bookmarkEnd w:id="1930"/>
      <w:bookmarkEnd w:id="1931"/>
      <w:bookmarkEnd w:id="1932"/>
    </w:p>
    <w:p w:rsidR="00DD4734" w:rsidRDefault="009161C7">
      <w:pPr>
        <w:pStyle w:val="Heading4"/>
        <w:pPrChange w:id="1933" w:author="SCP(15)000110" w:date="2017-09-12T21:01:00Z">
          <w:pPr>
            <w:pStyle w:val="Heading3"/>
          </w:pPr>
        </w:pPrChange>
      </w:pPr>
      <w:ins w:id="1934"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1935" w:name="_Toc415059091"/>
      <w:bookmarkStart w:id="1936" w:name="_Toc415064532"/>
      <w:bookmarkStart w:id="1937" w:name="_Toc415151155"/>
      <w:bookmarkStart w:id="1938" w:name="_Toc415151566"/>
      <w:r w:rsidRPr="00EA75A6">
        <w:t>4.4.2.1</w:t>
      </w:r>
      <w:r w:rsidRPr="00EA75A6">
        <w:tab/>
        <w:t>Temperature</w:t>
      </w:r>
      <w:bookmarkEnd w:id="1935"/>
      <w:bookmarkEnd w:id="1936"/>
      <w:bookmarkEnd w:id="1937"/>
      <w:bookmarkEnd w:id="1938"/>
    </w:p>
    <w:p w:rsidR="00F70C91" w:rsidRPr="00EA75A6" w:rsidRDefault="00F70C91">
      <w:r w:rsidRPr="00EA75A6">
        <w:t>The ambient temperature shall be kept in a range of 25 °C ± 3 °C.</w:t>
      </w:r>
    </w:p>
    <w:p w:rsidR="00F70C91" w:rsidRPr="00EA75A6" w:rsidRDefault="00F70C91" w:rsidP="00B000AD">
      <w:pPr>
        <w:pStyle w:val="Heading4"/>
      </w:pPr>
      <w:bookmarkStart w:id="1939" w:name="_Toc415059092"/>
      <w:bookmarkStart w:id="1940" w:name="_Toc415064533"/>
      <w:bookmarkStart w:id="1941" w:name="_Toc415151156"/>
      <w:bookmarkStart w:id="1942" w:name="_Toc415151567"/>
      <w:r w:rsidRPr="00EA75A6">
        <w:lastRenderedPageBreak/>
        <w:t>4.4.2.2</w:t>
      </w:r>
      <w:r w:rsidRPr="00EA75A6">
        <w:tab/>
      </w:r>
      <w:r w:rsidR="00045A8E" w:rsidRPr="00EA75A6">
        <w:t>ETSI TS 102 221</w:t>
      </w:r>
      <w:r w:rsidRPr="00EA75A6">
        <w:t xml:space="preserve"> interface contacts (CLK, RST, I/O) and contact Vcc</w:t>
      </w:r>
      <w:bookmarkEnd w:id="1939"/>
      <w:bookmarkEnd w:id="1940"/>
      <w:bookmarkEnd w:id="1941"/>
      <w:bookmarkEnd w:id="1942"/>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F70C91" w:rsidP="00C06056">
            <w:pPr>
              <w:pStyle w:val="TAC"/>
            </w:pPr>
            <w:r w:rsidRPr="00EA75A6">
              <w:t>A</w:t>
            </w: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RDefault="00F70C91" w:rsidP="00C06056">
      <w:pPr>
        <w:pStyle w:val="B1"/>
      </w:pPr>
      <w:r w:rsidRPr="00EA75A6">
        <w:t>When activated in voltage class A:</w:t>
      </w:r>
    </w:p>
    <w:p w:rsidR="00F70C91" w:rsidRPr="00EA75A6" w:rsidRDefault="00F70C91" w:rsidP="00C11CA4">
      <w:pPr>
        <w:pStyle w:val="B2"/>
      </w:pPr>
      <w:r w:rsidRPr="00EA75A6">
        <w:t>A range of 4,90 V to 5, 10 V</w:t>
      </w:r>
      <w:r w:rsidR="00C11CA4" w:rsidRPr="00EA75A6">
        <w:t>.</w:t>
      </w:r>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1943" w:name="_Toc415059093"/>
      <w:bookmarkStart w:id="1944" w:name="_Toc415064534"/>
      <w:bookmarkStart w:id="1945" w:name="_Toc415151157"/>
      <w:bookmarkStart w:id="1946" w:name="_Toc415151568"/>
      <w:r w:rsidRPr="00EA75A6">
        <w:t>4.4.2.3</w:t>
      </w:r>
      <w:r w:rsidRPr="00EA75A6">
        <w:tab/>
      </w:r>
      <w:r w:rsidR="00045A8E" w:rsidRPr="00EA75A6">
        <w:t>ETSI TS 102 600</w:t>
      </w:r>
      <w:r w:rsidRPr="00EA75A6">
        <w:t xml:space="preserve"> interface contacts (IC_DP, IC_DM)</w:t>
      </w:r>
      <w:bookmarkEnd w:id="1943"/>
      <w:bookmarkEnd w:id="1944"/>
      <w:bookmarkEnd w:id="1945"/>
      <w:bookmarkEnd w:id="1946"/>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1947" w:name="_Toc415059094"/>
      <w:bookmarkStart w:id="1948" w:name="_Toc415064535"/>
      <w:bookmarkStart w:id="1949" w:name="_Toc415151158"/>
      <w:bookmarkStart w:id="1950" w:name="_Toc415151569"/>
      <w:r w:rsidRPr="00EA75A6">
        <w:lastRenderedPageBreak/>
        <w:t>4.4.2.4</w:t>
      </w:r>
      <w:r w:rsidRPr="00EA75A6">
        <w:tab/>
      </w:r>
      <w:r w:rsidR="00045A8E" w:rsidRPr="00EA75A6">
        <w:t>ETSI TS 102 613</w:t>
      </w:r>
      <w:r w:rsidRPr="00EA75A6">
        <w:t xml:space="preserve"> interface contact (SWIO)</w:t>
      </w:r>
      <w:bookmarkEnd w:id="1947"/>
      <w:bookmarkEnd w:id="1948"/>
      <w:bookmarkEnd w:id="1949"/>
      <w:bookmarkEnd w:id="1950"/>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1951" w:author="SCP(15)000095" w:date="2017-09-12T16:00:00Z">
        <w:r w:rsidR="0046717A" w:rsidRPr="00EA75A6" w:rsidDel="003158D5">
          <w:delText>4</w:delText>
        </w:r>
      </w:del>
      <w:ins w:id="1952"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1953" w:name="_Toc415059095"/>
      <w:bookmarkStart w:id="1954" w:name="_Toc415064536"/>
      <w:bookmarkStart w:id="1955" w:name="_Toc415151159"/>
      <w:bookmarkStart w:id="1956" w:name="_Toc415151570"/>
      <w:r w:rsidRPr="00EA75A6">
        <w:t>4.4.2.5</w:t>
      </w:r>
      <w:r w:rsidRPr="00EA75A6">
        <w:tab/>
        <w:t>Status of UICC interfaces</w:t>
      </w:r>
      <w:bookmarkEnd w:id="1953"/>
      <w:bookmarkEnd w:id="1954"/>
      <w:bookmarkEnd w:id="1955"/>
      <w:bookmarkEnd w:id="1956"/>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1957" w:name="_Toc415059096"/>
      <w:bookmarkStart w:id="1958" w:name="_Toc415064537"/>
      <w:bookmarkStart w:id="1959" w:name="_Toc415151160"/>
      <w:bookmarkStart w:id="1960" w:name="_Toc415151571"/>
      <w:r w:rsidRPr="00EA75A6">
        <w:t>4.4.2.6</w:t>
      </w:r>
      <w:r w:rsidRPr="00EA75A6">
        <w:tab/>
        <w:t>Characteristics of LLC's</w:t>
      </w:r>
      <w:bookmarkEnd w:id="1957"/>
      <w:bookmarkEnd w:id="1958"/>
      <w:bookmarkEnd w:id="1959"/>
      <w:bookmarkEnd w:id="1960"/>
    </w:p>
    <w:p w:rsidR="00F70C91" w:rsidRPr="00EA75A6" w:rsidRDefault="00F70C91" w:rsidP="00B000AD">
      <w:pPr>
        <w:pStyle w:val="Heading5"/>
      </w:pPr>
      <w:bookmarkStart w:id="1961" w:name="_Toc415059097"/>
      <w:bookmarkStart w:id="1962" w:name="_Toc415064538"/>
      <w:bookmarkStart w:id="1963" w:name="_Toc415151161"/>
      <w:bookmarkStart w:id="1964" w:name="_Toc415151572"/>
      <w:r w:rsidRPr="00EA75A6">
        <w:t>4.4.2.6.1</w:t>
      </w:r>
      <w:r w:rsidRPr="00EA75A6">
        <w:tab/>
        <w:t>ACT LLC</w:t>
      </w:r>
      <w:bookmarkEnd w:id="1961"/>
      <w:bookmarkEnd w:id="1962"/>
      <w:bookmarkEnd w:id="1963"/>
      <w:bookmarkEnd w:id="1964"/>
    </w:p>
    <w:p w:rsidR="00F70C91" w:rsidRPr="00EA75A6" w:rsidRDefault="00F70C91">
      <w:r w:rsidRPr="00EA75A6">
        <w:t>In ACT_POWER_MODE frames, the FR bit shall be set to 0.</w:t>
      </w:r>
    </w:p>
    <w:p w:rsidR="00F70C91" w:rsidRPr="00EA75A6" w:rsidRDefault="00F70C91" w:rsidP="00B000AD">
      <w:pPr>
        <w:pStyle w:val="Heading5"/>
      </w:pPr>
      <w:bookmarkStart w:id="1965" w:name="_Toc415059098"/>
      <w:bookmarkStart w:id="1966" w:name="_Toc415064539"/>
      <w:bookmarkStart w:id="1967" w:name="_Toc415151162"/>
      <w:bookmarkStart w:id="1968" w:name="_Toc415151573"/>
      <w:r w:rsidRPr="00EA75A6">
        <w:t>4.4.2.6.2</w:t>
      </w:r>
      <w:r w:rsidRPr="00EA75A6">
        <w:tab/>
        <w:t>SHDLC LLC</w:t>
      </w:r>
      <w:bookmarkEnd w:id="1965"/>
      <w:bookmarkEnd w:id="1966"/>
      <w:bookmarkEnd w:id="1967"/>
      <w:bookmarkEnd w:id="1968"/>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DD4734" w:rsidRDefault="00FE7480">
      <w:pPr>
        <w:pStyle w:val="B10"/>
        <w:rPr>
          <w:ins w:id="1969" w:author="SCP(15)000221r1_CR097" w:date="2017-09-13T11:00:00Z"/>
        </w:rPr>
        <w:pPrChange w:id="1970" w:author="SCP(15)000281_CR101" w:date="2017-09-13T15:25:00Z">
          <w:pPr>
            <w:pStyle w:val="B1"/>
          </w:pPr>
        </w:pPrChange>
      </w:pPr>
      <w:ins w:id="1971" w:author="SCP(15)000281_CR101" w:date="2017-09-13T15:25:00Z">
        <w:r>
          <w:t>-</w:t>
        </w:r>
        <w:r>
          <w:tab/>
        </w:r>
      </w:ins>
      <w:r w:rsidR="0042365F" w:rsidRPr="00EA75A6">
        <w:t>For UICCs supporting release 10 or later:</w:t>
      </w:r>
    </w:p>
    <w:p w:rsidR="00DD4734" w:rsidRDefault="00743190">
      <w:pPr>
        <w:pStyle w:val="B20"/>
        <w:rPr>
          <w:ins w:id="1972" w:author="SCP(15)000281_CR101" w:date="2017-09-13T15:23:00Z"/>
        </w:rPr>
        <w:pPrChange w:id="1973" w:author="SCP(15)000221r1_CR097" w:date="2017-09-13T11:02:00Z">
          <w:pPr>
            <w:pStyle w:val="B1"/>
          </w:pPr>
        </w:pPrChange>
      </w:pPr>
      <w:ins w:id="1974" w:author="SCP(15)000221r1_CR097" w:date="2017-09-13T11:02:00Z">
        <w:r>
          <w:t>-</w:t>
        </w:r>
        <w:r>
          <w:tab/>
        </w:r>
      </w:ins>
      <w:del w:id="1975" w:author="SCP(15)000221r1_CR097" w:date="2017-09-13T11:00:00Z">
        <w:r w:rsidR="0042365F" w:rsidRPr="00EA75A6" w:rsidDel="00743190">
          <w:delText xml:space="preserve"> w</w:delText>
        </w:r>
      </w:del>
      <w:ins w:id="1976" w:author="SCP(15)000221r1_CR097" w:date="2017-09-13T11:00:00Z">
        <w:r>
          <w:t>W</w:t>
        </w:r>
      </w:ins>
      <w:r w:rsidR="0042365F" w:rsidRPr="00EA75A6">
        <w:t xml:space="preserve">hen establishing the initial conditions </w:t>
      </w:r>
      <w:del w:id="1977" w:author="SCP(15)000221r1_CR097" w:date="2017-09-13T11:00:00Z">
        <w:r w:rsidR="0042365F" w:rsidRPr="00EA75A6" w:rsidDel="00743190">
          <w:delText>or when the representative SWP frame exchange procedure is used</w:delText>
        </w:r>
      </w:del>
      <w:r w:rsidR="0042365F" w:rsidRPr="00EA75A6">
        <w:t>:</w:t>
      </w:r>
    </w:p>
    <w:p w:rsidR="00DD4734" w:rsidRDefault="00FE7480">
      <w:pPr>
        <w:pStyle w:val="B30"/>
        <w:rPr>
          <w:ins w:id="1978" w:author="SCP(15)000281_CR101" w:date="2017-09-13T15:24:00Z"/>
        </w:rPr>
        <w:pPrChange w:id="1979" w:author="SCP(15)000281_CR101" w:date="2017-09-13T15:24:00Z">
          <w:pPr>
            <w:pStyle w:val="B2"/>
          </w:pPr>
        </w:pPrChange>
      </w:pPr>
      <w:ins w:id="1980" w:author="SCP(15)000281_CR101" w:date="2017-09-13T15:24:00Z">
        <w:r>
          <w:t>-</w:t>
        </w:r>
        <w:r>
          <w:tab/>
        </w:r>
      </w:ins>
      <w:del w:id="1981" w:author="SCP(15)000281_CR101" w:date="2017-09-13T15:23:00Z">
        <w:r w:rsidR="0042365F" w:rsidRPr="00EA75A6" w:rsidDel="00FE7480">
          <w:delText xml:space="preserve"> t</w:delText>
        </w:r>
      </w:del>
      <w:ins w:id="1982" w:author="SCP(15)000281_CR101" w:date="2017-09-13T15:23:00Z">
        <w:r>
          <w:t>T</w:t>
        </w:r>
      </w:ins>
      <w:r w:rsidR="0042365F" w:rsidRPr="00EA75A6">
        <w:t>he test equipment shall wait for up to 14 ms</w:t>
      </w:r>
      <w:ins w:id="1983" w:author="SCP(15)000281_CR101" w:date="2017-09-13T15:20:00Z">
        <w:r>
          <w:t xml:space="preserve"> (</w:t>
        </w:r>
      </w:ins>
      <w:ins w:id="1984" w:author="SCP(15)000281_CR101" w:date="2017-09-13T15:21:00Z">
        <w:r>
          <w:t>see Note 1)</w:t>
        </w:r>
      </w:ins>
      <w:r w:rsidR="0042365F" w:rsidRPr="00EA75A6">
        <w:t xml:space="preserve">. If the DUT does not acknowledge, the test equipment shall resend the I-Frame up to 3 times until it gets an acknowledgement, using </w:t>
      </w:r>
      <w:r w:rsidR="0042365F" w:rsidRPr="00EA75A6">
        <w:lastRenderedPageBreak/>
        <w:t xml:space="preserve">14 ms as timeout. If the DUT still does not acknowledge, </w:t>
      </w:r>
      <w:del w:id="1985" w:author="SCP(15)000221r1_CR097" w:date="2017-09-13T11:01:00Z">
        <w:r w:rsidR="0042365F" w:rsidRPr="00EA75A6" w:rsidDel="00743190">
          <w:delText>this is a failure of the DUT</w:delText>
        </w:r>
      </w:del>
      <w:ins w:id="1986" w:author="SCP(15)000221r1_CR097" w:date="2017-09-13T11:01:00Z">
        <w:r w:rsidR="00743190">
          <w:t>an inconclusive verdict shall be reported</w:t>
        </w:r>
      </w:ins>
      <w:r w:rsidR="00681601" w:rsidRPr="00EA75A6">
        <w:t>.</w:t>
      </w:r>
    </w:p>
    <w:p w:rsidR="00DD4734" w:rsidRDefault="00FE7480">
      <w:pPr>
        <w:pStyle w:val="B20"/>
        <w:rPr>
          <w:ins w:id="1987" w:author="SCP(15)000281_CR101" w:date="2017-09-13T15:24:00Z"/>
        </w:rPr>
        <w:pPrChange w:id="1988" w:author="SCP(15)000281_CR101" w:date="2017-09-13T15:24:00Z">
          <w:pPr>
            <w:pStyle w:val="B2"/>
          </w:pPr>
        </w:pPrChange>
      </w:pPr>
      <w:ins w:id="1989" w:author="SCP(15)000281_CR101" w:date="2017-09-13T15:24:00Z">
        <w:r>
          <w:t>-</w:t>
        </w:r>
        <w:r>
          <w:tab/>
          <w:t>Otherwise:</w:t>
        </w:r>
      </w:ins>
    </w:p>
    <w:p w:rsidR="00DD4734" w:rsidRDefault="00FE7480">
      <w:pPr>
        <w:pStyle w:val="B30"/>
        <w:rPr>
          <w:ins w:id="1990" w:author="SCP(15)000281_CR101" w:date="2017-09-13T15:24:00Z"/>
        </w:rPr>
        <w:pPrChange w:id="1991" w:author="SCP(15)000281_CR101" w:date="2017-09-13T15:24:00Z">
          <w:pPr>
            <w:pStyle w:val="B3"/>
          </w:pPr>
        </w:pPrChange>
      </w:pPr>
      <w:ins w:id="1992" w:author="SCP(15)000281_CR101" w:date="2017-09-13T15:24:00Z">
        <w:r>
          <w:t>-</w:t>
        </w:r>
        <w:r>
          <w:tab/>
        </w:r>
        <w:r w:rsidRPr="003F327F">
          <w:t>the DUT shall be considered as failing if it does not acknowledge an I-Frame in less than 15 ms</w:t>
        </w:r>
        <w:r>
          <w:t xml:space="preserve"> (see Note 2)</w:t>
        </w:r>
        <w:r w:rsidRPr="003F327F">
          <w:t>.</w:t>
        </w:r>
      </w:ins>
    </w:p>
    <w:p w:rsidR="00DD4734" w:rsidRDefault="00FE7480">
      <w:pPr>
        <w:pStyle w:val="NO"/>
        <w:rPr>
          <w:ins w:id="1993" w:author="SCP(15)000281_CR101" w:date="2017-09-13T15:25:00Z"/>
        </w:rPr>
        <w:pPrChange w:id="1994" w:author="SCP(15)000281_CR101" w:date="2017-09-13T15:25:00Z">
          <w:pPr>
            <w:pStyle w:val="B1"/>
          </w:pPr>
        </w:pPrChange>
      </w:pPr>
      <w:ins w:id="1995" w:author="SCP(15)000281_CR101" w:date="2017-09-13T15:24:00Z">
        <w:r>
          <w:t>Note 1: 14 ms was chosen in order to be less than P5 (SWP inactivity timeout).</w:t>
        </w:r>
      </w:ins>
    </w:p>
    <w:p w:rsidR="00DD4734" w:rsidRDefault="00FE7480">
      <w:pPr>
        <w:pStyle w:val="NO"/>
        <w:rPr>
          <w:ins w:id="1996" w:author="SCP(15)000221r1_CR097" w:date="2017-09-13T11:01:00Z"/>
          <w:del w:id="1997" w:author="SCP(15)000281_CR101" w:date="2017-09-13T15:25:00Z"/>
        </w:rPr>
        <w:pPrChange w:id="1998" w:author="SCP(15)000281_CR101" w:date="2017-09-13T15:25:00Z">
          <w:pPr>
            <w:pStyle w:val="B1"/>
          </w:pPr>
        </w:pPrChange>
      </w:pPr>
      <w:ins w:id="1999" w:author="SCP(15)000281_CR101" w:date="2017-09-13T15:24:00Z">
        <w:r>
          <w:t>Note 2: 15 ms was chosen as a value which is larger than the SHDLC timings T1 and T2.</w:t>
        </w:r>
      </w:ins>
    </w:p>
    <w:p w:rsidR="00DD4734" w:rsidRDefault="00743190">
      <w:pPr>
        <w:pStyle w:val="NO"/>
        <w:rPr>
          <w:ins w:id="2000" w:author="SCP(15)000281_CR101" w:date="2017-09-13T15:22:00Z"/>
        </w:rPr>
        <w:pPrChange w:id="2001" w:author="SCP(15)000281_CR101" w:date="2017-09-13T15:25:00Z">
          <w:pPr>
            <w:pStyle w:val="B1"/>
          </w:pPr>
        </w:pPrChange>
      </w:pPr>
      <w:ins w:id="2002" w:author="SCP(15)000221r1_CR097" w:date="2017-09-13T11:02:00Z">
        <w:r>
          <w:t>-</w:t>
        </w:r>
        <w:r>
          <w:tab/>
        </w:r>
      </w:ins>
      <w:ins w:id="2003" w:author="SCP(15)000221r1_CR097" w:date="2017-09-13T11:01:00Z">
        <w:r>
          <w:t>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ins>
    </w:p>
    <w:p w:rsidR="00DD4734" w:rsidRDefault="00DD4734">
      <w:pPr>
        <w:pStyle w:val="NO"/>
        <w:rPr>
          <w:del w:id="2004" w:author="SCP(15)000281_CR101" w:date="2017-09-13T15:24:00Z"/>
        </w:rPr>
        <w:pPrChange w:id="2005" w:author="SCP(15)000281_CR101" w:date="2017-09-13T15:22:00Z">
          <w:pPr>
            <w:pStyle w:val="B1"/>
          </w:pPr>
        </w:pPrChange>
      </w:pPr>
    </w:p>
    <w:p w:rsidR="00DD4734" w:rsidRDefault="00FE7480">
      <w:pPr>
        <w:pStyle w:val="B10"/>
        <w:pPrChange w:id="2006" w:author="SCP(15)000281_CR101" w:date="2017-09-13T15:22:00Z">
          <w:pPr>
            <w:pStyle w:val="B1"/>
          </w:pPr>
        </w:pPrChange>
      </w:pPr>
      <w:ins w:id="2007" w:author="SCP(15)000281_CR101" w:date="2017-09-13T15:22:00Z">
        <w:r>
          <w:t>-</w:t>
        </w:r>
        <w:r>
          <w:tab/>
        </w:r>
      </w:ins>
      <w:r w:rsidR="0042365F" w:rsidRPr="00EA75A6">
        <w:t>For UICCs supporting release 9 or earlier, the behaviour of the test equipment is not specified in the current version of th</w:t>
      </w:r>
      <w:r w:rsidR="00681601" w:rsidRPr="00EA75A6">
        <w:t>e present document</w:t>
      </w:r>
      <w:r w:rsidR="0042365F" w:rsidRPr="00EA75A6">
        <w:t>.</w:t>
      </w:r>
    </w:p>
    <w:p w:rsidR="00F70C91" w:rsidRPr="00EA75A6" w:rsidRDefault="00F70C91" w:rsidP="00B000AD">
      <w:pPr>
        <w:pStyle w:val="Heading5"/>
      </w:pPr>
      <w:bookmarkStart w:id="2008" w:name="_Toc415059099"/>
      <w:bookmarkStart w:id="2009" w:name="_Toc415064540"/>
      <w:bookmarkStart w:id="2010" w:name="_Toc415151163"/>
      <w:bookmarkStart w:id="2011" w:name="_Toc415151574"/>
      <w:r w:rsidRPr="00EA75A6">
        <w:t>4.4.2.6.3</w:t>
      </w:r>
      <w:r w:rsidRPr="00EA75A6">
        <w:tab/>
        <w:t>CLT LLC</w:t>
      </w:r>
      <w:bookmarkEnd w:id="2008"/>
      <w:bookmarkEnd w:id="2009"/>
      <w:bookmarkEnd w:id="2010"/>
      <w:bookmarkEnd w:id="2011"/>
    </w:p>
    <w:p w:rsidR="00F70C91" w:rsidRPr="00EA75A6" w:rsidRDefault="002A7523">
      <w:r w:rsidRPr="00EA75A6">
        <w:t>Void.</w:t>
      </w:r>
    </w:p>
    <w:p w:rsidR="00F70C91" w:rsidRDefault="00F70C91" w:rsidP="00B000AD">
      <w:pPr>
        <w:pStyle w:val="Heading3"/>
        <w:rPr>
          <w:ins w:id="2012" w:author="SCP(15)000110" w:date="2017-09-12T21:01:00Z"/>
        </w:rPr>
      </w:pPr>
      <w:bookmarkStart w:id="2013" w:name="_Toc415059100"/>
      <w:bookmarkStart w:id="2014" w:name="_Toc415064541"/>
      <w:bookmarkStart w:id="2015" w:name="_Toc415151164"/>
      <w:bookmarkStart w:id="2016" w:name="_Toc415151575"/>
      <w:r w:rsidRPr="00EA75A6">
        <w:t>4.4.3</w:t>
      </w:r>
      <w:r w:rsidRPr="00EA75A6">
        <w:tab/>
        <w:t>Minimum/maximum conditions for DUT operation</w:t>
      </w:r>
      <w:bookmarkEnd w:id="2013"/>
      <w:bookmarkEnd w:id="2014"/>
      <w:bookmarkEnd w:id="2015"/>
      <w:bookmarkEnd w:id="2016"/>
    </w:p>
    <w:p w:rsidR="00DD4734" w:rsidRDefault="009161C7">
      <w:pPr>
        <w:pStyle w:val="Heading4"/>
        <w:pPrChange w:id="2017" w:author="SCP(15)000110" w:date="2017-09-12T21:01:00Z">
          <w:pPr>
            <w:pStyle w:val="Heading3"/>
          </w:pPr>
        </w:pPrChange>
      </w:pPr>
      <w:ins w:id="2018"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019" w:name="_Toc415059101"/>
      <w:bookmarkStart w:id="2020" w:name="_Toc415064542"/>
      <w:bookmarkStart w:id="2021" w:name="_Toc415151165"/>
      <w:bookmarkStart w:id="2022" w:name="_Toc415151576"/>
      <w:r w:rsidRPr="00EA75A6">
        <w:t>4.4.3.1</w:t>
      </w:r>
      <w:r w:rsidRPr="00EA75A6">
        <w:tab/>
        <w:t>Temperature</w:t>
      </w:r>
      <w:bookmarkEnd w:id="2019"/>
      <w:bookmarkEnd w:id="2020"/>
      <w:bookmarkEnd w:id="2021"/>
      <w:bookmarkEnd w:id="2022"/>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023" w:name="_Toc415059102"/>
      <w:bookmarkStart w:id="2024" w:name="_Toc415064543"/>
      <w:bookmarkStart w:id="2025" w:name="_Toc415151166"/>
      <w:bookmarkStart w:id="2026" w:name="_Toc415151577"/>
      <w:r w:rsidRPr="00EA75A6">
        <w:t>4.4.3.2</w:t>
      </w:r>
      <w:r w:rsidRPr="00EA75A6">
        <w:tab/>
        <w:t>Contact Vcc</w:t>
      </w:r>
      <w:bookmarkEnd w:id="2023"/>
      <w:bookmarkEnd w:id="2024"/>
      <w:bookmarkEnd w:id="2025"/>
      <w:bookmarkEnd w:id="2026"/>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027" w:name="_Toc415059103"/>
      <w:bookmarkStart w:id="2028" w:name="_Toc415064544"/>
      <w:bookmarkStart w:id="2029" w:name="_Toc415151167"/>
      <w:bookmarkStart w:id="2030" w:name="_Toc415151578"/>
      <w:r w:rsidRPr="00EA75A6">
        <w:lastRenderedPageBreak/>
        <w:t>4.5</w:t>
      </w:r>
      <w:r w:rsidRPr="00EA75A6">
        <w:tab/>
        <w:t>Test execution</w:t>
      </w:r>
      <w:bookmarkEnd w:id="2027"/>
      <w:bookmarkEnd w:id="2028"/>
      <w:bookmarkEnd w:id="2029"/>
      <w:bookmarkEnd w:id="2030"/>
    </w:p>
    <w:p w:rsidR="00F70C91" w:rsidRPr="00EA75A6" w:rsidRDefault="00F70C91" w:rsidP="00B000AD">
      <w:pPr>
        <w:pStyle w:val="Heading3"/>
      </w:pPr>
      <w:bookmarkStart w:id="2031" w:name="_Toc415059104"/>
      <w:bookmarkStart w:id="2032" w:name="_Toc415064545"/>
      <w:bookmarkStart w:id="2033" w:name="_Toc415151168"/>
      <w:bookmarkStart w:id="2034" w:name="_Toc415151579"/>
      <w:r w:rsidRPr="00EA75A6">
        <w:t>4.5.1</w:t>
      </w:r>
      <w:r w:rsidRPr="00EA75A6">
        <w:tab/>
        <w:t>Parameter variations</w:t>
      </w:r>
      <w:bookmarkEnd w:id="2031"/>
      <w:bookmarkEnd w:id="2032"/>
      <w:bookmarkEnd w:id="2033"/>
      <w:bookmarkEnd w:id="2034"/>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035" w:name="_Toc415059105"/>
      <w:bookmarkStart w:id="2036" w:name="_Toc415064546"/>
      <w:bookmarkStart w:id="2037" w:name="_Toc415151169"/>
      <w:bookmarkStart w:id="2038" w:name="_Toc415151580"/>
      <w:r w:rsidRPr="00EA75A6">
        <w:t>4.5.2</w:t>
      </w:r>
      <w:r w:rsidRPr="00EA75A6">
        <w:tab/>
        <w:t>Execution requirements</w:t>
      </w:r>
      <w:bookmarkEnd w:id="2035"/>
      <w:bookmarkEnd w:id="2036"/>
      <w:bookmarkEnd w:id="2037"/>
      <w:bookmarkEnd w:id="2038"/>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039" w:name="_Toc415059106"/>
      <w:bookmarkStart w:id="2040" w:name="_Toc415064547"/>
      <w:bookmarkStart w:id="2041" w:name="_Toc415151170"/>
      <w:bookmarkStart w:id="2042" w:name="_Toc415151581"/>
      <w:r w:rsidRPr="00EA75A6">
        <w:t>4.6</w:t>
      </w:r>
      <w:r w:rsidRPr="00EA75A6">
        <w:tab/>
        <w:t>Pass criterion</w:t>
      </w:r>
      <w:bookmarkEnd w:id="2039"/>
      <w:bookmarkEnd w:id="2040"/>
      <w:bookmarkEnd w:id="2041"/>
      <w:bookmarkEnd w:id="2042"/>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043" w:name="_Toc415059107"/>
      <w:bookmarkStart w:id="2044" w:name="_Toc415064548"/>
      <w:bookmarkStart w:id="2045" w:name="_Toc415151171"/>
      <w:bookmarkStart w:id="2046" w:name="_Toc415151582"/>
      <w:r w:rsidRPr="00EA75A6">
        <w:lastRenderedPageBreak/>
        <w:t>5</w:t>
      </w:r>
      <w:r w:rsidRPr="00EA75A6">
        <w:tab/>
        <w:t>Test cases</w:t>
      </w:r>
      <w:bookmarkEnd w:id="2043"/>
      <w:bookmarkEnd w:id="2044"/>
      <w:bookmarkEnd w:id="2045"/>
      <w:bookmarkEnd w:id="2046"/>
    </w:p>
    <w:p w:rsidR="00F70C91" w:rsidRPr="00EA75A6" w:rsidRDefault="00F70C91" w:rsidP="00B000AD">
      <w:pPr>
        <w:pStyle w:val="Heading2"/>
      </w:pPr>
      <w:bookmarkStart w:id="2047" w:name="_Toc415059108"/>
      <w:bookmarkStart w:id="2048" w:name="_Toc415064549"/>
      <w:bookmarkStart w:id="2049" w:name="_Toc415151172"/>
      <w:bookmarkStart w:id="2050" w:name="_Toc415151583"/>
      <w:r w:rsidRPr="00EA75A6">
        <w:t>5.1</w:t>
      </w:r>
      <w:r w:rsidRPr="00EA75A6">
        <w:tab/>
        <w:t>Principle of the Single Wire Protocol</w:t>
      </w:r>
      <w:bookmarkEnd w:id="2047"/>
      <w:bookmarkEnd w:id="2048"/>
      <w:bookmarkEnd w:id="2049"/>
      <w:bookmarkEnd w:id="2050"/>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051" w:name="_Toc415059109"/>
      <w:bookmarkStart w:id="2052" w:name="_Toc415064550"/>
      <w:bookmarkStart w:id="2053" w:name="_Toc415151173"/>
      <w:bookmarkStart w:id="2054" w:name="_Toc415151584"/>
      <w:r w:rsidRPr="00EA75A6">
        <w:t>5.2</w:t>
      </w:r>
      <w:r w:rsidRPr="00EA75A6">
        <w:tab/>
        <w:t>System architecture</w:t>
      </w:r>
      <w:bookmarkEnd w:id="2051"/>
      <w:bookmarkEnd w:id="2052"/>
      <w:bookmarkEnd w:id="2053"/>
      <w:bookmarkEnd w:id="2054"/>
    </w:p>
    <w:p w:rsidR="00F70C91" w:rsidRPr="00EA75A6" w:rsidRDefault="00F70C91" w:rsidP="00B000AD">
      <w:pPr>
        <w:pStyle w:val="Heading3"/>
      </w:pPr>
      <w:bookmarkStart w:id="2055" w:name="_Toc415059110"/>
      <w:bookmarkStart w:id="2056" w:name="_Toc415064551"/>
      <w:bookmarkStart w:id="2057" w:name="_Toc415151174"/>
      <w:bookmarkStart w:id="2058" w:name="_Toc415151585"/>
      <w:r w:rsidRPr="00EA75A6">
        <w:t>5.2.1</w:t>
      </w:r>
      <w:r w:rsidRPr="00EA75A6">
        <w:tab/>
        <w:t>General overview</w:t>
      </w:r>
      <w:bookmarkEnd w:id="2055"/>
      <w:bookmarkEnd w:id="2056"/>
      <w:bookmarkEnd w:id="2057"/>
      <w:bookmarkEnd w:id="205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059" w:name="_Toc415059111"/>
      <w:bookmarkStart w:id="2060" w:name="_Toc415064552"/>
      <w:bookmarkStart w:id="2061" w:name="_Toc415151175"/>
      <w:bookmarkStart w:id="2062" w:name="_Toc415151586"/>
      <w:r w:rsidRPr="00EA75A6">
        <w:t>5.2.2</w:t>
      </w:r>
      <w:r w:rsidRPr="00EA75A6">
        <w:tab/>
      </w:r>
      <w:r w:rsidR="00045A8E" w:rsidRPr="00EA75A6">
        <w:t>ETSI TS 102 221</w:t>
      </w:r>
      <w:r w:rsidRPr="00EA75A6">
        <w:t xml:space="preserve"> support</w:t>
      </w:r>
      <w:bookmarkEnd w:id="2059"/>
      <w:bookmarkEnd w:id="2060"/>
      <w:bookmarkEnd w:id="2061"/>
      <w:bookmarkEnd w:id="2062"/>
    </w:p>
    <w:p w:rsidR="00F70C91" w:rsidRPr="00EA75A6" w:rsidRDefault="00F70C91" w:rsidP="00B000AD">
      <w:pPr>
        <w:pStyle w:val="Heading4"/>
      </w:pPr>
      <w:bookmarkStart w:id="2063" w:name="_Toc415059112"/>
      <w:bookmarkStart w:id="2064" w:name="_Toc415064553"/>
      <w:bookmarkStart w:id="2065" w:name="_Toc415151176"/>
      <w:bookmarkStart w:id="2066" w:name="_Toc415151587"/>
      <w:r w:rsidRPr="00EA75A6">
        <w:t>5.2.2.1</w:t>
      </w:r>
      <w:r w:rsidRPr="00EA75A6">
        <w:tab/>
        <w:t>Conformance requirements</w:t>
      </w:r>
      <w:bookmarkEnd w:id="2063"/>
      <w:bookmarkEnd w:id="2064"/>
      <w:bookmarkEnd w:id="2065"/>
      <w:bookmarkEnd w:id="2066"/>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067" w:name="_Toc415059113"/>
      <w:bookmarkStart w:id="2068" w:name="_Toc415064554"/>
      <w:bookmarkStart w:id="2069" w:name="_Toc415151177"/>
      <w:bookmarkStart w:id="2070" w:name="_Toc415151588"/>
      <w:r w:rsidRPr="00EA75A6">
        <w:t>5.2.3</w:t>
      </w:r>
      <w:r w:rsidRPr="00EA75A6">
        <w:tab/>
        <w:t>Configurations</w:t>
      </w:r>
      <w:bookmarkEnd w:id="2067"/>
      <w:bookmarkEnd w:id="2068"/>
      <w:bookmarkEnd w:id="2069"/>
      <w:bookmarkEnd w:id="2070"/>
    </w:p>
    <w:p w:rsidR="00F70C91" w:rsidRPr="00EA75A6" w:rsidRDefault="00F70C91" w:rsidP="00681601">
      <w:pPr>
        <w:pStyle w:val="Heading4"/>
        <w:keepLines w:val="0"/>
      </w:pPr>
      <w:bookmarkStart w:id="2071" w:name="_Toc415059114"/>
      <w:bookmarkStart w:id="2072" w:name="_Toc415064555"/>
      <w:bookmarkStart w:id="2073" w:name="_Toc415151178"/>
      <w:bookmarkStart w:id="2074" w:name="_Toc415151589"/>
      <w:r w:rsidRPr="00EA75A6">
        <w:t>5.2.3.1</w:t>
      </w:r>
      <w:r w:rsidRPr="00EA75A6">
        <w:tab/>
        <w:t>Conformance requirements</w:t>
      </w:r>
      <w:bookmarkEnd w:id="2071"/>
      <w:bookmarkEnd w:id="2072"/>
      <w:bookmarkEnd w:id="2073"/>
      <w:bookmarkEnd w:id="2074"/>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075" w:name="_Toc415059115"/>
      <w:bookmarkStart w:id="2076" w:name="_Toc415064556"/>
      <w:bookmarkStart w:id="2077" w:name="_Toc415151179"/>
      <w:bookmarkStart w:id="2078" w:name="_Toc415151590"/>
      <w:r w:rsidRPr="00EA75A6">
        <w:t>5.2.3.2</w:t>
      </w:r>
      <w:r w:rsidRPr="00EA75A6">
        <w:tab/>
        <w:t>Test case 1: Global Interface bytes of the ATR</w:t>
      </w:r>
      <w:bookmarkEnd w:id="2075"/>
      <w:bookmarkEnd w:id="2076"/>
      <w:bookmarkEnd w:id="2077"/>
      <w:bookmarkEnd w:id="2078"/>
    </w:p>
    <w:p w:rsidR="00F70C91" w:rsidRPr="00EA75A6" w:rsidRDefault="00F70C91" w:rsidP="00B000AD">
      <w:pPr>
        <w:pStyle w:val="Heading5"/>
      </w:pPr>
      <w:bookmarkStart w:id="2079" w:name="_Toc415059116"/>
      <w:bookmarkStart w:id="2080" w:name="_Toc415064557"/>
      <w:bookmarkStart w:id="2081" w:name="_Toc415151180"/>
      <w:bookmarkStart w:id="2082" w:name="_Toc415151591"/>
      <w:r w:rsidRPr="00EA75A6">
        <w:t>5.2.3.2.1</w:t>
      </w:r>
      <w:r w:rsidRPr="00EA75A6">
        <w:tab/>
        <w:t>Test execution</w:t>
      </w:r>
      <w:bookmarkEnd w:id="2079"/>
      <w:bookmarkEnd w:id="2080"/>
      <w:bookmarkEnd w:id="2081"/>
      <w:bookmarkEnd w:id="2082"/>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083" w:name="_Toc415059117"/>
      <w:bookmarkStart w:id="2084" w:name="_Toc415064558"/>
      <w:bookmarkStart w:id="2085" w:name="_Toc415151181"/>
      <w:bookmarkStart w:id="2086" w:name="_Toc415151592"/>
      <w:r w:rsidRPr="00EA75A6">
        <w:t>5.2.3.2.2</w:t>
      </w:r>
      <w:r w:rsidRPr="00EA75A6">
        <w:tab/>
        <w:t>Initial conditions</w:t>
      </w:r>
      <w:bookmarkEnd w:id="2083"/>
      <w:bookmarkEnd w:id="2084"/>
      <w:bookmarkEnd w:id="2085"/>
      <w:bookmarkEnd w:id="2086"/>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087" w:name="_Toc415059118"/>
      <w:bookmarkStart w:id="2088" w:name="_Toc415064559"/>
      <w:bookmarkStart w:id="2089" w:name="_Toc415151182"/>
      <w:bookmarkStart w:id="2090" w:name="_Toc415151593"/>
      <w:r w:rsidRPr="00EA75A6">
        <w:lastRenderedPageBreak/>
        <w:t>5.2.3.2.3</w:t>
      </w:r>
      <w:r w:rsidRPr="00EA75A6">
        <w:tab/>
        <w:t>Test procedure</w:t>
      </w:r>
      <w:bookmarkEnd w:id="2087"/>
      <w:bookmarkEnd w:id="2088"/>
      <w:bookmarkEnd w:id="2089"/>
      <w:bookmarkEnd w:id="20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91" w:name="_Toc415059119"/>
      <w:bookmarkStart w:id="2092" w:name="_Toc415064560"/>
      <w:bookmarkStart w:id="2093" w:name="_Toc415151183"/>
      <w:bookmarkStart w:id="2094"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091"/>
      <w:bookmarkEnd w:id="2092"/>
      <w:bookmarkEnd w:id="2093"/>
      <w:bookmarkEnd w:id="2094"/>
    </w:p>
    <w:p w:rsidR="00F70C91" w:rsidRPr="00EA75A6" w:rsidRDefault="00F70C91" w:rsidP="00B000AD">
      <w:pPr>
        <w:pStyle w:val="Heading5"/>
      </w:pPr>
      <w:bookmarkStart w:id="2095" w:name="_Toc415059120"/>
      <w:bookmarkStart w:id="2096" w:name="_Toc415064561"/>
      <w:bookmarkStart w:id="2097" w:name="_Toc415151184"/>
      <w:bookmarkStart w:id="2098" w:name="_Toc415151595"/>
      <w:r w:rsidRPr="00EA75A6">
        <w:t>5.2.3.3.1</w:t>
      </w:r>
      <w:r w:rsidRPr="00EA75A6">
        <w:tab/>
        <w:t>Test execution</w:t>
      </w:r>
      <w:bookmarkEnd w:id="2095"/>
      <w:bookmarkEnd w:id="2096"/>
      <w:bookmarkEnd w:id="2097"/>
      <w:bookmarkEnd w:id="2098"/>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99" w:name="_Toc415059121"/>
      <w:bookmarkStart w:id="2100" w:name="_Toc415064562"/>
      <w:bookmarkStart w:id="2101" w:name="_Toc415151185"/>
      <w:bookmarkStart w:id="2102" w:name="_Toc415151596"/>
      <w:r w:rsidRPr="00EA75A6">
        <w:t>5.2.3.3.2</w:t>
      </w:r>
      <w:r w:rsidRPr="00EA75A6">
        <w:tab/>
        <w:t>Initial conditions</w:t>
      </w:r>
      <w:bookmarkEnd w:id="2099"/>
      <w:bookmarkEnd w:id="2100"/>
      <w:bookmarkEnd w:id="2101"/>
      <w:bookmarkEnd w:id="2102"/>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103" w:name="_Toc415059122"/>
      <w:bookmarkStart w:id="2104" w:name="_Toc415064563"/>
      <w:bookmarkStart w:id="2105" w:name="_Toc415151186"/>
      <w:bookmarkStart w:id="2106" w:name="_Toc415151597"/>
      <w:r w:rsidRPr="00EA75A6">
        <w:t>5.2.3.3.3</w:t>
      </w:r>
      <w:r w:rsidRPr="00EA75A6">
        <w:tab/>
        <w:t>Test procedure</w:t>
      </w:r>
      <w:bookmarkEnd w:id="2103"/>
      <w:bookmarkEnd w:id="2104"/>
      <w:bookmarkEnd w:id="2105"/>
      <w:bookmarkEnd w:id="2106"/>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107" w:name="_Toc415059123"/>
      <w:bookmarkStart w:id="2108" w:name="_Toc415064564"/>
      <w:bookmarkStart w:id="2109" w:name="_Toc415151187"/>
      <w:bookmarkStart w:id="2110"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107"/>
      <w:bookmarkEnd w:id="2108"/>
      <w:bookmarkEnd w:id="2109"/>
      <w:bookmarkEnd w:id="2110"/>
    </w:p>
    <w:p w:rsidR="00F70C91" w:rsidRPr="00EA75A6" w:rsidRDefault="00F70C91" w:rsidP="00B000AD">
      <w:pPr>
        <w:pStyle w:val="Heading5"/>
      </w:pPr>
      <w:bookmarkStart w:id="2111" w:name="_Toc415059124"/>
      <w:bookmarkStart w:id="2112" w:name="_Toc415064565"/>
      <w:bookmarkStart w:id="2113" w:name="_Toc415151188"/>
      <w:bookmarkStart w:id="2114" w:name="_Toc415151599"/>
      <w:r w:rsidRPr="00EA75A6">
        <w:t>5.2.3.4.1</w:t>
      </w:r>
      <w:r w:rsidRPr="00EA75A6">
        <w:tab/>
        <w:t>Test execution</w:t>
      </w:r>
      <w:bookmarkEnd w:id="2111"/>
      <w:bookmarkEnd w:id="2112"/>
      <w:bookmarkEnd w:id="2113"/>
      <w:bookmarkEnd w:id="2114"/>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15" w:name="_Toc415059125"/>
      <w:bookmarkStart w:id="2116" w:name="_Toc415064566"/>
      <w:bookmarkStart w:id="2117" w:name="_Toc415151189"/>
      <w:bookmarkStart w:id="2118" w:name="_Toc415151600"/>
      <w:r w:rsidRPr="00EA75A6">
        <w:t>5.2.3.4.2</w:t>
      </w:r>
      <w:r w:rsidRPr="00EA75A6">
        <w:tab/>
        <w:t>Initial conditions</w:t>
      </w:r>
      <w:bookmarkEnd w:id="2115"/>
      <w:bookmarkEnd w:id="2116"/>
      <w:bookmarkEnd w:id="2117"/>
      <w:bookmarkEnd w:id="2118"/>
    </w:p>
    <w:p w:rsidR="00F70C91" w:rsidRPr="00EA75A6" w:rsidRDefault="00F70C91">
      <w:pPr>
        <w:pStyle w:val="B1"/>
      </w:pPr>
      <w:r w:rsidRPr="00EA75A6">
        <w:t>None of the UICC contacts is activated.</w:t>
      </w:r>
    </w:p>
    <w:p w:rsidR="00F70C91" w:rsidRPr="00EA75A6" w:rsidRDefault="00F70C91" w:rsidP="00B000AD">
      <w:pPr>
        <w:pStyle w:val="Heading5"/>
      </w:pPr>
      <w:bookmarkStart w:id="2119" w:name="_Toc415059126"/>
      <w:bookmarkStart w:id="2120" w:name="_Toc415064567"/>
      <w:bookmarkStart w:id="2121" w:name="_Toc415151190"/>
      <w:bookmarkStart w:id="2122" w:name="_Toc415151601"/>
      <w:r w:rsidRPr="00EA75A6">
        <w:t>5.2.3.4.3</w:t>
      </w:r>
      <w:r w:rsidRPr="00EA75A6">
        <w:tab/>
        <w:t>Test procedure</w:t>
      </w:r>
      <w:bookmarkEnd w:id="2119"/>
      <w:bookmarkEnd w:id="2120"/>
      <w:bookmarkEnd w:id="2121"/>
      <w:bookmarkEnd w:id="2122"/>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lastRenderedPageBreak/>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123" w:name="_Toc415059127"/>
      <w:bookmarkStart w:id="2124" w:name="_Toc415064568"/>
      <w:bookmarkStart w:id="2125" w:name="_Toc415151191"/>
      <w:bookmarkStart w:id="2126" w:name="_Toc415151602"/>
      <w:r w:rsidRPr="00EA75A6">
        <w:t>5.2.4</w:t>
      </w:r>
      <w:r w:rsidRPr="00EA75A6">
        <w:tab/>
        <w:t>Interaction with other interfaces</w:t>
      </w:r>
      <w:bookmarkEnd w:id="2123"/>
      <w:bookmarkEnd w:id="2124"/>
      <w:bookmarkEnd w:id="2125"/>
      <w:bookmarkEnd w:id="2126"/>
    </w:p>
    <w:p w:rsidR="00F70C91" w:rsidRPr="00EA75A6" w:rsidRDefault="00F70C91" w:rsidP="002177DD">
      <w:pPr>
        <w:pStyle w:val="Heading4"/>
      </w:pPr>
      <w:bookmarkStart w:id="2127" w:name="_Toc415059128"/>
      <w:bookmarkStart w:id="2128" w:name="_Toc415064569"/>
      <w:bookmarkStart w:id="2129" w:name="_Toc415151192"/>
      <w:bookmarkStart w:id="2130" w:name="_Toc415151603"/>
      <w:r w:rsidRPr="00EA75A6">
        <w:t>5.2.4.1</w:t>
      </w:r>
      <w:r w:rsidRPr="00EA75A6">
        <w:tab/>
        <w:t>Conformance requirements</w:t>
      </w:r>
      <w:bookmarkEnd w:id="2127"/>
      <w:bookmarkEnd w:id="2128"/>
      <w:bookmarkEnd w:id="2129"/>
      <w:bookmarkEnd w:id="2130"/>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131" w:name="_Toc415059129"/>
      <w:bookmarkStart w:id="2132" w:name="_Toc415064570"/>
      <w:bookmarkStart w:id="2133" w:name="_Toc415151193"/>
      <w:bookmarkStart w:id="2134"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131"/>
      <w:bookmarkEnd w:id="2132"/>
      <w:bookmarkEnd w:id="2133"/>
      <w:bookmarkEnd w:id="2134"/>
    </w:p>
    <w:p w:rsidR="00F70C91" w:rsidRPr="00EA75A6" w:rsidRDefault="00F70C91" w:rsidP="00681601">
      <w:pPr>
        <w:pStyle w:val="Heading5"/>
      </w:pPr>
      <w:bookmarkStart w:id="2135" w:name="_Toc415059130"/>
      <w:bookmarkStart w:id="2136" w:name="_Toc415064571"/>
      <w:bookmarkStart w:id="2137" w:name="_Toc415151194"/>
      <w:bookmarkStart w:id="2138" w:name="_Toc415151605"/>
      <w:r w:rsidRPr="00EA75A6">
        <w:t>5.2.4.2.1</w:t>
      </w:r>
      <w:r w:rsidRPr="00EA75A6">
        <w:tab/>
        <w:t>Test execution</w:t>
      </w:r>
      <w:bookmarkEnd w:id="2135"/>
      <w:bookmarkEnd w:id="2136"/>
      <w:bookmarkEnd w:id="2137"/>
      <w:bookmarkEnd w:id="2138"/>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39" w:name="_Toc415059131"/>
      <w:bookmarkStart w:id="2140" w:name="_Toc415064572"/>
      <w:bookmarkStart w:id="2141" w:name="_Toc415151195"/>
      <w:bookmarkStart w:id="2142" w:name="_Toc415151606"/>
      <w:r w:rsidRPr="00EA75A6">
        <w:t>5.2.4.2.2</w:t>
      </w:r>
      <w:r w:rsidRPr="00EA75A6">
        <w:tab/>
        <w:t>Initial conditions</w:t>
      </w:r>
      <w:bookmarkEnd w:id="2139"/>
      <w:bookmarkEnd w:id="2140"/>
      <w:bookmarkEnd w:id="2141"/>
      <w:bookmarkEnd w:id="2142"/>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43" w:name="_Toc415059132"/>
      <w:bookmarkStart w:id="2144" w:name="_Toc415064573"/>
      <w:bookmarkStart w:id="2145" w:name="_Toc415151196"/>
      <w:bookmarkStart w:id="2146" w:name="_Toc415151607"/>
      <w:r w:rsidRPr="00EA75A6">
        <w:t>5.2.4.2.3</w:t>
      </w:r>
      <w:r w:rsidRPr="00EA75A6">
        <w:tab/>
        <w:t>Test procedure</w:t>
      </w:r>
      <w:bookmarkEnd w:id="2143"/>
      <w:bookmarkEnd w:id="2144"/>
      <w:bookmarkEnd w:id="2145"/>
      <w:bookmarkEnd w:id="2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47" w:name="_Toc415059133"/>
      <w:bookmarkStart w:id="2148" w:name="_Toc415064574"/>
      <w:bookmarkStart w:id="2149" w:name="_Toc415151197"/>
      <w:bookmarkStart w:id="2150" w:name="_Toc415151608"/>
      <w:r w:rsidRPr="00EA75A6">
        <w:lastRenderedPageBreak/>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147"/>
      <w:bookmarkEnd w:id="2148"/>
      <w:bookmarkEnd w:id="2149"/>
      <w:bookmarkEnd w:id="2150"/>
    </w:p>
    <w:p w:rsidR="00F70C91" w:rsidRPr="00EA75A6" w:rsidRDefault="00F70C91" w:rsidP="00B000AD">
      <w:pPr>
        <w:pStyle w:val="Heading5"/>
      </w:pPr>
      <w:bookmarkStart w:id="2151" w:name="_Toc415059134"/>
      <w:bookmarkStart w:id="2152" w:name="_Toc415064575"/>
      <w:bookmarkStart w:id="2153" w:name="_Toc415151198"/>
      <w:bookmarkStart w:id="2154" w:name="_Toc415151609"/>
      <w:r w:rsidRPr="00EA75A6">
        <w:t>5.2.4.3.1</w:t>
      </w:r>
      <w:r w:rsidRPr="00EA75A6">
        <w:tab/>
        <w:t>Test execution</w:t>
      </w:r>
      <w:bookmarkEnd w:id="2151"/>
      <w:bookmarkEnd w:id="2152"/>
      <w:bookmarkEnd w:id="2153"/>
      <w:bookmarkEnd w:id="2154"/>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55" w:name="_Toc415059135"/>
      <w:bookmarkStart w:id="2156" w:name="_Toc415064576"/>
      <w:bookmarkStart w:id="2157" w:name="_Toc415151199"/>
      <w:bookmarkStart w:id="2158" w:name="_Toc415151610"/>
      <w:r w:rsidRPr="00EA75A6">
        <w:t>5.2.4.3.2</w:t>
      </w:r>
      <w:r w:rsidRPr="00EA75A6">
        <w:tab/>
        <w:t>Initial conditions</w:t>
      </w:r>
      <w:bookmarkEnd w:id="2155"/>
      <w:bookmarkEnd w:id="2156"/>
      <w:bookmarkEnd w:id="2157"/>
      <w:bookmarkEnd w:id="2158"/>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59" w:name="_Toc415059136"/>
      <w:bookmarkStart w:id="2160" w:name="_Toc415064577"/>
      <w:bookmarkStart w:id="2161" w:name="_Toc415151200"/>
      <w:bookmarkStart w:id="2162" w:name="_Toc415151611"/>
      <w:r w:rsidRPr="00EA75A6">
        <w:t>5.2.4.3.3</w:t>
      </w:r>
      <w:r w:rsidRPr="00EA75A6">
        <w:tab/>
        <w:t>Test procedure</w:t>
      </w:r>
      <w:bookmarkEnd w:id="2159"/>
      <w:bookmarkEnd w:id="2160"/>
      <w:bookmarkEnd w:id="2161"/>
      <w:bookmarkEnd w:id="2162"/>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rsidP="00CD273F">
            <w:pPr>
              <w:pStyle w:val="TAC"/>
            </w:pPr>
            <w:r w:rsidRPr="00EA75A6">
              <w:t xml:space="preserve">T </w:t>
            </w:r>
            <w:del w:id="2163" w:author="SCP(15)000224r1_CR100" w:date="2017-09-13T15:13:00Z">
              <w:r w:rsidRPr="00EA75A6" w:rsidDel="00CD273F">
                <w:sym w:font="Wingdings" w:char="F0DF"/>
              </w:r>
              <w:r w:rsidRPr="00EA75A6" w:rsidDel="00CD273F">
                <w:delText xml:space="preserve"> </w:delText>
              </w:r>
            </w:del>
            <w:r w:rsidRPr="00EA75A6">
              <w:sym w:font="Wingdings" w:char="F0E0"/>
            </w:r>
            <w:r w:rsidRPr="00EA75A6">
              <w:t xml:space="preserve"> UICC</w:t>
            </w:r>
          </w:p>
        </w:tc>
        <w:tc>
          <w:tcPr>
            <w:tcW w:w="6200" w:type="dxa"/>
          </w:tcPr>
          <w:p w:rsidR="00F70C91" w:rsidRPr="00EA75A6" w:rsidRDefault="00477392" w:rsidP="00CD273F">
            <w:pPr>
              <w:pStyle w:val="TAL"/>
            </w:pPr>
            <w:r w:rsidRPr="00EA75A6">
              <w:t>Select EF</w:t>
            </w:r>
            <w:r w:rsidRPr="00EA75A6">
              <w:rPr>
                <w:vertAlign w:val="subscript"/>
              </w:rPr>
              <w:t>DIR</w:t>
            </w:r>
            <w:r w:rsidRPr="00EA75A6">
              <w:t xml:space="preserve"> </w:t>
            </w:r>
            <w:del w:id="2164" w:author="SCP(15)000224r1_CR100" w:date="2017-09-13T15:12:00Z">
              <w:r w:rsidRPr="00EA75A6" w:rsidDel="00CD273F">
                <w:delText xml:space="preserve">on </w:delText>
              </w:r>
              <w:r w:rsidR="00045A8E" w:rsidRPr="00EA75A6" w:rsidDel="00CD273F">
                <w:delText>ETSI TS 102 221</w:delText>
              </w:r>
              <w:r w:rsidRPr="00EA75A6" w:rsidDel="00CD273F">
                <w:delText xml:space="preserve"> [</w:delText>
              </w:r>
              <w:r w:rsidR="00233EE8" w:rsidDel="00CD273F">
                <w:fldChar w:fldCharType="begin"/>
              </w:r>
              <w:r w:rsidR="00DE3C66" w:rsidDel="00CD273F">
                <w:delInstrText xml:space="preserve">REF REF_TS102221 \* MERGEFORMAT  \h </w:delInstrText>
              </w:r>
              <w:r w:rsidR="00233EE8" w:rsidDel="00CD273F">
                <w:fldChar w:fldCharType="separate"/>
              </w:r>
              <w:r w:rsidR="004F2024" w:rsidDel="00CD273F">
                <w:delText>2</w:delText>
              </w:r>
              <w:r w:rsidR="00233EE8" w:rsidDel="00CD273F">
                <w:fldChar w:fldCharType="end"/>
              </w:r>
              <w:r w:rsidRPr="00EA75A6" w:rsidDel="00CD273F">
                <w:delText>] interface.</w:delText>
              </w:r>
            </w:del>
          </w:p>
        </w:tc>
        <w:tc>
          <w:tcPr>
            <w:tcW w:w="709" w:type="dxa"/>
          </w:tcPr>
          <w:p w:rsidR="00F70C91" w:rsidRPr="00EA75A6" w:rsidRDefault="00F70C91">
            <w:pPr>
              <w:pStyle w:val="TAC"/>
            </w:pPr>
            <w:del w:id="2165" w:author="SCP(15)000224r1_CR100" w:date="2017-09-13T15:12:00Z">
              <w:r w:rsidRPr="00EA75A6" w:rsidDel="00CD273F">
                <w:delText>RQ1</w:delText>
              </w:r>
            </w:del>
          </w:p>
        </w:tc>
      </w:tr>
      <w:tr w:rsidR="00CD273F" w:rsidRPr="00EA75A6" w:rsidTr="002B7584">
        <w:trPr>
          <w:jc w:val="center"/>
          <w:ins w:id="2166" w:author="SCP(15)000224r1_CR100" w:date="2017-09-13T15:12:00Z"/>
        </w:trPr>
        <w:tc>
          <w:tcPr>
            <w:tcW w:w="635" w:type="dxa"/>
          </w:tcPr>
          <w:p w:rsidR="00CD273F" w:rsidRPr="00EA75A6" w:rsidRDefault="00CD273F">
            <w:pPr>
              <w:pStyle w:val="TAC"/>
              <w:rPr>
                <w:ins w:id="2167" w:author="SCP(15)000224r1_CR100" w:date="2017-09-13T15:12:00Z"/>
              </w:rPr>
            </w:pPr>
            <w:ins w:id="2168" w:author="SCP(15)000224r1_CR100" w:date="2017-09-13T15:12:00Z">
              <w:r>
                <w:t>4</w:t>
              </w:r>
            </w:ins>
          </w:p>
        </w:tc>
        <w:tc>
          <w:tcPr>
            <w:tcW w:w="1378" w:type="dxa"/>
          </w:tcPr>
          <w:p w:rsidR="00CD273F" w:rsidRPr="00EA75A6" w:rsidRDefault="00CD273F">
            <w:pPr>
              <w:pStyle w:val="TAC"/>
              <w:rPr>
                <w:ins w:id="2169" w:author="SCP(15)000224r1_CR100" w:date="2017-09-13T15:12:00Z"/>
              </w:rPr>
            </w:pPr>
            <w:ins w:id="2170" w:author="SCP(15)000224r1_CR100" w:date="2017-09-13T15:12:00Z">
              <w:r w:rsidRPr="00EA75A6">
                <w:t xml:space="preserve">UICC </w:t>
              </w:r>
              <w:r w:rsidRPr="00EA75A6">
                <w:sym w:font="Wingdings" w:char="F0E0"/>
              </w:r>
              <w:r w:rsidRPr="00EA75A6">
                <w:t xml:space="preserve"> T</w:t>
              </w:r>
            </w:ins>
          </w:p>
        </w:tc>
        <w:tc>
          <w:tcPr>
            <w:tcW w:w="6200" w:type="dxa"/>
          </w:tcPr>
          <w:p w:rsidR="00CD273F" w:rsidRPr="00EA75A6" w:rsidRDefault="00CD273F" w:rsidP="00CD273F">
            <w:pPr>
              <w:pStyle w:val="TAL"/>
              <w:rPr>
                <w:ins w:id="2171" w:author="SCP(15)000224r1_CR100" w:date="2017-09-13T15:12:00Z"/>
              </w:rPr>
            </w:pPr>
            <w:ins w:id="2172" w:author="SCP(15)000224r1_CR100" w:date="2017-09-13T15:12:00Z">
              <w:r>
                <w:t>Send response with status word indicating normal processing (as defined in ETSI TS 102 221[2]).</w:t>
              </w:r>
            </w:ins>
          </w:p>
        </w:tc>
        <w:tc>
          <w:tcPr>
            <w:tcW w:w="709" w:type="dxa"/>
          </w:tcPr>
          <w:p w:rsidR="00CD273F" w:rsidRPr="00EA75A6" w:rsidRDefault="00CD273F">
            <w:pPr>
              <w:pStyle w:val="TAC"/>
              <w:rPr>
                <w:ins w:id="2173" w:author="SCP(15)000224r1_CR100" w:date="2017-09-13T15:12:00Z"/>
              </w:rPr>
            </w:pPr>
            <w:ins w:id="2174" w:author="SCP(15)000224r1_CR100" w:date="2017-09-13T15:12:00Z">
              <w:r>
                <w:t>RQ1</w:t>
              </w:r>
            </w:ins>
          </w:p>
        </w:tc>
      </w:tr>
    </w:tbl>
    <w:p w:rsidR="00F70C91" w:rsidRPr="00EA75A6" w:rsidRDefault="00F70C91"/>
    <w:p w:rsidR="00F70C91" w:rsidRPr="00EA75A6" w:rsidRDefault="00F70C91" w:rsidP="00B000AD">
      <w:pPr>
        <w:pStyle w:val="Heading4"/>
      </w:pPr>
      <w:bookmarkStart w:id="2175" w:name="_Toc415059137"/>
      <w:bookmarkStart w:id="2176" w:name="_Toc415064578"/>
      <w:bookmarkStart w:id="2177" w:name="_Toc415151201"/>
      <w:bookmarkStart w:id="2178"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175"/>
      <w:bookmarkEnd w:id="2176"/>
      <w:bookmarkEnd w:id="2177"/>
      <w:bookmarkEnd w:id="2178"/>
    </w:p>
    <w:p w:rsidR="00F70C91" w:rsidRPr="00EA75A6" w:rsidRDefault="00F70C91" w:rsidP="00B000AD">
      <w:pPr>
        <w:pStyle w:val="Heading5"/>
      </w:pPr>
      <w:bookmarkStart w:id="2179" w:name="_Toc415059138"/>
      <w:bookmarkStart w:id="2180" w:name="_Toc415064579"/>
      <w:bookmarkStart w:id="2181" w:name="_Toc415151202"/>
      <w:bookmarkStart w:id="2182" w:name="_Toc415151613"/>
      <w:r w:rsidRPr="00EA75A6">
        <w:t>5.2.4.4.1</w:t>
      </w:r>
      <w:r w:rsidRPr="00EA75A6">
        <w:tab/>
        <w:t>Test execution</w:t>
      </w:r>
      <w:bookmarkEnd w:id="2179"/>
      <w:bookmarkEnd w:id="2180"/>
      <w:bookmarkEnd w:id="2181"/>
      <w:bookmarkEnd w:id="2182"/>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183" w:name="_Toc415059139"/>
      <w:bookmarkStart w:id="2184" w:name="_Toc415064580"/>
      <w:bookmarkStart w:id="2185" w:name="_Toc415151203"/>
      <w:bookmarkStart w:id="2186" w:name="_Toc415151614"/>
      <w:r w:rsidRPr="00EA75A6">
        <w:t>5.2.4.4.2</w:t>
      </w:r>
      <w:r w:rsidRPr="00EA75A6">
        <w:tab/>
        <w:t>Initial conditions</w:t>
      </w:r>
      <w:bookmarkEnd w:id="2183"/>
      <w:bookmarkEnd w:id="2184"/>
      <w:bookmarkEnd w:id="2185"/>
      <w:bookmarkEnd w:id="2186"/>
    </w:p>
    <w:p w:rsidR="00F70C91" w:rsidRPr="00EA75A6" w:rsidRDefault="00F70C91">
      <w:pPr>
        <w:pStyle w:val="B1"/>
      </w:pPr>
      <w:r w:rsidRPr="00EA75A6">
        <w:t>None of the UICC contacts is activated.</w:t>
      </w:r>
    </w:p>
    <w:p w:rsidR="00F70C91" w:rsidRPr="00EA75A6" w:rsidRDefault="00F70C91" w:rsidP="00B000AD">
      <w:pPr>
        <w:pStyle w:val="Heading5"/>
      </w:pPr>
      <w:bookmarkStart w:id="2187" w:name="_Toc415059140"/>
      <w:bookmarkStart w:id="2188" w:name="_Toc415064581"/>
      <w:bookmarkStart w:id="2189" w:name="_Toc415151204"/>
      <w:bookmarkStart w:id="2190" w:name="_Toc415151615"/>
      <w:r w:rsidRPr="00EA75A6">
        <w:t>5.2.4.4.3</w:t>
      </w:r>
      <w:r w:rsidRPr="00EA75A6">
        <w:tab/>
        <w:t>Test procedure</w:t>
      </w:r>
      <w:bookmarkEnd w:id="2187"/>
      <w:bookmarkEnd w:id="2188"/>
      <w:bookmarkEnd w:id="2189"/>
      <w:bookmarkEnd w:id="2190"/>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lastRenderedPageBreak/>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CD273F">
            <w:pPr>
              <w:pStyle w:val="TAL"/>
            </w:pPr>
            <w:r w:rsidRPr="00EA75A6">
              <w:t>Select EF</w:t>
            </w:r>
            <w:r w:rsidRPr="00EA75A6">
              <w:rPr>
                <w:vertAlign w:val="subscript"/>
              </w:rPr>
              <w:t>DIR</w:t>
            </w:r>
            <w:del w:id="2191" w:author="SCP(15)000224r1_CR100" w:date="2017-09-13T15:13:00Z">
              <w:r w:rsidRPr="00EA75A6" w:rsidDel="00CD273F">
                <w:delText xml:space="preserve"> on </w:delText>
              </w:r>
              <w:r w:rsidR="00045A8E" w:rsidRPr="00EA75A6" w:rsidDel="00CD273F">
                <w:delText>ETSI TS 102 221</w:delText>
              </w:r>
              <w:r w:rsidR="005178FD" w:rsidRPr="00EA75A6" w:rsidDel="00CD273F">
                <w:delText xml:space="preserve"> [</w:delText>
              </w:r>
              <w:r w:rsidR="00233EE8" w:rsidDel="00CD273F">
                <w:fldChar w:fldCharType="begin"/>
              </w:r>
              <w:r w:rsidR="00DE3C66" w:rsidDel="00CD273F">
                <w:delInstrText xml:space="preserve">REF REF_TS102221 \* MERGEFORMAT  \h </w:delInstrText>
              </w:r>
              <w:r w:rsidR="00233EE8" w:rsidDel="00CD273F">
                <w:fldChar w:fldCharType="separate"/>
              </w:r>
              <w:r w:rsidR="004F2024" w:rsidDel="00CD273F">
                <w:delText>2</w:delText>
              </w:r>
              <w:r w:rsidR="00233EE8" w:rsidDel="00CD273F">
                <w:fldChar w:fldCharType="end"/>
              </w:r>
              <w:r w:rsidR="005178FD" w:rsidRPr="00EA75A6" w:rsidDel="00CD273F">
                <w:delText>]</w:delText>
              </w:r>
              <w:r w:rsidRPr="00EA75A6" w:rsidDel="00CD273F">
                <w:delText xml:space="preserve"> interface.</w:delText>
              </w:r>
            </w:del>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ins w:id="2192" w:author="SCP(15)000224r1_CR100" w:date="2017-09-13T15:13:00Z">
              <w:r w:rsidR="00CD273F">
                <w:t>with status word indicating normal processing (as defined in ETSI TS 102 221[2])</w:t>
              </w:r>
            </w:ins>
            <w:r w:rsidRPr="00EA75A6">
              <w:t>.</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193" w:name="_Toc415059141"/>
      <w:bookmarkStart w:id="2194" w:name="_Toc415064582"/>
      <w:bookmarkStart w:id="2195" w:name="_Toc415151205"/>
      <w:bookmarkStart w:id="2196"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193"/>
      <w:bookmarkEnd w:id="2194"/>
      <w:bookmarkEnd w:id="2195"/>
      <w:bookmarkEnd w:id="2196"/>
    </w:p>
    <w:p w:rsidR="00F70C91" w:rsidRPr="00EA75A6" w:rsidRDefault="00F70C91" w:rsidP="00B000AD">
      <w:pPr>
        <w:pStyle w:val="Heading5"/>
      </w:pPr>
      <w:bookmarkStart w:id="2197" w:name="_Toc415059142"/>
      <w:bookmarkStart w:id="2198" w:name="_Toc415064583"/>
      <w:bookmarkStart w:id="2199" w:name="_Toc415151206"/>
      <w:bookmarkStart w:id="2200" w:name="_Toc415151617"/>
      <w:r w:rsidRPr="00EA75A6">
        <w:t>5.2.4.5.1</w:t>
      </w:r>
      <w:r w:rsidRPr="00EA75A6">
        <w:tab/>
        <w:t>Test execution</w:t>
      </w:r>
      <w:bookmarkEnd w:id="2197"/>
      <w:bookmarkEnd w:id="2198"/>
      <w:bookmarkEnd w:id="2199"/>
      <w:bookmarkEnd w:id="2200"/>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01" w:name="_Toc415059143"/>
      <w:bookmarkStart w:id="2202" w:name="_Toc415064584"/>
      <w:bookmarkStart w:id="2203" w:name="_Toc415151207"/>
      <w:bookmarkStart w:id="2204" w:name="_Toc415151618"/>
      <w:r w:rsidRPr="00EA75A6">
        <w:t>5.2.4.5.2</w:t>
      </w:r>
      <w:r w:rsidRPr="00EA75A6">
        <w:tab/>
        <w:t>Initial conditions</w:t>
      </w:r>
      <w:bookmarkEnd w:id="2201"/>
      <w:bookmarkEnd w:id="2202"/>
      <w:bookmarkEnd w:id="2203"/>
      <w:bookmarkEnd w:id="2204"/>
    </w:p>
    <w:p w:rsidR="00F70C91" w:rsidRPr="00EA75A6" w:rsidRDefault="00F70C91">
      <w:pPr>
        <w:pStyle w:val="B1"/>
      </w:pPr>
      <w:r w:rsidRPr="00EA75A6">
        <w:t>None of the UICC contacts is activated.</w:t>
      </w:r>
    </w:p>
    <w:p w:rsidR="00F70C91" w:rsidRPr="00EA75A6" w:rsidRDefault="00F70C91" w:rsidP="00B000AD">
      <w:pPr>
        <w:pStyle w:val="Heading5"/>
      </w:pPr>
      <w:bookmarkStart w:id="2205" w:name="_Toc415059144"/>
      <w:bookmarkStart w:id="2206" w:name="_Toc415064585"/>
      <w:bookmarkStart w:id="2207" w:name="_Toc415151208"/>
      <w:bookmarkStart w:id="2208" w:name="_Toc415151619"/>
      <w:r w:rsidRPr="00EA75A6">
        <w:t>5.2.4.5.3</w:t>
      </w:r>
      <w:r w:rsidRPr="00EA75A6">
        <w:tab/>
        <w:t>Test procedure</w:t>
      </w:r>
      <w:bookmarkEnd w:id="2205"/>
      <w:bookmarkEnd w:id="2206"/>
      <w:bookmarkEnd w:id="2207"/>
      <w:bookmarkEnd w:id="2208"/>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CD273F">
            <w:pPr>
              <w:pStyle w:val="TAL"/>
            </w:pPr>
            <w:r w:rsidRPr="00EA75A6">
              <w:t>Select EF</w:t>
            </w:r>
            <w:r w:rsidRPr="00EA75A6">
              <w:rPr>
                <w:vertAlign w:val="subscript"/>
              </w:rPr>
              <w:t>DIR</w:t>
            </w:r>
            <w:del w:id="2209" w:author="SCP(15)000224r1_CR100" w:date="2017-09-13T15:14:00Z">
              <w:r w:rsidRPr="00EA75A6" w:rsidDel="00CD273F">
                <w:delText xml:space="preserve"> on </w:delText>
              </w:r>
              <w:r w:rsidR="00045A8E" w:rsidRPr="00EA75A6" w:rsidDel="00CD273F">
                <w:delText>ETSI TS 102 221</w:delText>
              </w:r>
              <w:r w:rsidR="005178FD" w:rsidRPr="00EA75A6" w:rsidDel="00CD273F">
                <w:delText xml:space="preserve"> [</w:delText>
              </w:r>
              <w:r w:rsidR="00233EE8" w:rsidDel="00CD273F">
                <w:fldChar w:fldCharType="begin"/>
              </w:r>
              <w:r w:rsidR="00DE3C66" w:rsidDel="00CD273F">
                <w:delInstrText xml:space="preserve">REF REF_TS102221 \h  \* MERGEFORMAT </w:delInstrText>
              </w:r>
              <w:r w:rsidR="00233EE8" w:rsidDel="00CD273F">
                <w:fldChar w:fldCharType="separate"/>
              </w:r>
              <w:r w:rsidR="004F2024" w:rsidDel="00CD273F">
                <w:rPr>
                  <w:noProof/>
                </w:rPr>
                <w:delText>2</w:delText>
              </w:r>
              <w:r w:rsidR="00233EE8" w:rsidDel="00CD273F">
                <w:fldChar w:fldCharType="end"/>
              </w:r>
              <w:r w:rsidR="005178FD" w:rsidRPr="00EA75A6" w:rsidDel="00CD273F">
                <w:delText>]</w:delText>
              </w:r>
              <w:r w:rsidRPr="00EA75A6" w:rsidDel="00CD273F">
                <w:delText xml:space="preserve"> interface.</w:delText>
              </w:r>
            </w:del>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ins w:id="2210" w:author="SCP(15)000224r1_CR100" w:date="2017-09-13T15:14:00Z">
              <w:r w:rsidR="00CD273F">
                <w:t xml:space="preserve"> with status word indicating normal processing (as defined in ETSI TS 102 221[2])</w:t>
              </w:r>
            </w:ins>
            <w:r w:rsidRPr="00EA75A6">
              <w:t>.</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211" w:name="_Toc415059145"/>
      <w:bookmarkStart w:id="2212" w:name="_Toc415064586"/>
      <w:bookmarkStart w:id="2213" w:name="_Toc415151209"/>
      <w:bookmarkStart w:id="2214"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211"/>
      <w:bookmarkEnd w:id="2212"/>
      <w:bookmarkEnd w:id="2213"/>
      <w:bookmarkEnd w:id="2214"/>
    </w:p>
    <w:p w:rsidR="00A7361F" w:rsidRPr="00EA75A6" w:rsidRDefault="00A7361F" w:rsidP="00B000AD">
      <w:pPr>
        <w:pStyle w:val="Heading5"/>
      </w:pPr>
      <w:bookmarkStart w:id="2215" w:name="_Toc415059146"/>
      <w:bookmarkStart w:id="2216" w:name="_Toc415064587"/>
      <w:bookmarkStart w:id="2217" w:name="_Toc415151210"/>
      <w:bookmarkStart w:id="2218" w:name="_Toc415151621"/>
      <w:r w:rsidRPr="00EA75A6">
        <w:t>5.2.4.6.1</w:t>
      </w:r>
      <w:r w:rsidRPr="00EA75A6">
        <w:tab/>
        <w:t>Test execution</w:t>
      </w:r>
      <w:bookmarkEnd w:id="2215"/>
      <w:bookmarkEnd w:id="2216"/>
      <w:bookmarkEnd w:id="2217"/>
      <w:bookmarkEnd w:id="2218"/>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219" w:name="_Toc415059147"/>
      <w:bookmarkStart w:id="2220" w:name="_Toc415064588"/>
      <w:bookmarkStart w:id="2221" w:name="_Toc415151211"/>
      <w:bookmarkStart w:id="2222" w:name="_Toc415151622"/>
      <w:r w:rsidRPr="00EA75A6">
        <w:lastRenderedPageBreak/>
        <w:t>5.2.4.6.2</w:t>
      </w:r>
      <w:r w:rsidRPr="00EA75A6">
        <w:tab/>
        <w:t>Initial conditions</w:t>
      </w:r>
      <w:bookmarkEnd w:id="2219"/>
      <w:bookmarkEnd w:id="2220"/>
      <w:bookmarkEnd w:id="2221"/>
      <w:bookmarkEnd w:id="2222"/>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223" w:name="_Toc415059148"/>
      <w:bookmarkStart w:id="2224" w:name="_Toc415064589"/>
      <w:bookmarkStart w:id="2225" w:name="_Toc415151212"/>
      <w:bookmarkStart w:id="2226" w:name="_Toc415151623"/>
      <w:r w:rsidRPr="00EA75A6">
        <w:t>5.2.4.6.3</w:t>
      </w:r>
      <w:r w:rsidRPr="00EA75A6">
        <w:tab/>
        <w:t>Test procedure</w:t>
      </w:r>
      <w:bookmarkEnd w:id="2223"/>
      <w:bookmarkEnd w:id="2224"/>
      <w:bookmarkEnd w:id="2225"/>
      <w:bookmarkEnd w:id="2226"/>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227" w:name="_Toc415059149"/>
      <w:bookmarkStart w:id="2228" w:name="_Toc415064590"/>
      <w:bookmarkStart w:id="2229" w:name="_Toc415151213"/>
      <w:bookmarkStart w:id="2230" w:name="_Toc415151624"/>
      <w:r w:rsidRPr="00EA75A6">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227"/>
      <w:bookmarkEnd w:id="2228"/>
      <w:bookmarkEnd w:id="2229"/>
      <w:bookmarkEnd w:id="2230"/>
    </w:p>
    <w:p w:rsidR="00A7361F" w:rsidRPr="00EA75A6" w:rsidRDefault="00A7361F" w:rsidP="00B000AD">
      <w:pPr>
        <w:pStyle w:val="Heading5"/>
      </w:pPr>
      <w:bookmarkStart w:id="2231" w:name="_Toc415059150"/>
      <w:bookmarkStart w:id="2232" w:name="_Toc415064591"/>
      <w:bookmarkStart w:id="2233" w:name="_Toc415151214"/>
      <w:bookmarkStart w:id="2234" w:name="_Toc415151625"/>
      <w:r w:rsidRPr="00EA75A6">
        <w:t>5.2.4.7.1</w:t>
      </w:r>
      <w:r w:rsidRPr="00EA75A6">
        <w:tab/>
        <w:t>Test execution</w:t>
      </w:r>
      <w:bookmarkEnd w:id="2231"/>
      <w:bookmarkEnd w:id="2232"/>
      <w:bookmarkEnd w:id="2233"/>
      <w:bookmarkEnd w:id="2234"/>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235" w:name="_Toc415059151"/>
      <w:bookmarkStart w:id="2236" w:name="_Toc415064592"/>
      <w:bookmarkStart w:id="2237" w:name="_Toc415151215"/>
      <w:bookmarkStart w:id="2238" w:name="_Toc415151626"/>
      <w:r w:rsidRPr="00EA75A6">
        <w:t>5.2.4.7.2</w:t>
      </w:r>
      <w:r w:rsidRPr="00EA75A6">
        <w:tab/>
        <w:t>Initial conditions</w:t>
      </w:r>
      <w:bookmarkEnd w:id="2235"/>
      <w:bookmarkEnd w:id="2236"/>
      <w:bookmarkEnd w:id="2237"/>
      <w:bookmarkEnd w:id="2238"/>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239" w:name="_Toc415059152"/>
      <w:bookmarkStart w:id="2240" w:name="_Toc415064593"/>
      <w:bookmarkStart w:id="2241" w:name="_Toc415151216"/>
      <w:bookmarkStart w:id="2242" w:name="_Toc415151627"/>
      <w:r w:rsidRPr="00EA75A6">
        <w:t>5.2.4.7.3</w:t>
      </w:r>
      <w:r w:rsidRPr="00EA75A6">
        <w:tab/>
        <w:t>Test procedure</w:t>
      </w:r>
      <w:bookmarkEnd w:id="2239"/>
      <w:bookmarkEnd w:id="2240"/>
      <w:bookmarkEnd w:id="2241"/>
      <w:bookmarkEnd w:id="2242"/>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243" w:name="_Toc415059153"/>
      <w:bookmarkStart w:id="2244" w:name="_Toc415064594"/>
      <w:bookmarkStart w:id="2245" w:name="_Toc415151217"/>
      <w:bookmarkStart w:id="2246" w:name="_Toc415151628"/>
      <w:r w:rsidRPr="00EA75A6">
        <w:lastRenderedPageBreak/>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243"/>
      <w:bookmarkEnd w:id="2244"/>
      <w:bookmarkEnd w:id="2245"/>
      <w:bookmarkEnd w:id="2246"/>
    </w:p>
    <w:p w:rsidR="00826A2A" w:rsidRPr="00EA75A6" w:rsidRDefault="00826A2A" w:rsidP="00826A2A">
      <w:pPr>
        <w:pStyle w:val="Heading5"/>
      </w:pPr>
      <w:bookmarkStart w:id="2247" w:name="_Toc415059154"/>
      <w:bookmarkStart w:id="2248" w:name="_Toc415064595"/>
      <w:bookmarkStart w:id="2249" w:name="_Toc415151218"/>
      <w:bookmarkStart w:id="2250" w:name="_Toc415151629"/>
      <w:r w:rsidRPr="00EA75A6">
        <w:t>5.2.4.8.1</w:t>
      </w:r>
      <w:r w:rsidRPr="00EA75A6">
        <w:tab/>
        <w:t>Test execution</w:t>
      </w:r>
      <w:bookmarkEnd w:id="2247"/>
      <w:bookmarkEnd w:id="2248"/>
      <w:bookmarkEnd w:id="2249"/>
      <w:bookmarkEnd w:id="2250"/>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251" w:name="_Toc415059155"/>
      <w:bookmarkStart w:id="2252" w:name="_Toc415064596"/>
      <w:bookmarkStart w:id="2253" w:name="_Toc415151219"/>
      <w:bookmarkStart w:id="2254" w:name="_Toc415151630"/>
      <w:r w:rsidRPr="00EA75A6">
        <w:t>5.2.4.8.2</w:t>
      </w:r>
      <w:r w:rsidRPr="00EA75A6">
        <w:tab/>
        <w:t>Initial conditions</w:t>
      </w:r>
      <w:bookmarkEnd w:id="2251"/>
      <w:bookmarkEnd w:id="2252"/>
      <w:bookmarkEnd w:id="2253"/>
      <w:bookmarkEnd w:id="2254"/>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255" w:name="_Toc415059156"/>
      <w:bookmarkStart w:id="2256" w:name="_Toc415064597"/>
      <w:bookmarkStart w:id="2257" w:name="_Toc415151220"/>
      <w:bookmarkStart w:id="2258" w:name="_Toc415151631"/>
      <w:r w:rsidRPr="00EA75A6">
        <w:t>5.2.4.8.3</w:t>
      </w:r>
      <w:r w:rsidRPr="00EA75A6">
        <w:tab/>
        <w:t>Test procedure</w:t>
      </w:r>
      <w:bookmarkEnd w:id="2255"/>
      <w:bookmarkEnd w:id="2256"/>
      <w:bookmarkEnd w:id="2257"/>
      <w:bookmarkEnd w:id="22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259" w:name="_Toc415059157"/>
      <w:bookmarkStart w:id="2260" w:name="_Toc415064598"/>
      <w:bookmarkStart w:id="2261" w:name="_Toc415151221"/>
      <w:bookmarkStart w:id="2262" w:name="_Toc415151632"/>
      <w:r w:rsidRPr="00EA75A6">
        <w:t>5.3</w:t>
      </w:r>
      <w:r w:rsidRPr="00EA75A6">
        <w:tab/>
        <w:t>Physical characteristics</w:t>
      </w:r>
      <w:bookmarkEnd w:id="2259"/>
      <w:bookmarkEnd w:id="2260"/>
      <w:bookmarkEnd w:id="2261"/>
      <w:bookmarkEnd w:id="2262"/>
    </w:p>
    <w:p w:rsidR="00F70C91" w:rsidRPr="00EA75A6" w:rsidRDefault="00F70C91" w:rsidP="00681601">
      <w:pPr>
        <w:pStyle w:val="Heading3"/>
        <w:keepLines w:val="0"/>
      </w:pPr>
      <w:bookmarkStart w:id="2263" w:name="_Toc415059158"/>
      <w:bookmarkStart w:id="2264" w:name="_Toc415064599"/>
      <w:bookmarkStart w:id="2265" w:name="_Toc415151222"/>
      <w:bookmarkStart w:id="2266" w:name="_Toc415151633"/>
      <w:r w:rsidRPr="00EA75A6">
        <w:t>5.3.1</w:t>
      </w:r>
      <w:r w:rsidRPr="00EA75A6">
        <w:tab/>
        <w:t>Temperature range for card operations</w:t>
      </w:r>
      <w:bookmarkEnd w:id="2263"/>
      <w:bookmarkEnd w:id="2264"/>
      <w:bookmarkEnd w:id="2265"/>
      <w:bookmarkEnd w:id="2266"/>
    </w:p>
    <w:p w:rsidR="00F70C91" w:rsidRPr="00EA75A6" w:rsidRDefault="00F70C91" w:rsidP="00681601">
      <w:pPr>
        <w:pStyle w:val="Heading4"/>
        <w:keepLines w:val="0"/>
      </w:pPr>
      <w:bookmarkStart w:id="2267" w:name="_Toc415059159"/>
      <w:bookmarkStart w:id="2268" w:name="_Toc415064600"/>
      <w:bookmarkStart w:id="2269" w:name="_Toc415151223"/>
      <w:bookmarkStart w:id="2270" w:name="_Toc415151634"/>
      <w:r w:rsidRPr="00EA75A6">
        <w:t>5.3.1.1</w:t>
      </w:r>
      <w:r w:rsidRPr="00EA75A6">
        <w:tab/>
        <w:t>Conformance requirements</w:t>
      </w:r>
      <w:bookmarkEnd w:id="2267"/>
      <w:bookmarkEnd w:id="2268"/>
      <w:bookmarkEnd w:id="2269"/>
      <w:bookmarkEnd w:id="2270"/>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271" w:name="_Toc415059160"/>
      <w:bookmarkStart w:id="2272" w:name="_Toc415064601"/>
      <w:bookmarkStart w:id="2273" w:name="_Toc415151224"/>
      <w:bookmarkStart w:id="2274" w:name="_Toc415151635"/>
      <w:r w:rsidRPr="00EA75A6">
        <w:t>5.3.2</w:t>
      </w:r>
      <w:r w:rsidRPr="00EA75A6">
        <w:tab/>
        <w:t>Contacts</w:t>
      </w:r>
      <w:bookmarkEnd w:id="2271"/>
      <w:bookmarkEnd w:id="2272"/>
      <w:bookmarkEnd w:id="2273"/>
      <w:bookmarkEnd w:id="2274"/>
    </w:p>
    <w:p w:rsidR="00F70C91" w:rsidRPr="00EA75A6" w:rsidRDefault="00F70C91" w:rsidP="00B000AD">
      <w:pPr>
        <w:pStyle w:val="Heading4"/>
      </w:pPr>
      <w:bookmarkStart w:id="2275" w:name="_Toc415059161"/>
      <w:bookmarkStart w:id="2276" w:name="_Toc415064602"/>
      <w:bookmarkStart w:id="2277" w:name="_Toc415151225"/>
      <w:bookmarkStart w:id="2278" w:name="_Toc415151636"/>
      <w:r w:rsidRPr="00EA75A6">
        <w:t>5.3.2.1</w:t>
      </w:r>
      <w:r w:rsidRPr="00EA75A6">
        <w:tab/>
        <w:t>Provision of contacts</w:t>
      </w:r>
      <w:bookmarkEnd w:id="2275"/>
      <w:bookmarkEnd w:id="2276"/>
      <w:bookmarkEnd w:id="2277"/>
      <w:bookmarkEnd w:id="2278"/>
    </w:p>
    <w:p w:rsidR="00F70C91" w:rsidRPr="00EA75A6" w:rsidRDefault="00F70C91" w:rsidP="00B000AD">
      <w:pPr>
        <w:pStyle w:val="Heading5"/>
      </w:pPr>
      <w:bookmarkStart w:id="2279" w:name="_Toc415059162"/>
      <w:bookmarkStart w:id="2280" w:name="_Toc415064603"/>
      <w:bookmarkStart w:id="2281" w:name="_Toc415151226"/>
      <w:bookmarkStart w:id="2282" w:name="_Toc415151637"/>
      <w:r w:rsidRPr="00EA75A6">
        <w:t>5.3.2.1.1</w:t>
      </w:r>
      <w:r w:rsidRPr="00EA75A6">
        <w:tab/>
        <w:t>Conformance requirements</w:t>
      </w:r>
      <w:bookmarkEnd w:id="2279"/>
      <w:bookmarkEnd w:id="2280"/>
      <w:bookmarkEnd w:id="2281"/>
      <w:bookmarkEnd w:id="2282"/>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283" w:name="_Toc415059163"/>
      <w:bookmarkStart w:id="2284" w:name="_Toc415064604"/>
      <w:bookmarkStart w:id="2285" w:name="_Toc415151227"/>
      <w:bookmarkStart w:id="2286" w:name="_Toc415151638"/>
      <w:r w:rsidRPr="00EA75A6">
        <w:t>5.3.2.2</w:t>
      </w:r>
      <w:r w:rsidRPr="00EA75A6">
        <w:tab/>
        <w:t>Contact activation and deactivation</w:t>
      </w:r>
      <w:bookmarkEnd w:id="2283"/>
      <w:bookmarkEnd w:id="2284"/>
      <w:bookmarkEnd w:id="2285"/>
      <w:bookmarkEnd w:id="2286"/>
    </w:p>
    <w:p w:rsidR="00F70C91" w:rsidRPr="00EA75A6" w:rsidRDefault="00F70C91" w:rsidP="00B000AD">
      <w:pPr>
        <w:pStyle w:val="Heading5"/>
      </w:pPr>
      <w:bookmarkStart w:id="2287" w:name="_Toc415059164"/>
      <w:bookmarkStart w:id="2288" w:name="_Toc415064605"/>
      <w:bookmarkStart w:id="2289" w:name="_Toc415151228"/>
      <w:bookmarkStart w:id="2290" w:name="_Toc415151639"/>
      <w:r w:rsidRPr="00EA75A6">
        <w:t>5.3.2.2.1</w:t>
      </w:r>
      <w:r w:rsidRPr="00EA75A6">
        <w:tab/>
        <w:t>Conformance requirements</w:t>
      </w:r>
      <w:bookmarkEnd w:id="2287"/>
      <w:bookmarkEnd w:id="2288"/>
      <w:bookmarkEnd w:id="2289"/>
      <w:bookmarkEnd w:id="229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lastRenderedPageBreak/>
        <w:t>There are no conformance requirements for the UICC for the referenced clause.</w:t>
      </w:r>
    </w:p>
    <w:p w:rsidR="00F70C91" w:rsidRPr="00EA75A6" w:rsidRDefault="00F70C91" w:rsidP="009F4749">
      <w:pPr>
        <w:pStyle w:val="Heading4"/>
      </w:pPr>
      <w:bookmarkStart w:id="2291" w:name="_Toc415059165"/>
      <w:bookmarkStart w:id="2292" w:name="_Toc415064606"/>
      <w:bookmarkStart w:id="2293" w:name="_Toc415151229"/>
      <w:bookmarkStart w:id="2294" w:name="_Toc415151640"/>
      <w:r w:rsidRPr="00EA75A6">
        <w:t>5.3.2.3</w:t>
      </w:r>
      <w:r w:rsidRPr="00EA75A6">
        <w:tab/>
        <w:t>Interface activation</w:t>
      </w:r>
      <w:bookmarkEnd w:id="2291"/>
      <w:bookmarkEnd w:id="2292"/>
      <w:bookmarkEnd w:id="2293"/>
      <w:bookmarkEnd w:id="2294"/>
    </w:p>
    <w:p w:rsidR="00F70C91" w:rsidRPr="00EA75A6" w:rsidRDefault="00F70C91" w:rsidP="009F4749">
      <w:pPr>
        <w:pStyle w:val="Heading5"/>
      </w:pPr>
      <w:bookmarkStart w:id="2295" w:name="_Toc415059166"/>
      <w:bookmarkStart w:id="2296" w:name="_Toc415064607"/>
      <w:bookmarkStart w:id="2297" w:name="_Toc415151230"/>
      <w:bookmarkStart w:id="2298" w:name="_Toc415151641"/>
      <w:r w:rsidRPr="00EA75A6">
        <w:t>5.3.2.3.1</w:t>
      </w:r>
      <w:r w:rsidRPr="00EA75A6">
        <w:tab/>
        <w:t>Conformance requirements</w:t>
      </w:r>
      <w:bookmarkEnd w:id="2295"/>
      <w:bookmarkEnd w:id="2296"/>
      <w:bookmarkEnd w:id="2297"/>
      <w:bookmarkEnd w:id="2298"/>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299"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300">
          <w:tblGrid>
            <w:gridCol w:w="607"/>
            <w:gridCol w:w="561"/>
            <w:gridCol w:w="8607"/>
          </w:tblGrid>
        </w:tblGridChange>
      </w:tblGrid>
      <w:tr w:rsidR="00186E7C" w:rsidRPr="00EA75A6" w:rsidTr="00C97532">
        <w:trPr>
          <w:jc w:val="center"/>
          <w:trPrChange w:id="2301" w:author="SCP(15)000157_CR095" w:date="2017-09-13T09:44:00Z">
            <w:trPr>
              <w:jc w:val="center"/>
            </w:trPr>
          </w:trPrChange>
        </w:trPr>
        <w:tc>
          <w:tcPr>
            <w:tcW w:w="647" w:type="dxa"/>
            <w:tcPrChange w:id="2302" w:author="SCP(15)000157_CR095" w:date="2017-09-13T09:44:00Z">
              <w:tcPr>
                <w:tcW w:w="544" w:type="dxa"/>
              </w:tcPr>
            </w:tcPrChange>
          </w:tcPr>
          <w:p w:rsidR="00186E7C" w:rsidRPr="00EA75A6" w:rsidRDefault="00186E7C">
            <w:pPr>
              <w:pStyle w:val="TAL"/>
            </w:pPr>
            <w:r w:rsidRPr="00EA75A6">
              <w:t>RQ10</w:t>
            </w:r>
          </w:p>
        </w:tc>
        <w:tc>
          <w:tcPr>
            <w:tcW w:w="521" w:type="dxa"/>
            <w:tcPrChange w:id="2303" w:author="SCP(15)000157_CR095" w:date="2017-09-13T09:44:00Z">
              <w:tcPr>
                <w:tcW w:w="561" w:type="dxa"/>
              </w:tcPr>
            </w:tcPrChange>
          </w:tcPr>
          <w:p w:rsidR="00186E7C" w:rsidRPr="00EA75A6" w:rsidRDefault="00640CC4">
            <w:pPr>
              <w:pStyle w:val="TAL"/>
            </w:pPr>
            <w:r w:rsidRPr="00EA75A6">
              <w:t>6.2.3</w:t>
            </w:r>
          </w:p>
        </w:tc>
        <w:tc>
          <w:tcPr>
            <w:tcW w:w="8607" w:type="dxa"/>
            <w:tcPrChange w:id="2304"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305" w:author="SCP(15)000157_CR095" w:date="2017-09-13T09:44:00Z">
            <w:trPr>
              <w:jc w:val="center"/>
            </w:trPr>
          </w:trPrChange>
        </w:trPr>
        <w:tc>
          <w:tcPr>
            <w:tcW w:w="647" w:type="dxa"/>
            <w:tcPrChange w:id="2306" w:author="SCP(15)000157_CR095" w:date="2017-09-13T09:44:00Z">
              <w:tcPr>
                <w:tcW w:w="544" w:type="dxa"/>
              </w:tcPr>
            </w:tcPrChange>
          </w:tcPr>
          <w:p w:rsidR="00186E7C" w:rsidRPr="00EA75A6" w:rsidRDefault="00186E7C">
            <w:pPr>
              <w:pStyle w:val="TAL"/>
            </w:pPr>
            <w:r w:rsidRPr="00EA75A6">
              <w:t>RQ11</w:t>
            </w:r>
          </w:p>
        </w:tc>
        <w:tc>
          <w:tcPr>
            <w:tcW w:w="521" w:type="dxa"/>
            <w:tcPrChange w:id="2307" w:author="SCP(15)000157_CR095" w:date="2017-09-13T09:44:00Z">
              <w:tcPr>
                <w:tcW w:w="561" w:type="dxa"/>
              </w:tcPr>
            </w:tcPrChange>
          </w:tcPr>
          <w:p w:rsidR="00186E7C" w:rsidRPr="00EA75A6" w:rsidRDefault="00640CC4">
            <w:pPr>
              <w:pStyle w:val="TAL"/>
            </w:pPr>
            <w:r w:rsidRPr="00EA75A6">
              <w:t>6.2.3</w:t>
            </w:r>
          </w:p>
        </w:tc>
        <w:tc>
          <w:tcPr>
            <w:tcW w:w="8607" w:type="dxa"/>
            <w:tcPrChange w:id="2308"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309" w:author="SCP(15)000157_CR095" w:date="2017-09-13T09:44:00Z">
            <w:trPr>
              <w:jc w:val="center"/>
            </w:trPr>
          </w:trPrChange>
        </w:trPr>
        <w:tc>
          <w:tcPr>
            <w:tcW w:w="647" w:type="dxa"/>
            <w:tcPrChange w:id="2310" w:author="SCP(15)000157_CR095" w:date="2017-09-13T09:44:00Z">
              <w:tcPr>
                <w:tcW w:w="544" w:type="dxa"/>
              </w:tcPr>
            </w:tcPrChange>
          </w:tcPr>
          <w:p w:rsidR="00186E7C" w:rsidRPr="00EA75A6" w:rsidRDefault="00186E7C">
            <w:pPr>
              <w:pStyle w:val="TAL"/>
            </w:pPr>
            <w:r w:rsidRPr="00EA75A6">
              <w:t>RQ12</w:t>
            </w:r>
          </w:p>
        </w:tc>
        <w:tc>
          <w:tcPr>
            <w:tcW w:w="521" w:type="dxa"/>
            <w:tcPrChange w:id="2311" w:author="SCP(15)000157_CR095" w:date="2017-09-13T09:44:00Z">
              <w:tcPr>
                <w:tcW w:w="561" w:type="dxa"/>
              </w:tcPr>
            </w:tcPrChange>
          </w:tcPr>
          <w:p w:rsidR="00186E7C" w:rsidRPr="00EA75A6" w:rsidRDefault="00640CC4">
            <w:pPr>
              <w:pStyle w:val="TAL"/>
            </w:pPr>
            <w:r w:rsidRPr="00EA75A6">
              <w:t>6.2.3</w:t>
            </w:r>
          </w:p>
        </w:tc>
        <w:tc>
          <w:tcPr>
            <w:tcW w:w="8607" w:type="dxa"/>
            <w:tcPrChange w:id="2312"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313" w:author="SCP(15)000157_CR095" w:date="2017-09-13T09:45:00Z">
              <w:r w:rsidRPr="00EA75A6" w:rsidDel="00C97532">
                <w:delText xml:space="preserve">µs </w:delText>
              </w:r>
            </w:del>
            <w:ins w:id="2314"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315" w:author="SCP(15)000157_CR095" w:date="2017-09-13T09:44:00Z">
            <w:trPr>
              <w:jc w:val="center"/>
            </w:trPr>
          </w:trPrChange>
        </w:trPr>
        <w:tc>
          <w:tcPr>
            <w:tcW w:w="647" w:type="dxa"/>
            <w:tcPrChange w:id="2316" w:author="SCP(15)000157_CR095" w:date="2017-09-13T09:44:00Z">
              <w:tcPr>
                <w:tcW w:w="544" w:type="dxa"/>
              </w:tcPr>
            </w:tcPrChange>
          </w:tcPr>
          <w:p w:rsidR="00186E7C" w:rsidRPr="00EA75A6" w:rsidRDefault="00186E7C">
            <w:pPr>
              <w:pStyle w:val="TAL"/>
            </w:pPr>
            <w:r w:rsidRPr="00EA75A6">
              <w:t>RQ13</w:t>
            </w:r>
          </w:p>
        </w:tc>
        <w:tc>
          <w:tcPr>
            <w:tcW w:w="521" w:type="dxa"/>
            <w:tcPrChange w:id="2317" w:author="SCP(15)000157_CR095" w:date="2017-09-13T09:44:00Z">
              <w:tcPr>
                <w:tcW w:w="561" w:type="dxa"/>
              </w:tcPr>
            </w:tcPrChange>
          </w:tcPr>
          <w:p w:rsidR="00186E7C" w:rsidRPr="00EA75A6" w:rsidRDefault="00640CC4">
            <w:pPr>
              <w:pStyle w:val="TAL"/>
            </w:pPr>
            <w:r w:rsidRPr="00EA75A6">
              <w:t>6.2.3</w:t>
            </w:r>
          </w:p>
        </w:tc>
        <w:tc>
          <w:tcPr>
            <w:tcW w:w="8607" w:type="dxa"/>
            <w:tcPrChange w:id="2318"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319" w:name="_Toc415059167"/>
      <w:bookmarkStart w:id="2320" w:name="_Toc415064608"/>
      <w:bookmarkStart w:id="2321" w:name="_Toc415151231"/>
      <w:bookmarkStart w:id="2322" w:name="_Toc415151642"/>
      <w:r w:rsidRPr="00EA75A6">
        <w:lastRenderedPageBreak/>
        <w:t>5.3.2.3.2</w:t>
      </w:r>
      <w:r w:rsidRPr="00EA75A6">
        <w:tab/>
        <w:t>Test case 1: initial activation in low power mode</w:t>
      </w:r>
      <w:bookmarkEnd w:id="2319"/>
      <w:bookmarkEnd w:id="2320"/>
      <w:bookmarkEnd w:id="2321"/>
      <w:bookmarkEnd w:id="2322"/>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323" w:name="_Toc415059168"/>
      <w:bookmarkStart w:id="2324" w:name="_Toc415064609"/>
      <w:bookmarkStart w:id="2325" w:name="_Toc415151232"/>
      <w:bookmarkStart w:id="2326" w:name="_Toc415151643"/>
      <w:r w:rsidRPr="00EA75A6">
        <w:t>5.3.2.3.3</w:t>
      </w:r>
      <w:r w:rsidRPr="00EA75A6">
        <w:tab/>
        <w:t>Test case 2: initial activation in low power mode with corrupted frames</w:t>
      </w:r>
      <w:bookmarkEnd w:id="2323"/>
      <w:bookmarkEnd w:id="2324"/>
      <w:bookmarkEnd w:id="2325"/>
      <w:bookmarkEnd w:id="2326"/>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27" w:name="_Toc415059169"/>
      <w:bookmarkStart w:id="2328" w:name="_Toc415064610"/>
      <w:bookmarkStart w:id="2329" w:name="_Toc415151233"/>
      <w:bookmarkStart w:id="2330" w:name="_Toc415151644"/>
      <w:r w:rsidRPr="00EA75A6">
        <w:t>5.3.2.3.4</w:t>
      </w:r>
      <w:r w:rsidRPr="00EA75A6">
        <w:tab/>
        <w:t>Test case 3: no activation</w:t>
      </w:r>
      <w:bookmarkEnd w:id="2327"/>
      <w:bookmarkEnd w:id="2328"/>
      <w:bookmarkEnd w:id="2329"/>
      <w:bookmarkEnd w:id="2330"/>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lastRenderedPageBreak/>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31" w:name="_Toc415059170"/>
      <w:bookmarkStart w:id="2332" w:name="_Toc415064611"/>
      <w:bookmarkStart w:id="2333" w:name="_Toc415151234"/>
      <w:bookmarkStart w:id="2334" w:name="_Toc415151645"/>
      <w:r w:rsidRPr="00EA75A6">
        <w:t>5.3.2.3.5</w:t>
      </w:r>
      <w:r w:rsidRPr="00EA75A6">
        <w:tab/>
      </w:r>
      <w:r w:rsidR="008D08BF" w:rsidRPr="00EA75A6">
        <w:t>Void</w:t>
      </w:r>
      <w:bookmarkEnd w:id="2331"/>
      <w:bookmarkEnd w:id="2332"/>
      <w:bookmarkEnd w:id="2333"/>
      <w:bookmarkEnd w:id="2334"/>
    </w:p>
    <w:p w:rsidR="00F70C91" w:rsidRPr="00EA75A6" w:rsidRDefault="00F70C91" w:rsidP="00681601">
      <w:pPr>
        <w:pStyle w:val="Heading5"/>
      </w:pPr>
      <w:bookmarkStart w:id="2335" w:name="_Toc415059171"/>
      <w:bookmarkStart w:id="2336" w:name="_Toc415064612"/>
      <w:bookmarkStart w:id="2337" w:name="_Toc415151235"/>
      <w:bookmarkStart w:id="2338" w:name="_Toc415151646"/>
      <w:r w:rsidRPr="00EA75A6">
        <w:t>5.3.2.3.6</w:t>
      </w:r>
      <w:r w:rsidRPr="00EA75A6">
        <w:tab/>
        <w:t>Test case 5: full power mode activation</w:t>
      </w:r>
      <w:bookmarkEnd w:id="2335"/>
      <w:bookmarkEnd w:id="2336"/>
      <w:bookmarkEnd w:id="2337"/>
      <w:bookmarkEnd w:id="2338"/>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39" w:name="_Toc415059172"/>
      <w:bookmarkStart w:id="2340" w:name="_Toc415064613"/>
      <w:bookmarkStart w:id="2341" w:name="_Toc415151236"/>
      <w:bookmarkStart w:id="2342" w:name="_Toc415151647"/>
      <w:r w:rsidRPr="00EA75A6">
        <w:t>5.3.2.3.7</w:t>
      </w:r>
      <w:r w:rsidRPr="00EA75A6">
        <w:tab/>
        <w:t>Test case 6: low power mode activation with re-transmission of ACT_SYNC</w:t>
      </w:r>
      <w:bookmarkEnd w:id="2339"/>
      <w:bookmarkEnd w:id="2340"/>
      <w:bookmarkEnd w:id="2341"/>
      <w:bookmarkEnd w:id="2342"/>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43" w:name="_Toc415059173"/>
      <w:bookmarkStart w:id="2344" w:name="_Toc415064614"/>
      <w:bookmarkStart w:id="2345" w:name="_Toc415151237"/>
      <w:bookmarkStart w:id="2346" w:name="_Toc415151648"/>
      <w:r w:rsidRPr="00EA75A6">
        <w:t>5.3.2.3.8</w:t>
      </w:r>
      <w:r w:rsidRPr="00EA75A6">
        <w:tab/>
        <w:t>Test case 7: full power mode activation with re-transmission of ACT_SYNC</w:t>
      </w:r>
      <w:bookmarkEnd w:id="2343"/>
      <w:bookmarkEnd w:id="2344"/>
      <w:bookmarkEnd w:id="2345"/>
      <w:bookmarkEnd w:id="2346"/>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47" w:name="_Toc415059174"/>
      <w:bookmarkStart w:id="2348" w:name="_Toc415064615"/>
      <w:bookmarkStart w:id="2349" w:name="_Toc415151238"/>
      <w:bookmarkStart w:id="2350" w:name="_Toc415151649"/>
      <w:r w:rsidRPr="00EA75A6">
        <w:t>5.3.2.3.9</w:t>
      </w:r>
      <w:r w:rsidRPr="00EA75A6">
        <w:tab/>
      </w:r>
      <w:r w:rsidR="008D08BF" w:rsidRPr="00EA75A6">
        <w:t>Void</w:t>
      </w:r>
      <w:bookmarkEnd w:id="2347"/>
      <w:bookmarkEnd w:id="2348"/>
      <w:bookmarkEnd w:id="2349"/>
      <w:bookmarkEnd w:id="2350"/>
    </w:p>
    <w:p w:rsidR="00F70C91" w:rsidRPr="00EA75A6" w:rsidRDefault="00F70C91" w:rsidP="00B000AD">
      <w:pPr>
        <w:pStyle w:val="Heading5"/>
      </w:pPr>
      <w:bookmarkStart w:id="2351" w:name="_Toc415059175"/>
      <w:bookmarkStart w:id="2352" w:name="_Toc415064616"/>
      <w:bookmarkStart w:id="2353" w:name="_Toc415151239"/>
      <w:bookmarkStart w:id="2354" w:name="_Toc415151650"/>
      <w:r w:rsidRPr="00EA75A6">
        <w:t>5.3.2.3.10</w:t>
      </w:r>
      <w:r w:rsidRPr="00EA75A6">
        <w:tab/>
        <w:t>Test case 9: low power mode activation with multiple re-transmission of ACT_SYNC</w:t>
      </w:r>
      <w:bookmarkEnd w:id="2351"/>
      <w:bookmarkEnd w:id="2352"/>
      <w:bookmarkEnd w:id="2353"/>
      <w:bookmarkEnd w:id="2354"/>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lastRenderedPageBreak/>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55" w:name="_Toc415059176"/>
      <w:bookmarkStart w:id="2356" w:name="_Toc415064617"/>
      <w:bookmarkStart w:id="2357" w:name="_Toc415151240"/>
      <w:bookmarkStart w:id="2358" w:name="_Toc415151651"/>
      <w:r w:rsidRPr="00EA75A6">
        <w:t>5.3.2.3.11</w:t>
      </w:r>
      <w:r w:rsidRPr="00EA75A6">
        <w:tab/>
        <w:t>Test case 10: full power mode activation with re-transmission of ACT_READY</w:t>
      </w:r>
      <w:bookmarkEnd w:id="2355"/>
      <w:bookmarkEnd w:id="2356"/>
      <w:bookmarkEnd w:id="2357"/>
      <w:bookmarkEnd w:id="2358"/>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59" w:name="_Toc415059177"/>
      <w:bookmarkStart w:id="2360" w:name="_Toc415064618"/>
      <w:bookmarkStart w:id="2361" w:name="_Toc415151241"/>
      <w:bookmarkStart w:id="2362" w:name="_Toc415151652"/>
      <w:r w:rsidRPr="00EA75A6">
        <w:t>5.3.2.3.12</w:t>
      </w:r>
      <w:r w:rsidRPr="00EA75A6">
        <w:tab/>
        <w:t>Test case 11: full power mode activation with multiple re-transmission of ACT_SYNC</w:t>
      </w:r>
      <w:bookmarkEnd w:id="2359"/>
      <w:bookmarkEnd w:id="2360"/>
      <w:bookmarkEnd w:id="2361"/>
      <w:bookmarkEnd w:id="2362"/>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ED4A27" w:rsidRPr="00EA75A6">
        <w:t>.</w:t>
      </w:r>
    </w:p>
    <w:p w:rsidR="00F70C91" w:rsidRPr="00EA75A6" w:rsidRDefault="00F70C91" w:rsidP="00537C80">
      <w:pPr>
        <w:pStyle w:val="H6"/>
      </w:pPr>
      <w:r w:rsidRPr="00EA75A6">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63" w:name="_Toc415059178"/>
      <w:bookmarkStart w:id="2364" w:name="_Toc415064619"/>
      <w:bookmarkStart w:id="2365" w:name="_Toc415151242"/>
      <w:bookmarkStart w:id="2366" w:name="_Toc415151653"/>
      <w:r w:rsidRPr="00EA75A6">
        <w:t>5.3.2.3.13</w:t>
      </w:r>
      <w:r w:rsidRPr="00EA75A6">
        <w:tab/>
        <w:t>Test case 12: subsequent activation in low power mode</w:t>
      </w:r>
      <w:bookmarkEnd w:id="2363"/>
      <w:bookmarkEnd w:id="2364"/>
      <w:bookmarkEnd w:id="2365"/>
      <w:bookmarkEnd w:id="2366"/>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67" w:name="_Toc415059179"/>
      <w:bookmarkStart w:id="2368" w:name="_Toc415064620"/>
      <w:bookmarkStart w:id="2369" w:name="_Toc415151243"/>
      <w:bookmarkStart w:id="2370" w:name="_Toc415151654"/>
      <w:r w:rsidRPr="00EA75A6">
        <w:t>5.3.2.3.14</w:t>
      </w:r>
      <w:r w:rsidRPr="00EA75A6">
        <w:tab/>
        <w:t>Test case 13: subsequent activation in full power mode</w:t>
      </w:r>
      <w:bookmarkEnd w:id="2367"/>
      <w:bookmarkEnd w:id="2368"/>
      <w:bookmarkEnd w:id="2369"/>
      <w:bookmarkEnd w:id="2370"/>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lastRenderedPageBreak/>
        <w:t>5.3.2.3.14.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full power mode has been successful</w:t>
      </w:r>
      <w:r w:rsidR="00ED4A27" w:rsidRPr="00EA75A6">
        <w:t>.</w:t>
      </w:r>
    </w:p>
    <w:p w:rsidR="00F70C91" w:rsidRPr="00EA75A6" w:rsidRDefault="00F70C91" w:rsidP="00537C80">
      <w:pPr>
        <w:pStyle w:val="H6"/>
      </w:pPr>
      <w:r w:rsidRPr="00EA75A6">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F70C91" w:rsidRPr="00EA75A6" w:rsidTr="001904D2">
        <w:trPr>
          <w:jc w:val="center"/>
        </w:trPr>
        <w:tc>
          <w:tcPr>
            <w:tcW w:w="557" w:type="dxa"/>
            <w:vAlign w:val="center"/>
          </w:tcPr>
          <w:p w:rsidR="00F70C91" w:rsidRPr="00EA75A6" w:rsidRDefault="00F70C91">
            <w:pPr>
              <w:pStyle w:val="TAC"/>
            </w:pPr>
            <w:r w:rsidRPr="00EA75A6">
              <w:t>1</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2</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r w:rsidRPr="00EA75A6">
              <w:t>3</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4</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r w:rsidRPr="00EA75A6">
              <w:t>5</w:t>
            </w:r>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71" w:name="_Toc415059180"/>
      <w:bookmarkStart w:id="2372" w:name="_Toc415064621"/>
      <w:bookmarkStart w:id="2373" w:name="_Toc415151244"/>
      <w:bookmarkStart w:id="2374" w:name="_Toc415151655"/>
      <w:r w:rsidRPr="00EA75A6">
        <w:t>5.3.2.3.15</w:t>
      </w:r>
      <w:r w:rsidRPr="00EA75A6">
        <w:tab/>
      </w:r>
      <w:r w:rsidR="005576DE" w:rsidRPr="00EA75A6">
        <w:t>Void</w:t>
      </w:r>
      <w:bookmarkEnd w:id="2371"/>
      <w:bookmarkEnd w:id="2372"/>
      <w:bookmarkEnd w:id="2373"/>
      <w:bookmarkEnd w:id="2374"/>
    </w:p>
    <w:p w:rsidR="00F70C91" w:rsidRPr="00EA75A6" w:rsidRDefault="00F70C91" w:rsidP="00B000AD">
      <w:pPr>
        <w:pStyle w:val="Heading4"/>
      </w:pPr>
      <w:bookmarkStart w:id="2375" w:name="_Toc415059181"/>
      <w:bookmarkStart w:id="2376" w:name="_Toc415064622"/>
      <w:bookmarkStart w:id="2377" w:name="_Toc415151245"/>
      <w:bookmarkStart w:id="2378" w:name="_Toc415151656"/>
      <w:r w:rsidRPr="00EA75A6">
        <w:t>5.3.2.4</w:t>
      </w:r>
      <w:r w:rsidRPr="00EA75A6">
        <w:tab/>
        <w:t>Behaviour of a UICC in a terminal not supporting SWP</w:t>
      </w:r>
      <w:bookmarkEnd w:id="2375"/>
      <w:bookmarkEnd w:id="2376"/>
      <w:bookmarkEnd w:id="2377"/>
      <w:bookmarkEnd w:id="2378"/>
    </w:p>
    <w:p w:rsidR="00F70C91" w:rsidRPr="00EA75A6" w:rsidRDefault="00F70C91" w:rsidP="00B000AD">
      <w:pPr>
        <w:pStyle w:val="Heading5"/>
      </w:pPr>
      <w:bookmarkStart w:id="2379" w:name="_Toc415059182"/>
      <w:bookmarkStart w:id="2380" w:name="_Toc415064623"/>
      <w:bookmarkStart w:id="2381" w:name="_Toc415151246"/>
      <w:bookmarkStart w:id="2382" w:name="_Toc415151657"/>
      <w:r w:rsidRPr="00EA75A6">
        <w:t>5.3.2.4.1</w:t>
      </w:r>
      <w:r w:rsidRPr="00EA75A6">
        <w:tab/>
        <w:t>Conformance requirements</w:t>
      </w:r>
      <w:bookmarkEnd w:id="2379"/>
      <w:bookmarkEnd w:id="2380"/>
      <w:bookmarkEnd w:id="2381"/>
      <w:bookmarkEnd w:id="2382"/>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743190">
        <w:trPr>
          <w:jc w:val="center"/>
        </w:trPr>
        <w:tc>
          <w:tcPr>
            <w:tcW w:w="9566" w:type="dxa"/>
            <w:gridSpan w:val="2"/>
          </w:tcPr>
          <w:p w:rsidR="001D3FC6" w:rsidRPr="00EA75A6" w:rsidRDefault="001D3FC6" w:rsidP="00314637">
            <w:pPr>
              <w:pStyle w:val="TAL"/>
              <w:keepLines w:val="0"/>
            </w:pPr>
            <w:ins w:id="2383"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384" w:name="_Toc415059183"/>
      <w:bookmarkStart w:id="2385" w:name="_Toc415064624"/>
      <w:bookmarkStart w:id="2386" w:name="_Toc415151247"/>
      <w:bookmarkStart w:id="2387" w:name="_Toc415151658"/>
      <w:r w:rsidRPr="00EA75A6">
        <w:t>5.3.2.4.2</w:t>
      </w:r>
      <w:r w:rsidRPr="00EA75A6">
        <w:tab/>
      </w:r>
      <w:del w:id="2388" w:author="SCP(15)000158r1_CR096" w:date="2017-09-13T10:15:00Z">
        <w:r w:rsidRPr="00EA75A6" w:rsidDel="001D3FC6">
          <w:delText>Test case 1: detect terminal not supporting SWP by TERMINAL CAPABILITIES, classes B and C</w:delText>
        </w:r>
      </w:del>
      <w:bookmarkEnd w:id="2384"/>
      <w:bookmarkEnd w:id="2385"/>
      <w:bookmarkEnd w:id="2386"/>
      <w:bookmarkEnd w:id="2387"/>
      <w:ins w:id="2389" w:author="SCP(15)000158r1_CR096" w:date="2017-09-13T10:15:00Z">
        <w:r w:rsidR="001D3FC6">
          <w:t>Void</w:t>
        </w:r>
      </w:ins>
    </w:p>
    <w:p w:rsidR="00F70C91" w:rsidRPr="00EA75A6" w:rsidDel="001D3FC6" w:rsidRDefault="00F70C91" w:rsidP="001B076D">
      <w:pPr>
        <w:pStyle w:val="H6"/>
        <w:rPr>
          <w:del w:id="2390" w:author="SCP(15)000158r1_CR096" w:date="2017-09-13T10:16:00Z"/>
        </w:rPr>
      </w:pPr>
      <w:del w:id="2391"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392" w:author="SCP(15)000158r1_CR096" w:date="2017-09-13T10:16:00Z"/>
        </w:rPr>
      </w:pPr>
      <w:del w:id="2393"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394" w:author="SCP(15)000158r1_CR096" w:date="2017-09-13T10:16:00Z"/>
        </w:rPr>
      </w:pPr>
      <w:del w:id="2395"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396" w:author="SCP(15)000158r1_CR096" w:date="2017-09-13T10:16:00Z"/>
        </w:rPr>
      </w:pPr>
      <w:del w:id="2397"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398" w:author="SCP(15)000158r1_CR096" w:date="2017-09-13T10:16:00Z"/>
        </w:rPr>
      </w:pPr>
      <w:del w:id="2399"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400" w:author="SCP(15)000158r1_CR096" w:date="2017-09-13T10:16:00Z"/>
        </w:rPr>
      </w:pPr>
      <w:del w:id="2401"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402" w:author="SCP(15)000158r1_CR096" w:date="2017-09-13T10:16:00Z"/>
        </w:rPr>
      </w:pPr>
      <w:del w:id="2403"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404" w:author="SCP(15)000158r1_CR096" w:date="2017-09-13T10:16:00Z"/>
        </w:rPr>
      </w:pPr>
      <w:del w:id="2405" w:author="SCP(15)000158r1_CR096" w:date="2017-09-13T10:16:00Z">
        <w:r w:rsidRPr="00EA75A6" w:rsidDel="001D3FC6">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406" w:author="SCP(15)000158r1_CR096" w:date="2017-09-13T10:16:00Z"/>
        </w:trPr>
        <w:tc>
          <w:tcPr>
            <w:tcW w:w="628" w:type="dxa"/>
          </w:tcPr>
          <w:p w:rsidR="00F70C91" w:rsidRPr="00EA75A6" w:rsidDel="001D3FC6" w:rsidRDefault="00F70C91" w:rsidP="00AC28D8">
            <w:pPr>
              <w:pStyle w:val="TAH"/>
              <w:rPr>
                <w:del w:id="2407" w:author="SCP(15)000158r1_CR096" w:date="2017-09-13T10:16:00Z"/>
              </w:rPr>
            </w:pPr>
            <w:del w:id="2408"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409" w:author="SCP(15)000158r1_CR096" w:date="2017-09-13T10:16:00Z"/>
              </w:rPr>
            </w:pPr>
            <w:del w:id="2410"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411" w:author="SCP(15)000158r1_CR096" w:date="2017-09-13T10:16:00Z"/>
              </w:rPr>
            </w:pPr>
            <w:del w:id="2412"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413" w:author="SCP(15)000158r1_CR096" w:date="2017-09-13T10:16:00Z"/>
              </w:rPr>
            </w:pPr>
            <w:del w:id="2414" w:author="SCP(15)000158r1_CR096" w:date="2017-09-13T10:16:00Z">
              <w:r w:rsidRPr="00EA75A6" w:rsidDel="001D3FC6">
                <w:delText>RQ</w:delText>
              </w:r>
            </w:del>
          </w:p>
        </w:tc>
      </w:tr>
      <w:tr w:rsidR="00F70C91" w:rsidRPr="00EA75A6" w:rsidDel="001D3FC6" w:rsidTr="001F7829">
        <w:trPr>
          <w:jc w:val="center"/>
          <w:del w:id="2415" w:author="SCP(15)000158r1_CR096" w:date="2017-09-13T10:16:00Z"/>
        </w:trPr>
        <w:tc>
          <w:tcPr>
            <w:tcW w:w="628" w:type="dxa"/>
            <w:vAlign w:val="center"/>
          </w:tcPr>
          <w:p w:rsidR="00F70C91" w:rsidRPr="00EA75A6" w:rsidDel="001D3FC6" w:rsidRDefault="00F70C91">
            <w:pPr>
              <w:pStyle w:val="TAC"/>
              <w:rPr>
                <w:del w:id="2416" w:author="SCP(15)000158r1_CR096" w:date="2017-09-13T10:16:00Z"/>
              </w:rPr>
            </w:pPr>
            <w:del w:id="2417" w:author="SCP(15)000158r1_CR096" w:date="2017-09-13T10:16:00Z">
              <w:r w:rsidRPr="00EA75A6" w:rsidDel="001D3FC6">
                <w:delText>1</w:delText>
              </w:r>
            </w:del>
          </w:p>
        </w:tc>
        <w:tc>
          <w:tcPr>
            <w:tcW w:w="1418" w:type="dxa"/>
          </w:tcPr>
          <w:p w:rsidR="00F70C91" w:rsidRPr="00EA75A6" w:rsidDel="001D3FC6" w:rsidRDefault="00F70C91">
            <w:pPr>
              <w:pStyle w:val="TAC"/>
              <w:rPr>
                <w:del w:id="2418" w:author="SCP(15)000158r1_CR096" w:date="2017-09-13T10:16:00Z"/>
              </w:rPr>
            </w:pPr>
            <w:del w:id="2419"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420" w:author="SCP(15)000158r1_CR096" w:date="2017-09-13T10:16:00Z"/>
              </w:rPr>
            </w:pPr>
            <w:del w:id="2421"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233EE8" w:rsidDel="001D3FC6">
                <w:fldChar w:fldCharType="begin"/>
              </w:r>
              <w:r w:rsidR="007E298C" w:rsidDel="001D3FC6">
                <w:delInstrText xml:space="preserve">REF REF_TS102221 \* MERGEFORMAT  \h </w:delInstrText>
              </w:r>
              <w:r w:rsidR="00233EE8" w:rsidDel="001D3FC6">
                <w:fldChar w:fldCharType="separate"/>
              </w:r>
              <w:r w:rsidR="004F2024" w:rsidDel="001D3FC6">
                <w:delText>2</w:delText>
              </w:r>
              <w:r w:rsidR="00233EE8"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422" w:author="SCP(15)000158r1_CR096" w:date="2017-09-13T10:16:00Z"/>
              </w:rPr>
            </w:pPr>
          </w:p>
        </w:tc>
      </w:tr>
      <w:tr w:rsidR="00F70C91" w:rsidRPr="00EA75A6" w:rsidDel="001D3FC6" w:rsidTr="001F7829">
        <w:trPr>
          <w:jc w:val="center"/>
          <w:del w:id="2423" w:author="SCP(15)000158r1_CR096" w:date="2017-09-13T10:16:00Z"/>
        </w:trPr>
        <w:tc>
          <w:tcPr>
            <w:tcW w:w="628" w:type="dxa"/>
            <w:vAlign w:val="center"/>
          </w:tcPr>
          <w:p w:rsidR="00F70C91" w:rsidRPr="00EA75A6" w:rsidDel="001D3FC6" w:rsidRDefault="00F70C91">
            <w:pPr>
              <w:pStyle w:val="TAC"/>
              <w:rPr>
                <w:del w:id="2424" w:author="SCP(15)000158r1_CR096" w:date="2017-09-13T10:16:00Z"/>
              </w:rPr>
            </w:pPr>
            <w:del w:id="2425"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426" w:author="SCP(15)000158r1_CR096" w:date="2017-09-13T10:16:00Z"/>
              </w:rPr>
            </w:pPr>
            <w:del w:id="2427"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428" w:author="SCP(15)000158r1_CR096" w:date="2017-09-13T10:16:00Z"/>
              </w:rPr>
            </w:pPr>
            <w:del w:id="2429"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430" w:author="SCP(15)000158r1_CR096" w:date="2017-09-13T10:16:00Z"/>
              </w:rPr>
            </w:pPr>
          </w:p>
        </w:tc>
      </w:tr>
      <w:tr w:rsidR="00F70C91" w:rsidRPr="00EA75A6" w:rsidDel="001D3FC6" w:rsidTr="001F7829">
        <w:trPr>
          <w:jc w:val="center"/>
          <w:del w:id="2431" w:author="SCP(15)000158r1_CR096" w:date="2017-09-13T10:16:00Z"/>
        </w:trPr>
        <w:tc>
          <w:tcPr>
            <w:tcW w:w="628" w:type="dxa"/>
            <w:vAlign w:val="center"/>
          </w:tcPr>
          <w:p w:rsidR="00F70C91" w:rsidRPr="00EA75A6" w:rsidDel="001D3FC6" w:rsidRDefault="00F70C91">
            <w:pPr>
              <w:pStyle w:val="TAC"/>
              <w:rPr>
                <w:del w:id="2432" w:author="SCP(15)000158r1_CR096" w:date="2017-09-13T10:16:00Z"/>
              </w:rPr>
            </w:pPr>
            <w:del w:id="2433"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434" w:author="SCP(15)000158r1_CR096" w:date="2017-09-13T10:16:00Z"/>
              </w:rPr>
            </w:pPr>
            <w:del w:id="2435"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436" w:author="SCP(15)000158r1_CR096" w:date="2017-09-13T10:16:00Z"/>
              </w:rPr>
            </w:pPr>
            <w:del w:id="2437"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233EE8" w:rsidDel="001D3FC6">
                <w:fldChar w:fldCharType="begin"/>
              </w:r>
              <w:r w:rsidR="007E298C" w:rsidDel="001D3FC6">
                <w:delInstrText xml:space="preserve">REF REF_TS102221 \h  \* MERGEFORMAT </w:delInstrText>
              </w:r>
              <w:r w:rsidR="00233EE8" w:rsidDel="001D3FC6">
                <w:fldChar w:fldCharType="separate"/>
              </w:r>
              <w:r w:rsidR="004F2024" w:rsidDel="001D3FC6">
                <w:rPr>
                  <w:noProof/>
                </w:rPr>
                <w:delText>2</w:delText>
              </w:r>
              <w:r w:rsidR="00233EE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233EE8" w:rsidDel="001D3FC6">
                <w:fldChar w:fldCharType="begin"/>
              </w:r>
              <w:r w:rsidR="007E298C" w:rsidDel="001D3FC6">
                <w:delInstrText xml:space="preserve">REF REF_TS102613 \h  \* MERGEFORMAT </w:delInstrText>
              </w:r>
              <w:r w:rsidR="00233EE8" w:rsidDel="001D3FC6">
                <w:fldChar w:fldCharType="separate"/>
              </w:r>
              <w:r w:rsidR="004F2024" w:rsidDel="001D3FC6">
                <w:rPr>
                  <w:noProof/>
                </w:rPr>
                <w:delText>1</w:delText>
              </w:r>
              <w:r w:rsidR="00233EE8"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438" w:author="SCP(15)000158r1_CR096" w:date="2017-09-13T10:16:00Z"/>
              </w:rPr>
            </w:pPr>
          </w:p>
        </w:tc>
      </w:tr>
      <w:tr w:rsidR="00A3620E" w:rsidRPr="00EA75A6" w:rsidDel="001D3FC6" w:rsidTr="001F7829">
        <w:trPr>
          <w:jc w:val="center"/>
          <w:del w:id="2439" w:author="SCP(15)000158r1_CR096" w:date="2017-09-13T10:16:00Z"/>
        </w:trPr>
        <w:tc>
          <w:tcPr>
            <w:tcW w:w="628" w:type="dxa"/>
            <w:vAlign w:val="center"/>
          </w:tcPr>
          <w:p w:rsidR="00A3620E" w:rsidRPr="00EA75A6" w:rsidDel="001D3FC6" w:rsidRDefault="00A3620E">
            <w:pPr>
              <w:pStyle w:val="TAC"/>
              <w:rPr>
                <w:del w:id="2440" w:author="SCP(15)000158r1_CR096" w:date="2017-09-13T10:16:00Z"/>
              </w:rPr>
            </w:pPr>
            <w:del w:id="2441"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442" w:author="SCP(15)000158r1_CR096" w:date="2017-09-13T10:16:00Z"/>
              </w:rPr>
            </w:pPr>
            <w:del w:id="2443"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444" w:author="SCP(15)000158r1_CR096" w:date="2017-09-13T10:16:00Z"/>
              </w:rPr>
            </w:pPr>
            <w:del w:id="2445"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446" w:author="SCP(15)000158r1_CR096" w:date="2017-09-13T10:16:00Z"/>
              </w:rPr>
            </w:pPr>
          </w:p>
        </w:tc>
      </w:tr>
      <w:tr w:rsidR="00F70C91" w:rsidRPr="00EA75A6" w:rsidDel="001D3FC6" w:rsidTr="001F7829">
        <w:trPr>
          <w:jc w:val="center"/>
          <w:del w:id="2447" w:author="SCP(15)000158r1_CR096" w:date="2017-09-13T10:16:00Z"/>
        </w:trPr>
        <w:tc>
          <w:tcPr>
            <w:tcW w:w="628" w:type="dxa"/>
            <w:vAlign w:val="center"/>
          </w:tcPr>
          <w:p w:rsidR="00F70C91" w:rsidRPr="00EA75A6" w:rsidDel="001D3FC6" w:rsidRDefault="00A3620E">
            <w:pPr>
              <w:pStyle w:val="TAC"/>
              <w:rPr>
                <w:del w:id="2448" w:author="SCP(15)000158r1_CR096" w:date="2017-09-13T10:16:00Z"/>
              </w:rPr>
            </w:pPr>
            <w:del w:id="2449"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450" w:author="SCP(15)000158r1_CR096" w:date="2017-09-13T10:16:00Z"/>
              </w:rPr>
            </w:pPr>
            <w:del w:id="2451"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452" w:author="SCP(15)000158r1_CR096" w:date="2017-09-13T10:16:00Z"/>
              </w:rPr>
            </w:pPr>
            <w:del w:id="2453"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454" w:author="SCP(15)000158r1_CR096" w:date="2017-09-13T10:16:00Z"/>
              </w:rPr>
            </w:pPr>
            <w:del w:id="2455" w:author="SCP(15)000158r1_CR096" w:date="2017-09-13T10:16:00Z">
              <w:r w:rsidRPr="00EA75A6" w:rsidDel="001D3FC6">
                <w:delText>RQ1</w:delText>
              </w:r>
            </w:del>
          </w:p>
        </w:tc>
      </w:tr>
      <w:tr w:rsidR="00755547" w:rsidRPr="00EA75A6" w:rsidDel="001D3FC6" w:rsidTr="001F7829">
        <w:trPr>
          <w:jc w:val="center"/>
          <w:del w:id="2456" w:author="SCP(15)000158r1_CR096" w:date="2017-09-13T10:16:00Z"/>
        </w:trPr>
        <w:tc>
          <w:tcPr>
            <w:tcW w:w="9760" w:type="dxa"/>
            <w:gridSpan w:val="4"/>
            <w:vAlign w:val="center"/>
          </w:tcPr>
          <w:p w:rsidR="00755547" w:rsidRPr="00EA75A6" w:rsidDel="001D3FC6" w:rsidRDefault="00755547" w:rsidP="00755547">
            <w:pPr>
              <w:pStyle w:val="TAN"/>
              <w:rPr>
                <w:del w:id="2457" w:author="SCP(15)000158r1_CR096" w:date="2017-09-13T10:16:00Z"/>
              </w:rPr>
            </w:pPr>
            <w:del w:id="2458"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233EE8" w:rsidDel="001D3FC6">
                <w:fldChar w:fldCharType="begin"/>
              </w:r>
              <w:r w:rsidR="007E298C" w:rsidDel="001D3FC6">
                <w:delInstrText xml:space="preserve">REF REF_TS102613 \h  \* MERGEFORMAT </w:delInstrText>
              </w:r>
              <w:r w:rsidR="00233EE8" w:rsidDel="001D3FC6">
                <w:fldChar w:fldCharType="separate"/>
              </w:r>
              <w:r w:rsidR="004F2024" w:rsidDel="001D3FC6">
                <w:rPr>
                  <w:noProof/>
                </w:rPr>
                <w:delText>1</w:delText>
              </w:r>
              <w:r w:rsidR="00233EE8" w:rsidDel="001D3FC6">
                <w:fldChar w:fldCharType="end"/>
              </w:r>
              <w:r w:rsidRPr="00EA75A6" w:rsidDel="001D3FC6">
                <w:delText>].</w:delText>
              </w:r>
            </w:del>
          </w:p>
        </w:tc>
      </w:tr>
    </w:tbl>
    <w:p w:rsidR="00F70C91" w:rsidRPr="00EA75A6" w:rsidDel="001D3FC6" w:rsidRDefault="00F70C91">
      <w:pPr>
        <w:rPr>
          <w:del w:id="2459" w:author="SCP(15)000158r1_CR096" w:date="2017-09-13T10:16:00Z"/>
        </w:rPr>
      </w:pPr>
    </w:p>
    <w:p w:rsidR="00F70C91" w:rsidRPr="00EA75A6" w:rsidDel="001D3FC6" w:rsidRDefault="00F70C91" w:rsidP="00B000AD">
      <w:pPr>
        <w:pStyle w:val="Heading5"/>
        <w:rPr>
          <w:del w:id="2460" w:author="SCP(15)000158r1_CR096" w:date="2017-09-13T10:16:00Z"/>
        </w:rPr>
      </w:pPr>
      <w:bookmarkStart w:id="2461" w:name="_Toc415059184"/>
      <w:bookmarkStart w:id="2462" w:name="_Toc415064625"/>
      <w:bookmarkStart w:id="2463" w:name="_Toc415151248"/>
      <w:bookmarkStart w:id="2464" w:name="_Toc415151659"/>
      <w:del w:id="2465" w:author="SCP(15)000158r1_CR096" w:date="2017-09-13T10:16:00Z">
        <w:r w:rsidRPr="00EA75A6" w:rsidDel="001D3FC6">
          <w:lastRenderedPageBreak/>
          <w:delText>5.3.2.4.3</w:delText>
        </w:r>
        <w:r w:rsidRPr="00EA75A6" w:rsidDel="001D3FC6">
          <w:tab/>
          <w:delText>Test case 2: detect terminal not supporting SWP by TERMINAL CAPABILITIES, class A</w:delText>
        </w:r>
        <w:bookmarkEnd w:id="2461"/>
        <w:bookmarkEnd w:id="2462"/>
        <w:bookmarkEnd w:id="2463"/>
        <w:bookmarkEnd w:id="2464"/>
      </w:del>
    </w:p>
    <w:p w:rsidR="00F70C91" w:rsidRPr="00EA75A6" w:rsidDel="001D3FC6" w:rsidRDefault="00F70C91" w:rsidP="00537C80">
      <w:pPr>
        <w:pStyle w:val="H6"/>
        <w:rPr>
          <w:del w:id="2466" w:author="SCP(15)000158r1_CR096" w:date="2017-09-13T10:16:00Z"/>
        </w:rPr>
      </w:pPr>
      <w:del w:id="2467"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468" w:author="SCP(15)000158r1_CR096" w:date="2017-09-13T10:16:00Z"/>
        </w:rPr>
      </w:pPr>
      <w:del w:id="2469" w:author="SCP(15)000158r1_CR096" w:date="2017-09-13T10:16:00Z">
        <w:r w:rsidRPr="00EA75A6" w:rsidDel="001D3FC6">
          <w:delText>The test procedure shall be executed only in voltage class A.</w:delText>
        </w:r>
      </w:del>
    </w:p>
    <w:p w:rsidR="00F70C91" w:rsidRPr="00EA75A6" w:rsidDel="001D3FC6" w:rsidRDefault="00F70C91">
      <w:pPr>
        <w:rPr>
          <w:del w:id="2470" w:author="SCP(15)000158r1_CR096" w:date="2017-09-13T10:16:00Z"/>
        </w:rPr>
      </w:pPr>
      <w:del w:id="2471"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472" w:author="SCP(15)000158r1_CR096" w:date="2017-09-13T10:16:00Z"/>
        </w:rPr>
      </w:pPr>
      <w:del w:id="2473"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474" w:author="SCP(15)000158r1_CR096" w:date="2017-09-13T10:16:00Z"/>
        </w:rPr>
      </w:pPr>
      <w:del w:id="2475"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476" w:author="SCP(15)000158r1_CR096" w:date="2017-09-13T10:16:00Z"/>
        </w:rPr>
      </w:pPr>
      <w:del w:id="2477"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478" w:author="SCP(15)000158r1_CR096" w:date="2017-09-13T10:16:00Z"/>
        </w:rPr>
      </w:pPr>
      <w:del w:id="2479"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480" w:author="SCP(15)000158r1_CR096" w:date="2017-09-13T10:16:00Z"/>
        </w:rPr>
      </w:pPr>
      <w:del w:id="2481"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482" w:author="SCP(15)000158r1_CR096" w:date="2017-09-13T10:16:00Z"/>
        </w:rPr>
      </w:pPr>
      <w:del w:id="2483"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484" w:author="SCP(15)000158r1_CR096" w:date="2017-09-13T10:16:00Z"/>
        </w:trPr>
        <w:tc>
          <w:tcPr>
            <w:tcW w:w="557" w:type="dxa"/>
          </w:tcPr>
          <w:p w:rsidR="00F70C91" w:rsidRPr="00EA75A6" w:rsidDel="001D3FC6" w:rsidRDefault="00F70C91" w:rsidP="00AC28D8">
            <w:pPr>
              <w:pStyle w:val="TAH"/>
              <w:rPr>
                <w:del w:id="2485" w:author="SCP(15)000158r1_CR096" w:date="2017-09-13T10:16:00Z"/>
              </w:rPr>
            </w:pPr>
            <w:del w:id="2486"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487" w:author="SCP(15)000158r1_CR096" w:date="2017-09-13T10:16:00Z"/>
              </w:rPr>
            </w:pPr>
            <w:del w:id="2488"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489" w:author="SCP(15)000158r1_CR096" w:date="2017-09-13T10:16:00Z"/>
              </w:rPr>
            </w:pPr>
            <w:del w:id="2490"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491" w:author="SCP(15)000158r1_CR096" w:date="2017-09-13T10:16:00Z"/>
              </w:rPr>
            </w:pPr>
            <w:del w:id="2492" w:author="SCP(15)000158r1_CR096" w:date="2017-09-13T10:16:00Z">
              <w:r w:rsidRPr="00EA75A6" w:rsidDel="001D3FC6">
                <w:delText>RQ</w:delText>
              </w:r>
            </w:del>
          </w:p>
        </w:tc>
      </w:tr>
      <w:tr w:rsidR="00F70C91" w:rsidRPr="00EA75A6" w:rsidDel="001D3FC6" w:rsidTr="001F7829">
        <w:trPr>
          <w:jc w:val="center"/>
          <w:del w:id="2493" w:author="SCP(15)000158r1_CR096" w:date="2017-09-13T10:16:00Z"/>
        </w:trPr>
        <w:tc>
          <w:tcPr>
            <w:tcW w:w="557" w:type="dxa"/>
            <w:vAlign w:val="center"/>
          </w:tcPr>
          <w:p w:rsidR="00F70C91" w:rsidRPr="00EA75A6" w:rsidDel="001D3FC6" w:rsidRDefault="00F70C91">
            <w:pPr>
              <w:pStyle w:val="TAC"/>
              <w:rPr>
                <w:del w:id="2494" w:author="SCP(15)000158r1_CR096" w:date="2017-09-13T10:16:00Z"/>
              </w:rPr>
            </w:pPr>
            <w:del w:id="2495" w:author="SCP(15)000158r1_CR096" w:date="2017-09-13T10:16:00Z">
              <w:r w:rsidRPr="00EA75A6" w:rsidDel="001D3FC6">
                <w:delText>1</w:delText>
              </w:r>
            </w:del>
          </w:p>
        </w:tc>
        <w:tc>
          <w:tcPr>
            <w:tcW w:w="1496" w:type="dxa"/>
          </w:tcPr>
          <w:p w:rsidR="00F70C91" w:rsidRPr="00EA75A6" w:rsidDel="001D3FC6" w:rsidRDefault="00F70C91">
            <w:pPr>
              <w:pStyle w:val="TAC"/>
              <w:rPr>
                <w:del w:id="2496" w:author="SCP(15)000158r1_CR096" w:date="2017-09-13T10:16:00Z"/>
              </w:rPr>
            </w:pPr>
            <w:del w:id="2497"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498" w:author="SCP(15)000158r1_CR096" w:date="2017-09-13T10:16:00Z"/>
              </w:rPr>
            </w:pPr>
            <w:del w:id="2499"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233EE8" w:rsidDel="001D3FC6">
                <w:fldChar w:fldCharType="begin"/>
              </w:r>
              <w:r w:rsidR="007E298C" w:rsidDel="001D3FC6">
                <w:delInstrText xml:space="preserve">REF REF_TS102221 \* MERGEFORMAT  \h </w:delInstrText>
              </w:r>
              <w:r w:rsidR="00233EE8" w:rsidDel="001D3FC6">
                <w:fldChar w:fldCharType="separate"/>
              </w:r>
              <w:r w:rsidR="004F2024" w:rsidDel="001D3FC6">
                <w:delText>2</w:delText>
              </w:r>
              <w:r w:rsidR="00233EE8"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500" w:author="SCP(15)000158r1_CR096" w:date="2017-09-13T10:16:00Z"/>
              </w:rPr>
            </w:pPr>
          </w:p>
        </w:tc>
      </w:tr>
      <w:tr w:rsidR="00F70C91" w:rsidRPr="00EA75A6" w:rsidDel="001D3FC6" w:rsidTr="001F7829">
        <w:trPr>
          <w:jc w:val="center"/>
          <w:del w:id="2501" w:author="SCP(15)000158r1_CR096" w:date="2017-09-13T10:16:00Z"/>
        </w:trPr>
        <w:tc>
          <w:tcPr>
            <w:tcW w:w="557" w:type="dxa"/>
            <w:vAlign w:val="center"/>
          </w:tcPr>
          <w:p w:rsidR="00F70C91" w:rsidRPr="00EA75A6" w:rsidDel="001D3FC6" w:rsidRDefault="00F70C91">
            <w:pPr>
              <w:pStyle w:val="TAC"/>
              <w:rPr>
                <w:del w:id="2502" w:author="SCP(15)000158r1_CR096" w:date="2017-09-13T10:16:00Z"/>
              </w:rPr>
            </w:pPr>
            <w:del w:id="2503"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504" w:author="SCP(15)000158r1_CR096" w:date="2017-09-13T10:16:00Z"/>
              </w:rPr>
            </w:pPr>
            <w:del w:id="2505"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506" w:author="SCP(15)000158r1_CR096" w:date="2017-09-13T10:16:00Z"/>
              </w:rPr>
            </w:pPr>
            <w:del w:id="2507"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508" w:author="SCP(15)000158r1_CR096" w:date="2017-09-13T10:16:00Z"/>
              </w:rPr>
            </w:pPr>
          </w:p>
        </w:tc>
      </w:tr>
      <w:tr w:rsidR="00F70C91" w:rsidRPr="00EA75A6" w:rsidDel="001D3FC6" w:rsidTr="001F7829">
        <w:trPr>
          <w:jc w:val="center"/>
          <w:del w:id="2509" w:author="SCP(15)000158r1_CR096" w:date="2017-09-13T10:16:00Z"/>
        </w:trPr>
        <w:tc>
          <w:tcPr>
            <w:tcW w:w="557" w:type="dxa"/>
            <w:vAlign w:val="center"/>
          </w:tcPr>
          <w:p w:rsidR="00F70C91" w:rsidRPr="00EA75A6" w:rsidDel="001D3FC6" w:rsidRDefault="00F70C91">
            <w:pPr>
              <w:pStyle w:val="TAC"/>
              <w:rPr>
                <w:del w:id="2510" w:author="SCP(15)000158r1_CR096" w:date="2017-09-13T10:16:00Z"/>
              </w:rPr>
            </w:pPr>
            <w:del w:id="2511"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512" w:author="SCP(15)000158r1_CR096" w:date="2017-09-13T10:16:00Z"/>
              </w:rPr>
            </w:pPr>
            <w:del w:id="2513"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514" w:author="SCP(15)000158r1_CR096" w:date="2017-09-13T10:16:00Z"/>
              </w:rPr>
            </w:pPr>
            <w:del w:id="2515"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233EE8" w:rsidDel="001D3FC6">
                <w:fldChar w:fldCharType="begin"/>
              </w:r>
              <w:r w:rsidR="007E298C" w:rsidDel="001D3FC6">
                <w:delInstrText xml:space="preserve">REF REF_TS102221 \h  \* MERGEFORMAT </w:delInstrText>
              </w:r>
              <w:r w:rsidR="00233EE8" w:rsidDel="001D3FC6">
                <w:fldChar w:fldCharType="separate"/>
              </w:r>
              <w:r w:rsidR="004F2024" w:rsidDel="001D3FC6">
                <w:rPr>
                  <w:noProof/>
                </w:rPr>
                <w:delText>2</w:delText>
              </w:r>
              <w:r w:rsidR="00233EE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233EE8" w:rsidDel="001D3FC6">
                <w:fldChar w:fldCharType="begin"/>
              </w:r>
              <w:r w:rsidR="007E298C" w:rsidDel="001D3FC6">
                <w:delInstrText xml:space="preserve">REF REF_TS102613 \h  \* MERGEFORMAT </w:delInstrText>
              </w:r>
              <w:r w:rsidR="00233EE8" w:rsidDel="001D3FC6">
                <w:fldChar w:fldCharType="separate"/>
              </w:r>
              <w:r w:rsidR="004F2024" w:rsidDel="001D3FC6">
                <w:rPr>
                  <w:noProof/>
                </w:rPr>
                <w:delText>1</w:delText>
              </w:r>
              <w:r w:rsidR="00233EE8"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516" w:author="SCP(15)000158r1_CR096" w:date="2017-09-13T10:16:00Z"/>
              </w:rPr>
            </w:pPr>
          </w:p>
        </w:tc>
      </w:tr>
      <w:tr w:rsidR="00A3620E" w:rsidRPr="00EA75A6" w:rsidDel="001D3FC6" w:rsidTr="001F7829">
        <w:trPr>
          <w:jc w:val="center"/>
          <w:del w:id="2517" w:author="SCP(15)000158r1_CR096" w:date="2017-09-13T10:16:00Z"/>
        </w:trPr>
        <w:tc>
          <w:tcPr>
            <w:tcW w:w="557" w:type="dxa"/>
            <w:vAlign w:val="center"/>
          </w:tcPr>
          <w:p w:rsidR="00A3620E" w:rsidRPr="00EA75A6" w:rsidDel="001D3FC6" w:rsidRDefault="00A3620E">
            <w:pPr>
              <w:pStyle w:val="TAC"/>
              <w:rPr>
                <w:del w:id="2518" w:author="SCP(15)000158r1_CR096" w:date="2017-09-13T10:16:00Z"/>
              </w:rPr>
            </w:pPr>
            <w:del w:id="2519"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520" w:author="SCP(15)000158r1_CR096" w:date="2017-09-13T10:16:00Z"/>
              </w:rPr>
            </w:pPr>
            <w:del w:id="2521"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522" w:author="SCP(15)000158r1_CR096" w:date="2017-09-13T10:16:00Z"/>
              </w:rPr>
            </w:pPr>
            <w:del w:id="2523"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524" w:author="SCP(15)000158r1_CR096" w:date="2017-09-13T10:16:00Z"/>
              </w:rPr>
            </w:pPr>
          </w:p>
        </w:tc>
      </w:tr>
      <w:tr w:rsidR="00F70C91" w:rsidRPr="00EA75A6" w:rsidDel="001D3FC6" w:rsidTr="001F7829">
        <w:trPr>
          <w:jc w:val="center"/>
          <w:del w:id="2525" w:author="SCP(15)000158r1_CR096" w:date="2017-09-13T10:16:00Z"/>
        </w:trPr>
        <w:tc>
          <w:tcPr>
            <w:tcW w:w="557" w:type="dxa"/>
            <w:vAlign w:val="center"/>
          </w:tcPr>
          <w:p w:rsidR="00F70C91" w:rsidRPr="00EA75A6" w:rsidDel="001D3FC6" w:rsidRDefault="00A3620E">
            <w:pPr>
              <w:pStyle w:val="TAC"/>
              <w:rPr>
                <w:del w:id="2526" w:author="SCP(15)000158r1_CR096" w:date="2017-09-13T10:16:00Z"/>
              </w:rPr>
            </w:pPr>
            <w:del w:id="2527"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528" w:author="SCP(15)000158r1_CR096" w:date="2017-09-13T10:16:00Z"/>
              </w:rPr>
            </w:pPr>
            <w:del w:id="2529"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530" w:author="SCP(15)000158r1_CR096" w:date="2017-09-13T10:16:00Z"/>
              </w:rPr>
            </w:pPr>
            <w:del w:id="2531"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532" w:author="SCP(15)000158r1_CR096" w:date="2017-09-13T10:16:00Z"/>
              </w:rPr>
            </w:pPr>
            <w:del w:id="2533" w:author="SCP(15)000158r1_CR096" w:date="2017-09-13T10:16:00Z">
              <w:r w:rsidRPr="00EA75A6" w:rsidDel="001D3FC6">
                <w:delText>RQ1</w:delText>
              </w:r>
            </w:del>
          </w:p>
        </w:tc>
      </w:tr>
      <w:tr w:rsidR="00755547" w:rsidRPr="00EA75A6" w:rsidDel="001D3FC6" w:rsidTr="001F7829">
        <w:trPr>
          <w:jc w:val="center"/>
          <w:del w:id="2534" w:author="SCP(15)000158r1_CR096" w:date="2017-09-13T10:16:00Z"/>
        </w:trPr>
        <w:tc>
          <w:tcPr>
            <w:tcW w:w="9774" w:type="dxa"/>
            <w:gridSpan w:val="4"/>
            <w:vAlign w:val="center"/>
          </w:tcPr>
          <w:p w:rsidR="00755547" w:rsidRPr="00EA75A6" w:rsidDel="001D3FC6" w:rsidRDefault="00755547" w:rsidP="00755547">
            <w:pPr>
              <w:pStyle w:val="TAN"/>
              <w:rPr>
                <w:del w:id="2535" w:author="SCP(15)000158r1_CR096" w:date="2017-09-13T10:16:00Z"/>
              </w:rPr>
            </w:pPr>
            <w:del w:id="2536"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233EE8" w:rsidDel="001D3FC6">
                <w:fldChar w:fldCharType="begin"/>
              </w:r>
              <w:r w:rsidR="007E298C" w:rsidDel="001D3FC6">
                <w:delInstrText xml:space="preserve">REF REF_TS102613 \h  \* MERGEFORMAT </w:delInstrText>
              </w:r>
              <w:r w:rsidR="00233EE8" w:rsidDel="001D3FC6">
                <w:fldChar w:fldCharType="separate"/>
              </w:r>
              <w:r w:rsidR="004F2024" w:rsidDel="001D3FC6">
                <w:rPr>
                  <w:noProof/>
                </w:rPr>
                <w:delText>1</w:delText>
              </w:r>
              <w:r w:rsidR="00233EE8" w:rsidDel="001D3FC6">
                <w:fldChar w:fldCharType="end"/>
              </w:r>
              <w:r w:rsidRPr="00EA75A6" w:rsidDel="001D3FC6">
                <w:delText>].</w:delText>
              </w:r>
            </w:del>
          </w:p>
        </w:tc>
      </w:tr>
    </w:tbl>
    <w:p w:rsidR="00F70C91" w:rsidRPr="00EA75A6" w:rsidDel="001D3FC6" w:rsidRDefault="00F70C91">
      <w:pPr>
        <w:rPr>
          <w:del w:id="2537" w:author="SCP(15)000158r1_CR096" w:date="2017-09-13T10:16:00Z"/>
        </w:rPr>
      </w:pPr>
    </w:p>
    <w:p w:rsidR="00F70C91" w:rsidRPr="00EA75A6" w:rsidRDefault="00F70C91" w:rsidP="00B000AD">
      <w:pPr>
        <w:pStyle w:val="Heading4"/>
      </w:pPr>
      <w:bookmarkStart w:id="2538" w:name="_Toc415059185"/>
      <w:bookmarkStart w:id="2539" w:name="_Toc415064626"/>
      <w:bookmarkStart w:id="2540" w:name="_Toc415151249"/>
      <w:bookmarkStart w:id="2541" w:name="_Toc415151660"/>
      <w:r w:rsidRPr="00EA75A6">
        <w:t>5.3.2.5</w:t>
      </w:r>
      <w:r w:rsidRPr="00EA75A6">
        <w:tab/>
        <w:t>Behaviour of a terminal connected to a UICC not supporting SWP</w:t>
      </w:r>
      <w:bookmarkEnd w:id="2538"/>
      <w:bookmarkEnd w:id="2539"/>
      <w:bookmarkEnd w:id="2540"/>
      <w:bookmarkEnd w:id="254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42" w:name="_Toc415059186"/>
      <w:bookmarkStart w:id="2543" w:name="_Toc415064627"/>
      <w:bookmarkStart w:id="2544" w:name="_Toc415151250"/>
      <w:bookmarkStart w:id="2545" w:name="_Toc415151661"/>
      <w:r w:rsidRPr="00EA75A6">
        <w:t>5.3.2.6</w:t>
      </w:r>
      <w:r w:rsidRPr="00EA75A6">
        <w:tab/>
        <w:t>Inactive contacts</w:t>
      </w:r>
      <w:bookmarkEnd w:id="2542"/>
      <w:bookmarkEnd w:id="2543"/>
      <w:bookmarkEnd w:id="2544"/>
      <w:bookmarkEnd w:id="25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546" w:name="_Toc415059187"/>
      <w:bookmarkStart w:id="2547" w:name="_Toc415064628"/>
      <w:bookmarkStart w:id="2548" w:name="_Toc415151251"/>
      <w:bookmarkStart w:id="2549" w:name="_Toc415151662"/>
      <w:r w:rsidRPr="00EA75A6">
        <w:t>5.4</w:t>
      </w:r>
      <w:r w:rsidRPr="00EA75A6">
        <w:tab/>
        <w:t>Electrical characteristics</w:t>
      </w:r>
      <w:bookmarkEnd w:id="2546"/>
      <w:bookmarkEnd w:id="2547"/>
      <w:bookmarkEnd w:id="2548"/>
      <w:bookmarkEnd w:id="2549"/>
    </w:p>
    <w:p w:rsidR="00F70C91" w:rsidRPr="00EA75A6" w:rsidRDefault="00F70C91" w:rsidP="00B000AD">
      <w:pPr>
        <w:pStyle w:val="Heading3"/>
      </w:pPr>
      <w:bookmarkStart w:id="2550" w:name="_Toc415059188"/>
      <w:bookmarkStart w:id="2551" w:name="_Toc415064629"/>
      <w:bookmarkStart w:id="2552" w:name="_Toc415151252"/>
      <w:bookmarkStart w:id="2553" w:name="_Toc415151663"/>
      <w:r w:rsidRPr="00EA75A6">
        <w:t>5.4.1</w:t>
      </w:r>
      <w:r w:rsidRPr="00EA75A6">
        <w:tab/>
        <w:t>Operating conditions</w:t>
      </w:r>
      <w:bookmarkEnd w:id="2550"/>
      <w:bookmarkEnd w:id="2551"/>
      <w:bookmarkEnd w:id="2552"/>
      <w:bookmarkEnd w:id="2553"/>
    </w:p>
    <w:p w:rsidR="00F70C91" w:rsidRPr="00EA75A6" w:rsidRDefault="00F70C91" w:rsidP="00B000AD">
      <w:pPr>
        <w:pStyle w:val="Heading4"/>
      </w:pPr>
      <w:bookmarkStart w:id="2554" w:name="_Toc415059189"/>
      <w:bookmarkStart w:id="2555" w:name="_Toc415064630"/>
      <w:bookmarkStart w:id="2556" w:name="_Toc415151253"/>
      <w:bookmarkStart w:id="2557" w:name="_Toc415151664"/>
      <w:r w:rsidRPr="00EA75A6">
        <w:t>5.4.1.1</w:t>
      </w:r>
      <w:r w:rsidRPr="00EA75A6">
        <w:tab/>
        <w:t>Operating conditions</w:t>
      </w:r>
      <w:bookmarkEnd w:id="2554"/>
      <w:bookmarkEnd w:id="2555"/>
      <w:bookmarkEnd w:id="2556"/>
      <w:bookmarkEnd w:id="255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58" w:name="_Toc415059190"/>
      <w:bookmarkStart w:id="2559" w:name="_Toc415064631"/>
      <w:bookmarkStart w:id="2560" w:name="_Toc415151254"/>
      <w:bookmarkStart w:id="2561" w:name="_Toc415151665"/>
      <w:r w:rsidRPr="00EA75A6">
        <w:t>5.4.1.2</w:t>
      </w:r>
      <w:r w:rsidRPr="00EA75A6">
        <w:tab/>
        <w:t>Supply voltage classes</w:t>
      </w:r>
      <w:bookmarkEnd w:id="2558"/>
      <w:bookmarkEnd w:id="2559"/>
      <w:bookmarkEnd w:id="2560"/>
      <w:bookmarkEnd w:id="2561"/>
    </w:p>
    <w:p w:rsidR="00F70C91" w:rsidRPr="00EA75A6" w:rsidRDefault="00F70C91" w:rsidP="00B000AD">
      <w:pPr>
        <w:pStyle w:val="Heading5"/>
      </w:pPr>
      <w:bookmarkStart w:id="2562" w:name="_Toc415059191"/>
      <w:bookmarkStart w:id="2563" w:name="_Toc415064632"/>
      <w:bookmarkStart w:id="2564" w:name="_Toc415151255"/>
      <w:bookmarkStart w:id="2565" w:name="_Toc415151666"/>
      <w:r w:rsidRPr="00EA75A6">
        <w:t>5.4.1.2.1</w:t>
      </w:r>
      <w:r w:rsidRPr="00EA75A6">
        <w:tab/>
        <w:t>Conformance requirements</w:t>
      </w:r>
      <w:bookmarkEnd w:id="2562"/>
      <w:bookmarkEnd w:id="2563"/>
      <w:bookmarkEnd w:id="2564"/>
      <w:bookmarkEnd w:id="256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566" w:name="_Toc415059192"/>
      <w:bookmarkStart w:id="2567" w:name="_Toc415064633"/>
      <w:bookmarkStart w:id="2568" w:name="_Toc415151256"/>
      <w:bookmarkStart w:id="2569" w:name="_Toc415151667"/>
      <w:r w:rsidRPr="00EA75A6">
        <w:lastRenderedPageBreak/>
        <w:t>5.4.1.2.2</w:t>
      </w:r>
      <w:r w:rsidRPr="00EA75A6">
        <w:tab/>
        <w:t xml:space="preserve">Test case 1: </w:t>
      </w:r>
      <w:r w:rsidR="00045A8E" w:rsidRPr="00EA75A6">
        <w:t>ETSI TS 102 221</w:t>
      </w:r>
      <w:r w:rsidR="00F443DB">
        <w:t xml:space="preserve"> </w:t>
      </w:r>
      <w:r w:rsidRPr="00EA75A6">
        <w:t>voltage classes B and C support</w:t>
      </w:r>
      <w:bookmarkEnd w:id="2566"/>
      <w:bookmarkEnd w:id="2567"/>
      <w:bookmarkEnd w:id="2568"/>
      <w:bookmarkEnd w:id="2569"/>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570" w:name="_Toc415059193"/>
      <w:bookmarkStart w:id="2571" w:name="_Toc415064634"/>
      <w:bookmarkStart w:id="2572" w:name="_Toc415151257"/>
      <w:bookmarkStart w:id="2573" w:name="_Toc415151668"/>
      <w:r w:rsidRPr="00EA75A6">
        <w:t>5.4.1.3</w:t>
      </w:r>
      <w:r w:rsidRPr="00EA75A6">
        <w:tab/>
      </w:r>
      <w:r w:rsidR="00D80008" w:rsidRPr="00EA75A6">
        <w:t>Vcc</w:t>
      </w:r>
      <w:r w:rsidRPr="00EA75A6">
        <w:t xml:space="preserve"> (C1) low power mode definition</w:t>
      </w:r>
      <w:bookmarkEnd w:id="2570"/>
      <w:bookmarkEnd w:id="2571"/>
      <w:bookmarkEnd w:id="2572"/>
      <w:bookmarkEnd w:id="2573"/>
    </w:p>
    <w:p w:rsidR="00F70C91" w:rsidRPr="00EA75A6" w:rsidRDefault="00F70C91" w:rsidP="00B000AD">
      <w:pPr>
        <w:pStyle w:val="Heading5"/>
      </w:pPr>
      <w:bookmarkStart w:id="2574" w:name="_Toc415059194"/>
      <w:bookmarkStart w:id="2575" w:name="_Toc415064635"/>
      <w:bookmarkStart w:id="2576" w:name="_Toc415151258"/>
      <w:bookmarkStart w:id="2577" w:name="_Toc415151669"/>
      <w:r w:rsidRPr="00EA75A6">
        <w:t>5.4.1.3.1</w:t>
      </w:r>
      <w:r w:rsidRPr="00EA75A6">
        <w:tab/>
        <w:t>Conformance requirements</w:t>
      </w:r>
      <w:bookmarkEnd w:id="2574"/>
      <w:bookmarkEnd w:id="2575"/>
      <w:bookmarkEnd w:id="2576"/>
      <w:bookmarkEnd w:id="257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578" w:name="_Toc415059195"/>
      <w:bookmarkStart w:id="2579" w:name="_Toc415064636"/>
      <w:bookmarkStart w:id="2580" w:name="_Toc415151259"/>
      <w:bookmarkStart w:id="2581" w:name="_Toc415151670"/>
      <w:r w:rsidRPr="00EA75A6">
        <w:t>5.4.1.3.2</w:t>
      </w:r>
      <w:r w:rsidRPr="00EA75A6">
        <w:tab/>
        <w:t>Test case 1: operation in low power mode</w:t>
      </w:r>
      <w:bookmarkEnd w:id="2578"/>
      <w:bookmarkEnd w:id="2579"/>
      <w:bookmarkEnd w:id="2580"/>
      <w:bookmarkEnd w:id="2581"/>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582" w:name="_Toc415059196"/>
      <w:bookmarkStart w:id="2583" w:name="_Toc415064637"/>
      <w:bookmarkStart w:id="2584" w:name="_Toc415151260"/>
      <w:bookmarkStart w:id="2585" w:name="_Toc415151671"/>
      <w:r w:rsidRPr="00EA75A6">
        <w:lastRenderedPageBreak/>
        <w:t>5.4.1.4</w:t>
      </w:r>
      <w:r w:rsidRPr="00EA75A6">
        <w:tab/>
        <w:t>Signal S1</w:t>
      </w:r>
      <w:bookmarkEnd w:id="2582"/>
      <w:bookmarkEnd w:id="2583"/>
      <w:bookmarkEnd w:id="2584"/>
      <w:bookmarkEnd w:id="2585"/>
    </w:p>
    <w:p w:rsidR="00F70C91" w:rsidRPr="00EA75A6" w:rsidRDefault="00784447" w:rsidP="00B000AD">
      <w:pPr>
        <w:pStyle w:val="Heading5"/>
      </w:pPr>
      <w:bookmarkStart w:id="2586" w:name="_Toc415059197"/>
      <w:bookmarkStart w:id="2587" w:name="_Toc415064638"/>
      <w:bookmarkStart w:id="2588" w:name="_Toc415151261"/>
      <w:bookmarkStart w:id="2589" w:name="_Toc415151672"/>
      <w:r w:rsidRPr="00EA75A6">
        <w:t>5.4.1.4.1</w:t>
      </w:r>
      <w:r w:rsidR="00F70C91" w:rsidRPr="00EA75A6">
        <w:tab/>
        <w:t>Conformance requirements</w:t>
      </w:r>
      <w:bookmarkEnd w:id="2586"/>
      <w:bookmarkEnd w:id="2587"/>
      <w:bookmarkEnd w:id="2588"/>
      <w:bookmarkEnd w:id="2589"/>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590" w:name="_Toc415059198"/>
      <w:bookmarkStart w:id="2591" w:name="_Toc415064639"/>
      <w:bookmarkStart w:id="2592" w:name="_Toc415151262"/>
      <w:bookmarkStart w:id="2593" w:name="_Toc415151673"/>
      <w:r w:rsidRPr="00EA75A6">
        <w:t>5.4.1.4.2</w:t>
      </w:r>
      <w:r w:rsidRPr="00EA75A6">
        <w:tab/>
        <w:t>Test case 1: S1 communication in voltage class B</w:t>
      </w:r>
      <w:bookmarkEnd w:id="2590"/>
      <w:bookmarkEnd w:id="2591"/>
      <w:bookmarkEnd w:id="2592"/>
      <w:bookmarkEnd w:id="2593"/>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lastRenderedPageBreak/>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594" w:name="_Toc415059199"/>
      <w:bookmarkStart w:id="2595" w:name="_Toc415064640"/>
      <w:bookmarkStart w:id="2596" w:name="_Toc415151263"/>
      <w:bookmarkStart w:id="2597" w:name="_Toc415151674"/>
      <w:r w:rsidRPr="00EA75A6">
        <w:t>5.4.1.4.3</w:t>
      </w:r>
      <w:r w:rsidRPr="00EA75A6">
        <w:tab/>
        <w:t>Test case 2: S1 communication in voltage class C, full power mode</w:t>
      </w:r>
      <w:bookmarkEnd w:id="2594"/>
      <w:bookmarkEnd w:id="2595"/>
      <w:bookmarkEnd w:id="2596"/>
      <w:bookmarkEnd w:id="2597"/>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lastRenderedPageBreak/>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598" w:name="_Toc415059200"/>
      <w:bookmarkStart w:id="2599" w:name="_Toc415064641"/>
      <w:bookmarkStart w:id="2600" w:name="_Toc415151264"/>
      <w:bookmarkStart w:id="2601" w:name="_Toc415151675"/>
      <w:r w:rsidRPr="00EA75A6">
        <w:t>5.4.1.4.4</w:t>
      </w:r>
      <w:r w:rsidRPr="00EA75A6">
        <w:tab/>
        <w:t>Test case 3: S1 communication in low power mode</w:t>
      </w:r>
      <w:bookmarkEnd w:id="2598"/>
      <w:bookmarkEnd w:id="2599"/>
      <w:bookmarkEnd w:id="2600"/>
      <w:bookmarkEnd w:id="2601"/>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602" w:name="_Toc415059201"/>
      <w:bookmarkStart w:id="2603" w:name="_Toc415064642"/>
      <w:bookmarkStart w:id="2604" w:name="_Toc415151265"/>
      <w:bookmarkStart w:id="2605" w:name="_Toc415151676"/>
      <w:r w:rsidRPr="00EA75A6">
        <w:t>5.4.1.5</w:t>
      </w:r>
      <w:r w:rsidRPr="00EA75A6">
        <w:tab/>
        <w:t>Signal S2</w:t>
      </w:r>
      <w:bookmarkEnd w:id="2602"/>
      <w:bookmarkEnd w:id="2603"/>
      <w:bookmarkEnd w:id="2604"/>
      <w:bookmarkEnd w:id="2605"/>
    </w:p>
    <w:p w:rsidR="00F70C91" w:rsidRPr="00EA75A6" w:rsidRDefault="00F70C91" w:rsidP="00B000AD">
      <w:pPr>
        <w:pStyle w:val="Heading5"/>
      </w:pPr>
      <w:bookmarkStart w:id="2606" w:name="_Toc415059202"/>
      <w:bookmarkStart w:id="2607" w:name="_Toc415064643"/>
      <w:bookmarkStart w:id="2608" w:name="_Toc415151266"/>
      <w:bookmarkStart w:id="2609" w:name="_Toc415151677"/>
      <w:r w:rsidRPr="00EA75A6">
        <w:t>5.4.1.5.1</w:t>
      </w:r>
      <w:r w:rsidRPr="00EA75A6">
        <w:tab/>
        <w:t>Signal S2</w:t>
      </w:r>
      <w:bookmarkEnd w:id="2606"/>
      <w:bookmarkEnd w:id="2607"/>
      <w:bookmarkEnd w:id="2608"/>
      <w:bookmarkEnd w:id="260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610" w:name="_Toc415059203"/>
      <w:bookmarkStart w:id="2611" w:name="_Toc415064644"/>
      <w:bookmarkStart w:id="2612" w:name="_Toc415151267"/>
      <w:bookmarkStart w:id="2613" w:name="_Toc415151678"/>
      <w:r w:rsidRPr="00EA75A6">
        <w:t>5.4.1.5.2</w:t>
      </w:r>
      <w:r w:rsidRPr="00EA75A6">
        <w:tab/>
        <w:t>Operating current for S2</w:t>
      </w:r>
      <w:bookmarkEnd w:id="2610"/>
      <w:bookmarkEnd w:id="2611"/>
      <w:bookmarkEnd w:id="2612"/>
      <w:bookmarkEnd w:id="2613"/>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614" w:name="_Toc415059204"/>
      <w:bookmarkStart w:id="2615" w:name="_Toc415064645"/>
      <w:bookmarkStart w:id="2616" w:name="_Toc415151268"/>
      <w:bookmarkStart w:id="2617" w:name="_Toc415151679"/>
      <w:r w:rsidRPr="00EA75A6">
        <w:t>5.5</w:t>
      </w:r>
      <w:r w:rsidRPr="00EA75A6">
        <w:tab/>
        <w:t>Physical transmission layer</w:t>
      </w:r>
      <w:bookmarkEnd w:id="2614"/>
      <w:bookmarkEnd w:id="2615"/>
      <w:bookmarkEnd w:id="2616"/>
      <w:bookmarkEnd w:id="2617"/>
    </w:p>
    <w:p w:rsidR="00F70C91" w:rsidRPr="00EA75A6" w:rsidRDefault="00F70C91" w:rsidP="00B000AD">
      <w:pPr>
        <w:pStyle w:val="Heading3"/>
      </w:pPr>
      <w:bookmarkStart w:id="2618" w:name="_Toc415059205"/>
      <w:bookmarkStart w:id="2619" w:name="_Toc415064646"/>
      <w:bookmarkStart w:id="2620" w:name="_Toc415151269"/>
      <w:bookmarkStart w:id="2621" w:name="_Toc415151680"/>
      <w:r w:rsidRPr="00EA75A6">
        <w:t>5.5.1</w:t>
      </w:r>
      <w:r w:rsidRPr="00EA75A6">
        <w:tab/>
        <w:t>S1 Bit coding and sampling time</w:t>
      </w:r>
      <w:bookmarkEnd w:id="2618"/>
      <w:bookmarkEnd w:id="2619"/>
      <w:bookmarkEnd w:id="2620"/>
      <w:bookmarkEnd w:id="2621"/>
    </w:p>
    <w:p w:rsidR="00F70C91" w:rsidRPr="00EA75A6" w:rsidRDefault="00F70C91" w:rsidP="00B000AD">
      <w:pPr>
        <w:pStyle w:val="Heading4"/>
      </w:pPr>
      <w:bookmarkStart w:id="2622" w:name="_Toc415059206"/>
      <w:bookmarkStart w:id="2623" w:name="_Toc415064647"/>
      <w:bookmarkStart w:id="2624" w:name="_Toc415151270"/>
      <w:bookmarkStart w:id="2625" w:name="_Toc415151681"/>
      <w:r w:rsidRPr="00EA75A6">
        <w:t>5.5.1.1</w:t>
      </w:r>
      <w:r w:rsidRPr="00EA75A6">
        <w:tab/>
        <w:t>Conformance requirements</w:t>
      </w:r>
      <w:bookmarkEnd w:id="2622"/>
      <w:bookmarkEnd w:id="2623"/>
      <w:bookmarkEnd w:id="2624"/>
      <w:bookmarkEnd w:id="2625"/>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626" w:name="_Toc415059207"/>
      <w:bookmarkStart w:id="2627" w:name="_Toc415064648"/>
      <w:bookmarkStart w:id="2628" w:name="_Toc415151271"/>
      <w:bookmarkStart w:id="2629" w:name="_Toc415151682"/>
      <w:r w:rsidRPr="00EA75A6">
        <w:lastRenderedPageBreak/>
        <w:t>5.5.1.2</w:t>
      </w:r>
      <w:r w:rsidRPr="00EA75A6">
        <w:tab/>
        <w:t>Test case 1: communication with timing variation, default bit duration</w:t>
      </w:r>
      <w:bookmarkEnd w:id="2626"/>
      <w:bookmarkEnd w:id="2627"/>
      <w:bookmarkEnd w:id="2628"/>
      <w:bookmarkEnd w:id="2629"/>
    </w:p>
    <w:p w:rsidR="00F70C91" w:rsidRPr="00EA75A6" w:rsidRDefault="00F70C91" w:rsidP="00B000AD">
      <w:pPr>
        <w:pStyle w:val="Heading5"/>
      </w:pPr>
      <w:bookmarkStart w:id="2630" w:name="_Toc415059208"/>
      <w:bookmarkStart w:id="2631" w:name="_Toc415064649"/>
      <w:bookmarkStart w:id="2632" w:name="_Toc415151272"/>
      <w:bookmarkStart w:id="2633" w:name="_Toc415151683"/>
      <w:r w:rsidRPr="00EA75A6">
        <w:t>5.5.1.2.1</w:t>
      </w:r>
      <w:r w:rsidRPr="00EA75A6">
        <w:tab/>
        <w:t>Test execution</w:t>
      </w:r>
      <w:bookmarkEnd w:id="2630"/>
      <w:bookmarkEnd w:id="2631"/>
      <w:bookmarkEnd w:id="2632"/>
      <w:bookmarkEnd w:id="2633"/>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634" w:name="_Toc415059209"/>
      <w:bookmarkStart w:id="2635" w:name="_Toc415064650"/>
      <w:bookmarkStart w:id="2636" w:name="_Toc415151273"/>
      <w:bookmarkStart w:id="2637" w:name="_Toc415151684"/>
      <w:r w:rsidRPr="00EA75A6">
        <w:t>5.5.1.2.2</w:t>
      </w:r>
      <w:r w:rsidRPr="00EA75A6">
        <w:tab/>
        <w:t>Initial conditions</w:t>
      </w:r>
      <w:bookmarkEnd w:id="2634"/>
      <w:bookmarkEnd w:id="2635"/>
      <w:bookmarkEnd w:id="2636"/>
      <w:bookmarkEnd w:id="2637"/>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638" w:name="_Toc415059210"/>
      <w:bookmarkStart w:id="2639" w:name="_Toc415064651"/>
      <w:bookmarkStart w:id="2640" w:name="_Toc415151274"/>
      <w:bookmarkStart w:id="2641" w:name="_Toc415151685"/>
      <w:r w:rsidRPr="00EA75A6">
        <w:t>5.5.1.2.3</w:t>
      </w:r>
      <w:r w:rsidRPr="00EA75A6">
        <w:tab/>
        <w:t>Test procedure</w:t>
      </w:r>
      <w:bookmarkEnd w:id="2638"/>
      <w:bookmarkEnd w:id="2639"/>
      <w:bookmarkEnd w:id="2640"/>
      <w:bookmarkEnd w:id="26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642" w:name="_Toc415059211"/>
      <w:bookmarkStart w:id="2643" w:name="_Toc415064652"/>
      <w:bookmarkStart w:id="2644" w:name="_Toc415151275"/>
      <w:bookmarkStart w:id="2645" w:name="_Toc415151686"/>
      <w:r w:rsidRPr="00EA75A6">
        <w:t>5.5.1.3</w:t>
      </w:r>
      <w:r w:rsidRPr="00EA75A6">
        <w:tab/>
        <w:t>Test case 2: communication with timing variation, extended bit duration</w:t>
      </w:r>
      <w:bookmarkEnd w:id="2642"/>
      <w:bookmarkEnd w:id="2643"/>
      <w:bookmarkEnd w:id="2644"/>
      <w:bookmarkEnd w:id="2645"/>
    </w:p>
    <w:p w:rsidR="00F70C91" w:rsidRPr="00EA75A6" w:rsidRDefault="00F70C91" w:rsidP="00B000AD">
      <w:pPr>
        <w:pStyle w:val="Heading5"/>
      </w:pPr>
      <w:bookmarkStart w:id="2646" w:name="_Toc415059212"/>
      <w:bookmarkStart w:id="2647" w:name="_Toc415064653"/>
      <w:bookmarkStart w:id="2648" w:name="_Toc415151276"/>
      <w:bookmarkStart w:id="2649" w:name="_Toc415151687"/>
      <w:r w:rsidRPr="00EA75A6">
        <w:t>5.5.1.3.1</w:t>
      </w:r>
      <w:r w:rsidRPr="00EA75A6">
        <w:tab/>
        <w:t>Test execution</w:t>
      </w:r>
      <w:bookmarkEnd w:id="2646"/>
      <w:bookmarkEnd w:id="2647"/>
      <w:bookmarkEnd w:id="2648"/>
      <w:bookmarkEnd w:id="2649"/>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650" w:name="_Toc415059213"/>
    </w:p>
    <w:p w:rsidR="00F70C91" w:rsidRPr="00EA75A6" w:rsidRDefault="00F70C91" w:rsidP="00B000AD">
      <w:pPr>
        <w:pStyle w:val="Heading5"/>
      </w:pPr>
      <w:bookmarkStart w:id="2651" w:name="_Toc415064654"/>
      <w:bookmarkStart w:id="2652" w:name="_Toc415151277"/>
      <w:bookmarkStart w:id="2653" w:name="_Toc415151688"/>
      <w:r w:rsidRPr="00EA75A6">
        <w:t>5.5.1.3.2</w:t>
      </w:r>
      <w:r w:rsidRPr="00EA75A6">
        <w:tab/>
        <w:t>Initial conditions</w:t>
      </w:r>
      <w:bookmarkEnd w:id="2650"/>
      <w:bookmarkEnd w:id="2651"/>
      <w:bookmarkEnd w:id="2652"/>
      <w:bookmarkEnd w:id="2653"/>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54" w:name="_Toc415059214"/>
      <w:bookmarkStart w:id="2655" w:name="_Toc415064655"/>
      <w:bookmarkStart w:id="2656" w:name="_Toc415151278"/>
      <w:bookmarkStart w:id="2657" w:name="_Toc415151689"/>
      <w:r w:rsidRPr="00EA75A6">
        <w:t>5.5.1.3.3</w:t>
      </w:r>
      <w:r w:rsidRPr="00EA75A6">
        <w:tab/>
        <w:t>Test procedure</w:t>
      </w:r>
      <w:bookmarkEnd w:id="2654"/>
      <w:bookmarkEnd w:id="2655"/>
      <w:bookmarkEnd w:id="2656"/>
      <w:bookmarkEnd w:id="26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658" w:name="_Toc415059215"/>
      <w:bookmarkStart w:id="2659" w:name="_Toc415064656"/>
      <w:bookmarkStart w:id="2660" w:name="_Toc415151279"/>
      <w:bookmarkStart w:id="2661" w:name="_Toc415151690"/>
      <w:r w:rsidRPr="00EA75A6">
        <w:t>5.5.1.4</w:t>
      </w:r>
      <w:r w:rsidRPr="00EA75A6">
        <w:tab/>
        <w:t>Test case 3: S1 rise and fall time</w:t>
      </w:r>
      <w:bookmarkEnd w:id="2658"/>
      <w:bookmarkEnd w:id="2659"/>
      <w:bookmarkEnd w:id="2660"/>
      <w:bookmarkEnd w:id="2661"/>
    </w:p>
    <w:p w:rsidR="00F70C91" w:rsidRPr="00EA75A6" w:rsidRDefault="00F70C91" w:rsidP="00E42693">
      <w:pPr>
        <w:pStyle w:val="Heading5"/>
      </w:pPr>
      <w:bookmarkStart w:id="2662" w:name="_Toc415059216"/>
      <w:bookmarkStart w:id="2663" w:name="_Toc415064657"/>
      <w:bookmarkStart w:id="2664" w:name="_Toc415151280"/>
      <w:bookmarkStart w:id="2665" w:name="_Toc415151691"/>
      <w:r w:rsidRPr="00EA75A6">
        <w:t>5.5.1.4.1</w:t>
      </w:r>
      <w:r w:rsidRPr="00EA75A6">
        <w:tab/>
        <w:t>Test execution</w:t>
      </w:r>
      <w:bookmarkEnd w:id="2662"/>
      <w:bookmarkEnd w:id="2663"/>
      <w:bookmarkEnd w:id="2664"/>
      <w:bookmarkEnd w:id="2665"/>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666" w:name="_Toc415059217"/>
      <w:bookmarkStart w:id="2667" w:name="_Toc415064658"/>
      <w:bookmarkStart w:id="2668" w:name="_Toc415151281"/>
      <w:bookmarkStart w:id="2669" w:name="_Toc415151692"/>
      <w:r w:rsidRPr="00EA75A6">
        <w:t>5.5.1.4.2</w:t>
      </w:r>
      <w:r w:rsidRPr="00EA75A6">
        <w:tab/>
        <w:t>Initial conditions</w:t>
      </w:r>
      <w:bookmarkEnd w:id="2666"/>
      <w:bookmarkEnd w:id="2667"/>
      <w:bookmarkEnd w:id="2668"/>
      <w:bookmarkEnd w:id="2669"/>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70" w:name="_Toc415059218"/>
      <w:bookmarkStart w:id="2671" w:name="_Toc415064659"/>
      <w:bookmarkStart w:id="2672" w:name="_Toc415151282"/>
      <w:bookmarkStart w:id="2673" w:name="_Toc415151693"/>
      <w:r w:rsidRPr="00EA75A6">
        <w:lastRenderedPageBreak/>
        <w:t>5.5.1.4.3</w:t>
      </w:r>
      <w:r w:rsidRPr="00EA75A6">
        <w:tab/>
        <w:t>Test procedure</w:t>
      </w:r>
      <w:bookmarkEnd w:id="2670"/>
      <w:bookmarkEnd w:id="2671"/>
      <w:bookmarkEnd w:id="2672"/>
      <w:bookmarkEnd w:id="26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674" w:name="_Toc415059219"/>
      <w:bookmarkStart w:id="2675" w:name="_Toc415064660"/>
      <w:bookmarkStart w:id="2676" w:name="_Toc415151283"/>
      <w:bookmarkStart w:id="2677" w:name="_Toc415151694"/>
      <w:r w:rsidRPr="00EA75A6">
        <w:t>5.5.1.5</w:t>
      </w:r>
      <w:r w:rsidRPr="00EA75A6">
        <w:tab/>
        <w:t>Test case 4: measurement of C6 input capacitance</w:t>
      </w:r>
      <w:bookmarkEnd w:id="2674"/>
      <w:bookmarkEnd w:id="2675"/>
      <w:bookmarkEnd w:id="2676"/>
      <w:bookmarkEnd w:id="2677"/>
    </w:p>
    <w:p w:rsidR="00F70C91" w:rsidRPr="00EA75A6" w:rsidRDefault="00F70C91" w:rsidP="00B000AD">
      <w:pPr>
        <w:pStyle w:val="Heading5"/>
      </w:pPr>
      <w:bookmarkStart w:id="2678" w:name="_Toc415059220"/>
      <w:bookmarkStart w:id="2679" w:name="_Toc415064661"/>
      <w:bookmarkStart w:id="2680" w:name="_Toc415151284"/>
      <w:bookmarkStart w:id="2681" w:name="_Toc415151695"/>
      <w:r w:rsidRPr="00EA75A6">
        <w:t>5.5.1.5.1</w:t>
      </w:r>
      <w:r w:rsidRPr="00EA75A6">
        <w:tab/>
        <w:t>Test execution</w:t>
      </w:r>
      <w:bookmarkEnd w:id="2678"/>
      <w:bookmarkEnd w:id="2679"/>
      <w:bookmarkEnd w:id="2680"/>
      <w:bookmarkEnd w:id="2681"/>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682" w:name="_Toc415059221"/>
      <w:bookmarkStart w:id="2683" w:name="_Toc415064662"/>
      <w:bookmarkStart w:id="2684" w:name="_Toc415151285"/>
      <w:bookmarkStart w:id="2685" w:name="_Toc415151696"/>
      <w:r w:rsidRPr="00EA75A6">
        <w:t>5.5.1.5.2</w:t>
      </w:r>
      <w:r w:rsidRPr="00EA75A6">
        <w:tab/>
        <w:t>Initial conditions</w:t>
      </w:r>
      <w:bookmarkEnd w:id="2682"/>
      <w:bookmarkEnd w:id="2683"/>
      <w:bookmarkEnd w:id="2684"/>
      <w:bookmarkEnd w:id="2685"/>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86" w:name="_Toc415059222"/>
      <w:bookmarkStart w:id="2687" w:name="_Toc415064663"/>
      <w:bookmarkStart w:id="2688" w:name="_Toc415151286"/>
      <w:bookmarkStart w:id="2689" w:name="_Toc415151697"/>
      <w:r w:rsidRPr="00EA75A6">
        <w:t>5.5.1.5.3</w:t>
      </w:r>
      <w:r w:rsidRPr="00EA75A6">
        <w:tab/>
        <w:t>Test procedure</w:t>
      </w:r>
      <w:bookmarkEnd w:id="2686"/>
      <w:bookmarkEnd w:id="2687"/>
      <w:bookmarkEnd w:id="2688"/>
      <w:bookmarkEnd w:id="26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690" w:name="_Toc415059223"/>
      <w:bookmarkStart w:id="2691" w:name="_Toc415064664"/>
      <w:bookmarkStart w:id="2692" w:name="_Toc415151287"/>
      <w:bookmarkStart w:id="2693" w:name="_Toc415151698"/>
      <w:r w:rsidRPr="00EA75A6">
        <w:t>5.5.1.5.4</w:t>
      </w:r>
      <w:r w:rsidRPr="00EA75A6">
        <w:tab/>
        <w:t>Example for C6 input capacitance test implementation (informative)</w:t>
      </w:r>
      <w:bookmarkEnd w:id="2690"/>
      <w:bookmarkEnd w:id="2691"/>
      <w:bookmarkEnd w:id="2692"/>
      <w:bookmarkEnd w:id="2693"/>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694" w:name="_Toc415059224"/>
      <w:bookmarkStart w:id="2695" w:name="_Toc415064665"/>
      <w:bookmarkStart w:id="2696" w:name="_Toc415151288"/>
      <w:bookmarkStart w:id="2697" w:name="_Toc415151699"/>
      <w:r w:rsidRPr="00EA75A6">
        <w:lastRenderedPageBreak/>
        <w:t>5.5.1.6</w:t>
      </w:r>
      <w:r w:rsidRPr="00EA75A6">
        <w:tab/>
        <w:t xml:space="preserve">Test case </w:t>
      </w:r>
      <w:r w:rsidR="00DF290A" w:rsidRPr="00EA75A6">
        <w:t>5</w:t>
      </w:r>
      <w:r w:rsidRPr="00EA75A6">
        <w:t>: communication with variation in bit duration</w:t>
      </w:r>
      <w:bookmarkEnd w:id="2694"/>
      <w:bookmarkEnd w:id="2695"/>
      <w:bookmarkEnd w:id="2696"/>
      <w:bookmarkEnd w:id="2697"/>
    </w:p>
    <w:p w:rsidR="004B2F48" w:rsidRPr="00EA75A6" w:rsidRDefault="004B2F48" w:rsidP="00B000AD">
      <w:pPr>
        <w:pStyle w:val="Heading5"/>
      </w:pPr>
      <w:bookmarkStart w:id="2698" w:name="_Toc415059225"/>
      <w:bookmarkStart w:id="2699" w:name="_Toc415064666"/>
      <w:bookmarkStart w:id="2700" w:name="_Toc415151289"/>
      <w:bookmarkStart w:id="2701" w:name="_Toc415151700"/>
      <w:r w:rsidRPr="00EA75A6">
        <w:t>5.5.1.6.1</w:t>
      </w:r>
      <w:r w:rsidRPr="00EA75A6">
        <w:tab/>
        <w:t>Test execution</w:t>
      </w:r>
      <w:bookmarkEnd w:id="2698"/>
      <w:bookmarkEnd w:id="2699"/>
      <w:bookmarkEnd w:id="2700"/>
      <w:bookmarkEnd w:id="2701"/>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702" w:name="_Toc415059226"/>
      <w:bookmarkStart w:id="2703" w:name="_Toc415064667"/>
      <w:bookmarkStart w:id="2704" w:name="_Toc415151290"/>
      <w:bookmarkStart w:id="2705" w:name="_Toc415151701"/>
      <w:r w:rsidRPr="00EA75A6">
        <w:t>5.5.1.6.2</w:t>
      </w:r>
      <w:r w:rsidRPr="00EA75A6">
        <w:tab/>
        <w:t>Initial conditions</w:t>
      </w:r>
      <w:bookmarkEnd w:id="2702"/>
      <w:bookmarkEnd w:id="2703"/>
      <w:bookmarkEnd w:id="2704"/>
      <w:bookmarkEnd w:id="2705"/>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706" w:name="_Toc415059227"/>
      <w:bookmarkStart w:id="2707" w:name="_Toc415064668"/>
      <w:bookmarkStart w:id="2708" w:name="_Toc415151291"/>
      <w:bookmarkStart w:id="2709" w:name="_Toc415151702"/>
      <w:r w:rsidRPr="00EA75A6">
        <w:t>5.5.1.6.3</w:t>
      </w:r>
      <w:r w:rsidRPr="00EA75A6">
        <w:tab/>
        <w:t>Test procedure</w:t>
      </w:r>
      <w:bookmarkEnd w:id="2706"/>
      <w:bookmarkEnd w:id="2707"/>
      <w:bookmarkEnd w:id="2708"/>
      <w:bookmarkEnd w:id="2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710" w:name="_Toc415059228"/>
      <w:bookmarkStart w:id="2711" w:name="_Toc415064669"/>
      <w:bookmarkStart w:id="2712" w:name="_Toc415151292"/>
      <w:bookmarkStart w:id="2713" w:name="_Toc415151703"/>
      <w:r w:rsidRPr="00EA75A6">
        <w:t>5.5.2</w:t>
      </w:r>
      <w:r w:rsidRPr="00EA75A6">
        <w:tab/>
        <w:t>S2 switching management</w:t>
      </w:r>
      <w:bookmarkEnd w:id="2710"/>
      <w:bookmarkEnd w:id="2711"/>
      <w:bookmarkEnd w:id="2712"/>
      <w:bookmarkEnd w:id="2713"/>
    </w:p>
    <w:p w:rsidR="00F70C91" w:rsidRPr="00EA75A6" w:rsidRDefault="00F70C91" w:rsidP="00A511B8">
      <w:pPr>
        <w:pStyle w:val="Heading4"/>
      </w:pPr>
      <w:bookmarkStart w:id="2714" w:name="_Toc415059229"/>
      <w:bookmarkStart w:id="2715" w:name="_Toc415064670"/>
      <w:bookmarkStart w:id="2716" w:name="_Toc415151293"/>
      <w:bookmarkStart w:id="2717" w:name="_Toc415151704"/>
      <w:r w:rsidRPr="00EA75A6">
        <w:t>5.5.2.1</w:t>
      </w:r>
      <w:r w:rsidRPr="00EA75A6">
        <w:tab/>
        <w:t>Conformance requirements</w:t>
      </w:r>
      <w:bookmarkEnd w:id="2714"/>
      <w:bookmarkEnd w:id="2715"/>
      <w:bookmarkEnd w:id="2716"/>
      <w:bookmarkEnd w:id="2717"/>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718" w:name="_Toc415059230"/>
      <w:bookmarkStart w:id="2719" w:name="_Toc415064671"/>
      <w:bookmarkStart w:id="2720" w:name="_Toc415151294"/>
      <w:bookmarkStart w:id="2721" w:name="_Toc415151705"/>
      <w:r w:rsidRPr="00EA75A6">
        <w:t>5.5.2.2</w:t>
      </w:r>
      <w:r w:rsidRPr="00EA75A6">
        <w:tab/>
        <w:t>Test case 1: S2 switching management</w:t>
      </w:r>
      <w:bookmarkEnd w:id="2718"/>
      <w:bookmarkEnd w:id="2719"/>
      <w:bookmarkEnd w:id="2720"/>
      <w:bookmarkEnd w:id="2721"/>
    </w:p>
    <w:p w:rsidR="00F70C91" w:rsidRPr="00EA75A6" w:rsidRDefault="00F70C91" w:rsidP="00B000AD">
      <w:pPr>
        <w:pStyle w:val="Heading5"/>
      </w:pPr>
      <w:bookmarkStart w:id="2722" w:name="_Toc415059231"/>
      <w:bookmarkStart w:id="2723" w:name="_Toc415064672"/>
      <w:bookmarkStart w:id="2724" w:name="_Toc415151295"/>
      <w:bookmarkStart w:id="2725" w:name="_Toc415151706"/>
      <w:r w:rsidRPr="00EA75A6">
        <w:t>5.5.2.2.1</w:t>
      </w:r>
      <w:r w:rsidRPr="00EA75A6">
        <w:tab/>
        <w:t>Test execution</w:t>
      </w:r>
      <w:bookmarkEnd w:id="2722"/>
      <w:bookmarkEnd w:id="2723"/>
      <w:bookmarkEnd w:id="2724"/>
      <w:bookmarkEnd w:id="2725"/>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726" w:name="_Toc415059232"/>
      <w:bookmarkStart w:id="2727" w:name="_Toc415064673"/>
      <w:bookmarkStart w:id="2728" w:name="_Toc415151296"/>
      <w:bookmarkStart w:id="2729" w:name="_Toc415151707"/>
      <w:r w:rsidRPr="00EA75A6">
        <w:t>5.5.2.2.2</w:t>
      </w:r>
      <w:r w:rsidRPr="00EA75A6">
        <w:tab/>
        <w:t>Initial conditions</w:t>
      </w:r>
      <w:bookmarkEnd w:id="2726"/>
      <w:bookmarkEnd w:id="2727"/>
      <w:bookmarkEnd w:id="2728"/>
      <w:bookmarkEnd w:id="2729"/>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730" w:name="_Toc415059233"/>
      <w:bookmarkStart w:id="2731" w:name="_Toc415064674"/>
      <w:bookmarkStart w:id="2732" w:name="_Toc415151297"/>
      <w:bookmarkStart w:id="2733" w:name="_Toc415151708"/>
      <w:r w:rsidRPr="00EA75A6">
        <w:t>5.5.2.2.3</w:t>
      </w:r>
      <w:r w:rsidRPr="00EA75A6">
        <w:tab/>
        <w:t>Test procedure</w:t>
      </w:r>
      <w:bookmarkEnd w:id="2730"/>
      <w:bookmarkEnd w:id="2731"/>
      <w:bookmarkEnd w:id="2732"/>
      <w:bookmarkEnd w:id="27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734" w:author="SCP(15)000096" w:date="2017-09-12T16:04:00Z"/>
        </w:rPr>
      </w:pPr>
    </w:p>
    <w:p w:rsidR="006C4A7B" w:rsidRPr="00DA009B" w:rsidRDefault="006C4A7B" w:rsidP="006C4A7B">
      <w:pPr>
        <w:pStyle w:val="Heading4"/>
        <w:rPr>
          <w:ins w:id="2735" w:author="SCP(15)000096" w:date="2017-09-12T16:04:00Z"/>
        </w:rPr>
      </w:pPr>
      <w:ins w:id="2736" w:author="SCP(15)000096" w:date="2017-09-12T16:04:00Z">
        <w:r>
          <w:t>5.5.2.3</w:t>
        </w:r>
        <w:r w:rsidRPr="00DA009B">
          <w:tab/>
          <w:t>Tes</w:t>
        </w:r>
        <w:r>
          <w:t xml:space="preserve">t case </w:t>
        </w:r>
      </w:ins>
      <w:ins w:id="2737" w:author="SCP(15)000096" w:date="2017-09-12T16:05:00Z">
        <w:r>
          <w:t>2</w:t>
        </w:r>
      </w:ins>
      <w:ins w:id="2738" w:author="SCP(15)000096" w:date="2017-09-12T16:04:00Z">
        <w:r w:rsidRPr="00DA009B">
          <w:t>: S2 switching management</w:t>
        </w:r>
        <w:r>
          <w:t xml:space="preserve"> (variation in bit duration)</w:t>
        </w:r>
      </w:ins>
    </w:p>
    <w:p w:rsidR="006C4A7B" w:rsidRPr="00DA009B" w:rsidRDefault="006C4A7B" w:rsidP="006C4A7B">
      <w:pPr>
        <w:pStyle w:val="Heading5"/>
        <w:rPr>
          <w:ins w:id="2739" w:author="SCP(15)000096" w:date="2017-09-12T16:04:00Z"/>
        </w:rPr>
      </w:pPr>
      <w:ins w:id="2740" w:author="SCP(15)000096" w:date="2017-09-12T16:04:00Z">
        <w:r>
          <w:t>5.5.2.3</w:t>
        </w:r>
        <w:r w:rsidRPr="00DA009B">
          <w:t>.1</w:t>
        </w:r>
        <w:r w:rsidRPr="00DA009B">
          <w:tab/>
          <w:t>Test execution</w:t>
        </w:r>
      </w:ins>
    </w:p>
    <w:p w:rsidR="006C4A7B" w:rsidRPr="00DA009B" w:rsidRDefault="006C4A7B" w:rsidP="006C4A7B">
      <w:pPr>
        <w:rPr>
          <w:ins w:id="2741" w:author="SCP(15)000096" w:date="2017-09-12T16:04:00Z"/>
        </w:rPr>
      </w:pPr>
      <w:ins w:id="2742"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743" w:author="SCP(15)000096" w:date="2017-09-12T16:04:00Z"/>
        </w:rPr>
      </w:pPr>
      <w:ins w:id="2744"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45" w:author="SCP(15)000096" w:date="2017-09-12T16:04:00Z"/>
        </w:rPr>
      </w:pPr>
      <w:ins w:id="2746"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47" w:author="SCP(15)000096" w:date="2017-09-12T16:04:00Z"/>
        </w:rPr>
      </w:pPr>
      <w:ins w:id="2748" w:author="SCP(15)000096" w:date="2017-09-12T16:04:00Z">
        <w:r>
          <w:t>1 µs</w:t>
        </w:r>
      </w:ins>
    </w:p>
    <w:p w:rsidR="006C4A7B" w:rsidRDefault="006C4A7B" w:rsidP="006C4A7B">
      <w:pPr>
        <w:pStyle w:val="B1"/>
        <w:rPr>
          <w:ins w:id="2749" w:author="SCP(15)000096" w:date="2017-09-12T16:04:00Z"/>
        </w:rPr>
      </w:pPr>
      <w:ins w:id="2750" w:author="SCP(15)000096" w:date="2017-09-12T16:04:00Z">
        <w:r>
          <w:t>1,5 µs</w:t>
        </w:r>
      </w:ins>
    </w:p>
    <w:p w:rsidR="006C4A7B" w:rsidRDefault="006C4A7B" w:rsidP="006C4A7B">
      <w:pPr>
        <w:pStyle w:val="B1"/>
        <w:rPr>
          <w:ins w:id="2751" w:author="SCP(15)000096" w:date="2017-09-12T16:04:00Z"/>
        </w:rPr>
      </w:pPr>
      <w:ins w:id="2752" w:author="SCP(15)000096" w:date="2017-09-12T16:04:00Z">
        <w:r>
          <w:t>2 µs</w:t>
        </w:r>
      </w:ins>
    </w:p>
    <w:p w:rsidR="006C4A7B" w:rsidRDefault="006C4A7B" w:rsidP="006C4A7B">
      <w:pPr>
        <w:pStyle w:val="B1"/>
        <w:rPr>
          <w:ins w:id="2753" w:author="SCP(15)000096" w:date="2017-09-12T16:04:00Z"/>
        </w:rPr>
      </w:pPr>
      <w:ins w:id="2754" w:author="SCP(15)000096" w:date="2017-09-12T16:04:00Z">
        <w:r>
          <w:t>2,5 µs</w:t>
        </w:r>
      </w:ins>
    </w:p>
    <w:p w:rsidR="006C4A7B" w:rsidRDefault="006C4A7B" w:rsidP="006C4A7B">
      <w:pPr>
        <w:pStyle w:val="B1"/>
        <w:rPr>
          <w:ins w:id="2755" w:author="SCP(15)000096" w:date="2017-09-12T16:04:00Z"/>
        </w:rPr>
      </w:pPr>
      <w:ins w:id="2756" w:author="SCP(15)000096" w:date="2017-09-12T16:04:00Z">
        <w:r>
          <w:t>3 µs</w:t>
        </w:r>
      </w:ins>
    </w:p>
    <w:p w:rsidR="006C4A7B" w:rsidRDefault="006C4A7B" w:rsidP="006C4A7B">
      <w:pPr>
        <w:pStyle w:val="B1"/>
        <w:rPr>
          <w:ins w:id="2757" w:author="SCP(15)000096" w:date="2017-09-12T16:04:00Z"/>
        </w:rPr>
      </w:pPr>
      <w:ins w:id="2758" w:author="SCP(15)000096" w:date="2017-09-12T16:04:00Z">
        <w:r>
          <w:t>3,5 µs</w:t>
        </w:r>
      </w:ins>
    </w:p>
    <w:p w:rsidR="006C4A7B" w:rsidRDefault="006C4A7B" w:rsidP="006C4A7B">
      <w:pPr>
        <w:pStyle w:val="B1"/>
        <w:rPr>
          <w:ins w:id="2759" w:author="SCP(15)000096" w:date="2017-09-12T16:04:00Z"/>
        </w:rPr>
      </w:pPr>
      <w:ins w:id="2760" w:author="SCP(15)000096" w:date="2017-09-12T16:04:00Z">
        <w:r>
          <w:t>4 µs</w:t>
        </w:r>
      </w:ins>
    </w:p>
    <w:p w:rsidR="006C4A7B" w:rsidRDefault="006C4A7B" w:rsidP="006C4A7B">
      <w:pPr>
        <w:pStyle w:val="B1"/>
        <w:rPr>
          <w:ins w:id="2761" w:author="SCP(15)000096" w:date="2017-09-12T16:04:00Z"/>
        </w:rPr>
      </w:pPr>
      <w:ins w:id="2762" w:author="SCP(15)000096" w:date="2017-09-12T16:04:00Z">
        <w:r>
          <w:t>4,5 µs</w:t>
        </w:r>
      </w:ins>
    </w:p>
    <w:p w:rsidR="006C4A7B" w:rsidRDefault="006C4A7B" w:rsidP="006C4A7B">
      <w:pPr>
        <w:pStyle w:val="B1"/>
        <w:rPr>
          <w:ins w:id="2763" w:author="SCP(15)000096" w:date="2017-09-12T16:04:00Z"/>
        </w:rPr>
      </w:pPr>
      <w:ins w:id="2764" w:author="SCP(15)000096" w:date="2017-09-12T16:04:00Z">
        <w:r>
          <w:t>5 µs</w:t>
        </w:r>
      </w:ins>
    </w:p>
    <w:p w:rsidR="006C4A7B" w:rsidRDefault="006C4A7B" w:rsidP="006C4A7B">
      <w:pPr>
        <w:pStyle w:val="B1"/>
        <w:rPr>
          <w:ins w:id="2765" w:author="SCP(15)000096" w:date="2017-09-12T16:04:00Z"/>
        </w:rPr>
      </w:pPr>
      <w:ins w:id="2766"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767" w:author="SCP(15)000096" w:date="2017-09-12T16:04:00Z"/>
        </w:rPr>
      </w:pPr>
      <w:ins w:id="2768"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769" w:author="SCP(15)000096" w:date="2017-09-12T16:04:00Z"/>
        </w:rPr>
      </w:pPr>
      <w:ins w:id="2770" w:author="SCP(15)000096" w:date="2017-09-12T16:04:00Z">
        <w:r>
          <w:t>5.5.2.3</w:t>
        </w:r>
        <w:r w:rsidRPr="00DA009B">
          <w:t>.2</w:t>
        </w:r>
        <w:r w:rsidRPr="00DA009B">
          <w:tab/>
          <w:t>Initial conditions</w:t>
        </w:r>
      </w:ins>
    </w:p>
    <w:p w:rsidR="006C4A7B" w:rsidRPr="00DA009B" w:rsidRDefault="006C4A7B" w:rsidP="006C4A7B">
      <w:pPr>
        <w:pStyle w:val="B1"/>
        <w:rPr>
          <w:ins w:id="2771" w:author="SCP(15)000096" w:date="2017-09-12T16:04:00Z"/>
        </w:rPr>
      </w:pPr>
      <w:ins w:id="2772"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773" w:author="SCP(15)000096" w:date="2017-09-12T16:04:00Z"/>
        </w:rPr>
      </w:pPr>
      <w:ins w:id="2774"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775" w:author="SCP(15)000096" w:date="2017-09-12T16:04:00Z"/>
        </w:trPr>
        <w:tc>
          <w:tcPr>
            <w:tcW w:w="641" w:type="dxa"/>
          </w:tcPr>
          <w:p w:rsidR="006C4A7B" w:rsidRPr="00DA009B" w:rsidRDefault="006C4A7B" w:rsidP="001B794F">
            <w:pPr>
              <w:pStyle w:val="TAH"/>
              <w:rPr>
                <w:ins w:id="2776" w:author="SCP(15)000096" w:date="2017-09-12T16:04:00Z"/>
              </w:rPr>
            </w:pPr>
            <w:ins w:id="2777" w:author="SCP(15)000096" w:date="2017-09-12T16:04:00Z">
              <w:r w:rsidRPr="00DA009B">
                <w:t>Step</w:t>
              </w:r>
            </w:ins>
          </w:p>
        </w:tc>
        <w:tc>
          <w:tcPr>
            <w:tcW w:w="1230" w:type="dxa"/>
          </w:tcPr>
          <w:p w:rsidR="006C4A7B" w:rsidRPr="00DA009B" w:rsidRDefault="006C4A7B" w:rsidP="001B794F">
            <w:pPr>
              <w:pStyle w:val="TAH"/>
              <w:rPr>
                <w:ins w:id="2778" w:author="SCP(15)000096" w:date="2017-09-12T16:04:00Z"/>
              </w:rPr>
            </w:pPr>
            <w:ins w:id="2779" w:author="SCP(15)000096" w:date="2017-09-12T16:04:00Z">
              <w:r w:rsidRPr="00DA009B">
                <w:t>Direction</w:t>
              </w:r>
            </w:ins>
          </w:p>
        </w:tc>
        <w:tc>
          <w:tcPr>
            <w:tcW w:w="6072" w:type="dxa"/>
          </w:tcPr>
          <w:p w:rsidR="006C4A7B" w:rsidRPr="00DA009B" w:rsidRDefault="006C4A7B" w:rsidP="001B794F">
            <w:pPr>
              <w:pStyle w:val="TAH"/>
              <w:rPr>
                <w:ins w:id="2780" w:author="SCP(15)000096" w:date="2017-09-12T16:04:00Z"/>
              </w:rPr>
            </w:pPr>
            <w:ins w:id="2781" w:author="SCP(15)000096" w:date="2017-09-12T16:04:00Z">
              <w:r w:rsidRPr="00DA009B">
                <w:t>Description</w:t>
              </w:r>
            </w:ins>
          </w:p>
        </w:tc>
        <w:tc>
          <w:tcPr>
            <w:tcW w:w="709" w:type="dxa"/>
          </w:tcPr>
          <w:p w:rsidR="006C4A7B" w:rsidRPr="00DA009B" w:rsidRDefault="006C4A7B" w:rsidP="001B794F">
            <w:pPr>
              <w:pStyle w:val="TAH"/>
              <w:rPr>
                <w:ins w:id="2782" w:author="SCP(15)000096" w:date="2017-09-12T16:04:00Z"/>
              </w:rPr>
            </w:pPr>
            <w:ins w:id="2783" w:author="SCP(15)000096" w:date="2017-09-12T16:04:00Z">
              <w:r w:rsidRPr="001B453C">
                <w:t>RQ</w:t>
              </w:r>
            </w:ins>
          </w:p>
        </w:tc>
      </w:tr>
      <w:tr w:rsidR="006C4A7B" w:rsidRPr="00DA009B" w:rsidTr="001B794F">
        <w:trPr>
          <w:jc w:val="center"/>
          <w:ins w:id="2784" w:author="SCP(15)000096" w:date="2017-09-12T16:04:00Z"/>
        </w:trPr>
        <w:tc>
          <w:tcPr>
            <w:tcW w:w="641" w:type="dxa"/>
            <w:vAlign w:val="center"/>
          </w:tcPr>
          <w:p w:rsidR="006C4A7B" w:rsidRPr="00DA009B" w:rsidRDefault="006C4A7B" w:rsidP="001B794F">
            <w:pPr>
              <w:pStyle w:val="TAC"/>
              <w:rPr>
                <w:ins w:id="2785" w:author="SCP(15)000096" w:date="2017-09-12T16:04:00Z"/>
              </w:rPr>
            </w:pPr>
            <w:ins w:id="2786" w:author="SCP(15)000096" w:date="2017-09-12T16:04:00Z">
              <w:r w:rsidRPr="00DA009B">
                <w:t>1</w:t>
              </w:r>
            </w:ins>
          </w:p>
        </w:tc>
        <w:tc>
          <w:tcPr>
            <w:tcW w:w="1230" w:type="dxa"/>
            <w:vAlign w:val="center"/>
          </w:tcPr>
          <w:p w:rsidR="006C4A7B" w:rsidRPr="00DA009B" w:rsidRDefault="006C4A7B" w:rsidP="001B794F">
            <w:pPr>
              <w:pStyle w:val="TAC"/>
              <w:rPr>
                <w:ins w:id="2787" w:author="SCP(15)000096" w:date="2017-09-12T16:04:00Z"/>
              </w:rPr>
            </w:pPr>
            <w:ins w:id="2788"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789" w:author="SCP(15)000096" w:date="2017-09-12T16:04:00Z"/>
              </w:rPr>
            </w:pPr>
            <w:ins w:id="2790"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791" w:author="SCP(15)000096" w:date="2017-09-12T16:04:00Z"/>
              </w:rPr>
            </w:pPr>
            <w:ins w:id="2792"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793" w:author="SCP(15)000096" w:date="2017-09-12T16:04:00Z"/>
              </w:rPr>
            </w:pPr>
          </w:p>
          <w:p w:rsidR="006C4A7B" w:rsidRPr="00DA009B" w:rsidRDefault="006C4A7B" w:rsidP="001B794F">
            <w:pPr>
              <w:pStyle w:val="TAL"/>
              <w:rPr>
                <w:ins w:id="2794" w:author="SCP(15)000096" w:date="2017-09-12T16:04:00Z"/>
              </w:rPr>
            </w:pPr>
            <w:ins w:id="2795"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796" w:author="SCP(15)000096" w:date="2017-09-12T16:04:00Z"/>
              </w:rPr>
            </w:pPr>
            <w:ins w:id="2797" w:author="SCP(15)000096" w:date="2017-09-12T16:04:00Z">
              <w:r w:rsidRPr="00DA009B">
                <w:t>RQ1</w:t>
              </w:r>
            </w:ins>
          </w:p>
        </w:tc>
      </w:tr>
    </w:tbl>
    <w:p w:rsidR="006C4A7B" w:rsidRPr="00DA009B" w:rsidRDefault="006C4A7B" w:rsidP="006C4A7B">
      <w:pPr>
        <w:rPr>
          <w:ins w:id="2798" w:author="SCP(15)000096" w:date="2017-09-12T16:04:00Z"/>
        </w:rPr>
      </w:pPr>
    </w:p>
    <w:p w:rsidR="006C4A7B" w:rsidRPr="00EA75A6" w:rsidRDefault="006C4A7B" w:rsidP="00021DFC"/>
    <w:p w:rsidR="00F70C91" w:rsidRPr="00EA75A6" w:rsidRDefault="00F70C91" w:rsidP="001F7829">
      <w:pPr>
        <w:pStyle w:val="Heading3"/>
        <w:keepLines w:val="0"/>
      </w:pPr>
      <w:bookmarkStart w:id="2799" w:name="_Toc415059234"/>
      <w:bookmarkStart w:id="2800" w:name="_Toc415064675"/>
      <w:bookmarkStart w:id="2801" w:name="_Toc415151298"/>
      <w:bookmarkStart w:id="2802" w:name="_Toc415151709"/>
      <w:r w:rsidRPr="00EA75A6">
        <w:t>5.5.3</w:t>
      </w:r>
      <w:r w:rsidRPr="00EA75A6">
        <w:tab/>
        <w:t>SWP interface states management</w:t>
      </w:r>
      <w:bookmarkEnd w:id="2799"/>
      <w:bookmarkEnd w:id="2800"/>
      <w:bookmarkEnd w:id="2801"/>
      <w:bookmarkEnd w:id="2802"/>
    </w:p>
    <w:p w:rsidR="00F70C91" w:rsidRPr="00EA75A6" w:rsidRDefault="00F70C91" w:rsidP="001F7829">
      <w:pPr>
        <w:pStyle w:val="Heading4"/>
        <w:keepLines w:val="0"/>
      </w:pPr>
      <w:bookmarkStart w:id="2803" w:name="_Toc415059235"/>
      <w:bookmarkStart w:id="2804" w:name="_Toc415064676"/>
      <w:bookmarkStart w:id="2805" w:name="_Toc415151299"/>
      <w:bookmarkStart w:id="2806" w:name="_Toc415151710"/>
      <w:r w:rsidRPr="00EA75A6">
        <w:t>5.5.3.1</w:t>
      </w:r>
      <w:r w:rsidRPr="00EA75A6">
        <w:tab/>
        <w:t>Conformance requirements</w:t>
      </w:r>
      <w:bookmarkEnd w:id="2803"/>
      <w:bookmarkEnd w:id="2804"/>
      <w:bookmarkEnd w:id="2805"/>
      <w:bookmarkEnd w:id="2806"/>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807" w:name="_Toc415059236"/>
      <w:bookmarkStart w:id="2808" w:name="_Toc415064677"/>
      <w:bookmarkStart w:id="2809" w:name="_Toc415151300"/>
      <w:bookmarkStart w:id="2810" w:name="_Toc415151711"/>
      <w:r w:rsidRPr="00EA75A6">
        <w:t>5.5.3.2</w:t>
      </w:r>
      <w:r w:rsidRPr="00EA75A6">
        <w:tab/>
        <w:t>Test case 1: SWP interface states management by the UICC</w:t>
      </w:r>
      <w:bookmarkEnd w:id="2807"/>
      <w:bookmarkEnd w:id="2808"/>
      <w:bookmarkEnd w:id="2809"/>
      <w:bookmarkEnd w:id="2810"/>
    </w:p>
    <w:p w:rsidR="00F70C91" w:rsidRPr="00EA75A6" w:rsidRDefault="00F70C91" w:rsidP="00B000AD">
      <w:pPr>
        <w:pStyle w:val="Heading5"/>
      </w:pPr>
      <w:bookmarkStart w:id="2811" w:name="_Toc415059237"/>
      <w:bookmarkStart w:id="2812" w:name="_Toc415064678"/>
      <w:bookmarkStart w:id="2813" w:name="_Toc415151301"/>
      <w:bookmarkStart w:id="2814" w:name="_Toc415151712"/>
      <w:r w:rsidRPr="00EA75A6">
        <w:t>5.5.3.2.1</w:t>
      </w:r>
      <w:r w:rsidRPr="00EA75A6">
        <w:tab/>
        <w:t>Test execution</w:t>
      </w:r>
      <w:bookmarkEnd w:id="2811"/>
      <w:bookmarkEnd w:id="2812"/>
      <w:bookmarkEnd w:id="2813"/>
      <w:bookmarkEnd w:id="2814"/>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15" w:name="_Toc415059238"/>
      <w:bookmarkStart w:id="2816" w:name="_Toc415064679"/>
      <w:bookmarkStart w:id="2817" w:name="_Toc415151302"/>
      <w:bookmarkStart w:id="2818" w:name="_Toc415151713"/>
      <w:r w:rsidRPr="00EA75A6">
        <w:t>5.5.3.2.2</w:t>
      </w:r>
      <w:r w:rsidRPr="00EA75A6">
        <w:tab/>
        <w:t>Initial conditions</w:t>
      </w:r>
      <w:bookmarkEnd w:id="2815"/>
      <w:bookmarkEnd w:id="2816"/>
      <w:bookmarkEnd w:id="2817"/>
      <w:bookmarkEnd w:id="2818"/>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819" w:name="_Toc415059239"/>
      <w:bookmarkStart w:id="2820" w:name="_Toc415064680"/>
      <w:bookmarkStart w:id="2821" w:name="_Toc415151303"/>
      <w:bookmarkStart w:id="2822" w:name="_Toc415151714"/>
      <w:r w:rsidRPr="00EA75A6">
        <w:lastRenderedPageBreak/>
        <w:t>5.5.3.2.3</w:t>
      </w:r>
      <w:r w:rsidRPr="00EA75A6">
        <w:tab/>
        <w:t>Test procedure</w:t>
      </w:r>
      <w:bookmarkEnd w:id="2819"/>
      <w:bookmarkEnd w:id="2820"/>
      <w:bookmarkEnd w:id="2821"/>
      <w:bookmarkEnd w:id="2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823" w:name="_Toc415059240"/>
      <w:bookmarkStart w:id="2824" w:name="_Toc415064681"/>
      <w:bookmarkStart w:id="2825" w:name="_Toc415151304"/>
      <w:bookmarkStart w:id="2826" w:name="_Toc415151715"/>
      <w:r w:rsidRPr="00EA75A6">
        <w:t>5.5.3.3</w:t>
      </w:r>
      <w:r w:rsidRPr="00EA75A6">
        <w:tab/>
        <w:t>Test case 2: UICC resume - P3 values and delay after transition sequence</w:t>
      </w:r>
      <w:bookmarkEnd w:id="2823"/>
      <w:bookmarkEnd w:id="2824"/>
      <w:bookmarkEnd w:id="2825"/>
      <w:bookmarkEnd w:id="2826"/>
    </w:p>
    <w:p w:rsidR="0042365F" w:rsidRPr="00EA75A6" w:rsidRDefault="0042365F" w:rsidP="0042365F">
      <w:pPr>
        <w:pStyle w:val="Heading5"/>
      </w:pPr>
      <w:bookmarkStart w:id="2827" w:name="_Toc415059241"/>
      <w:bookmarkStart w:id="2828" w:name="_Toc415064682"/>
      <w:bookmarkStart w:id="2829" w:name="_Toc415151305"/>
      <w:bookmarkStart w:id="2830" w:name="_Toc415151716"/>
      <w:r w:rsidRPr="00EA75A6">
        <w:t>5.5.3.3.1</w:t>
      </w:r>
      <w:r w:rsidRPr="00EA75A6">
        <w:tab/>
        <w:t>Test execution</w:t>
      </w:r>
      <w:bookmarkEnd w:id="2827"/>
      <w:bookmarkEnd w:id="2828"/>
      <w:bookmarkEnd w:id="2829"/>
      <w:bookmarkEnd w:id="2830"/>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831" w:name="_Toc415059242"/>
      <w:bookmarkStart w:id="2832" w:name="_Toc415064683"/>
      <w:bookmarkStart w:id="2833" w:name="_Toc415151306"/>
      <w:bookmarkStart w:id="2834" w:name="_Toc415151717"/>
      <w:r w:rsidRPr="00EA75A6">
        <w:t>5.5.3.3.2</w:t>
      </w:r>
      <w:r w:rsidRPr="00EA75A6">
        <w:tab/>
        <w:t>Initial conditions</w:t>
      </w:r>
      <w:bookmarkEnd w:id="2831"/>
      <w:bookmarkEnd w:id="2832"/>
      <w:bookmarkEnd w:id="2833"/>
      <w:bookmarkEnd w:id="2834"/>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835" w:name="_Toc415059243"/>
      <w:bookmarkStart w:id="2836" w:name="_Toc415064684"/>
      <w:bookmarkStart w:id="2837" w:name="_Toc415151307"/>
      <w:bookmarkStart w:id="2838" w:name="_Toc415151718"/>
      <w:r w:rsidRPr="00EA75A6">
        <w:t>5.5.3.3.3</w:t>
      </w:r>
      <w:r w:rsidRPr="00EA75A6">
        <w:tab/>
        <w:t>Test procedure</w:t>
      </w:r>
      <w:bookmarkEnd w:id="2835"/>
      <w:bookmarkEnd w:id="2836"/>
      <w:bookmarkEnd w:id="2837"/>
      <w:bookmarkEnd w:id="2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839" w:name="_Toc415059244"/>
      <w:bookmarkStart w:id="2840" w:name="_Toc415064685"/>
      <w:bookmarkStart w:id="2841" w:name="_Toc415151308"/>
      <w:bookmarkStart w:id="2842" w:name="_Toc415151719"/>
      <w:r w:rsidRPr="00EA75A6">
        <w:t>5.5.4</w:t>
      </w:r>
      <w:r w:rsidRPr="00EA75A6">
        <w:tab/>
        <w:t>Power mode states/transitions and Power saving mode</w:t>
      </w:r>
      <w:bookmarkEnd w:id="2839"/>
      <w:bookmarkEnd w:id="2840"/>
      <w:bookmarkEnd w:id="2841"/>
      <w:bookmarkEnd w:id="2842"/>
    </w:p>
    <w:p w:rsidR="00F70C91" w:rsidRPr="00EA75A6" w:rsidRDefault="00F70C91" w:rsidP="004F2024">
      <w:pPr>
        <w:pStyle w:val="Heading4"/>
        <w:keepNext w:val="0"/>
        <w:keepLines w:val="0"/>
      </w:pPr>
      <w:bookmarkStart w:id="2843" w:name="_Toc415059245"/>
      <w:bookmarkStart w:id="2844" w:name="_Toc415064686"/>
      <w:bookmarkStart w:id="2845" w:name="_Toc415151309"/>
      <w:bookmarkStart w:id="2846" w:name="_Toc415151720"/>
      <w:r w:rsidRPr="00EA75A6">
        <w:t>5.5.4.1</w:t>
      </w:r>
      <w:r w:rsidRPr="00EA75A6">
        <w:tab/>
        <w:t>Conformance requirements</w:t>
      </w:r>
      <w:bookmarkEnd w:id="2843"/>
      <w:bookmarkEnd w:id="2844"/>
      <w:bookmarkEnd w:id="2845"/>
      <w:bookmarkEnd w:id="2846"/>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Default="00FB72FF" w:rsidP="004F2024">
            <w:pPr>
              <w:pStyle w:val="TAN"/>
              <w:keepNext w:val="0"/>
              <w:keepLines w:val="0"/>
              <w:rPr>
                <w:ins w:id="2847" w:author="SCP(15)000222r1_CR098" w:date="2017-09-13T11:11:00Z"/>
              </w:rPr>
            </w:pPr>
            <w:r w:rsidRPr="00EA75A6">
              <w:t>NOTE</w:t>
            </w:r>
            <w:ins w:id="2848" w:author="SCP(15)000222r1_CR098" w:date="2017-09-13T11:11:00Z">
              <w:r w:rsidR="008155C2">
                <w:t xml:space="preserve"> 1</w:t>
              </w:r>
            </w:ins>
            <w:r w:rsidRPr="00EA75A6">
              <w:t>:</w:t>
            </w:r>
            <w:r w:rsidRPr="00EA75A6">
              <w:tab/>
              <w:t>T</w:t>
            </w:r>
            <w:r w:rsidR="00283762" w:rsidRPr="00EA75A6">
              <w:t>he second part of RQ3 ("conditions for full power mode on another interface") is not tested, as it relates to the other interface and not to the SWP interface.</w:t>
            </w:r>
          </w:p>
          <w:p w:rsidR="008155C2" w:rsidRPr="00EA75A6" w:rsidRDefault="008155C2" w:rsidP="004F2024">
            <w:pPr>
              <w:pStyle w:val="TAN"/>
              <w:keepNext w:val="0"/>
              <w:keepLines w:val="0"/>
            </w:pPr>
            <w:ins w:id="2849" w:author="SCP(15)000222r1_CR098" w:date="2017-09-13T11:11:00Z">
              <w:r>
                <w:t xml:space="preserve">NOTE 2:   RQ7 is tested by checking the power consumption of the UICC after exiting the power saving mode (see table below). </w:t>
              </w:r>
            </w:ins>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Change w:id="2850" w:author="SCP(15)000222r1_CR098" w:date="2017-09-13T11: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PrChange>
      </w:tblPr>
      <w:tblGrid>
        <w:gridCol w:w="849"/>
        <w:gridCol w:w="2714"/>
        <w:gridCol w:w="2659"/>
        <w:gridCol w:w="849"/>
        <w:gridCol w:w="797"/>
        <w:gridCol w:w="1767"/>
        <w:tblGridChange w:id="2851">
          <w:tblGrid>
            <w:gridCol w:w="557"/>
            <w:gridCol w:w="3006"/>
            <w:gridCol w:w="2659"/>
            <w:gridCol w:w="849"/>
            <w:gridCol w:w="797"/>
            <w:gridCol w:w="1767"/>
          </w:tblGrid>
        </w:tblGridChange>
      </w:tblGrid>
      <w:tr w:rsidR="009367D1" w:rsidRPr="00EA75A6" w:rsidTr="008155C2">
        <w:trPr>
          <w:jc w:val="center"/>
          <w:trPrChange w:id="2852" w:author="SCP(15)000222r1_CR098" w:date="2017-09-13T11:12:00Z">
            <w:trPr>
              <w:jc w:val="center"/>
            </w:trPr>
          </w:trPrChange>
        </w:trPr>
        <w:tc>
          <w:tcPr>
            <w:tcW w:w="849" w:type="dxa"/>
            <w:tcPrChange w:id="2853" w:author="SCP(15)000222r1_CR098" w:date="2017-09-13T11:12:00Z">
              <w:tcPr>
                <w:tcW w:w="557" w:type="dxa"/>
              </w:tcPr>
            </w:tcPrChange>
          </w:tcPr>
          <w:p w:rsidR="009367D1" w:rsidRPr="00EA75A6" w:rsidRDefault="009367D1" w:rsidP="00A22953">
            <w:pPr>
              <w:pStyle w:val="TAH"/>
            </w:pPr>
            <w:r w:rsidRPr="00EA75A6">
              <w:t>RQ</w:t>
            </w:r>
          </w:p>
        </w:tc>
        <w:tc>
          <w:tcPr>
            <w:tcW w:w="2714" w:type="dxa"/>
            <w:tcPrChange w:id="2854" w:author="SCP(15)000222r1_CR098" w:date="2017-09-13T11:12:00Z">
              <w:tcPr>
                <w:tcW w:w="3006" w:type="dxa"/>
              </w:tcPr>
            </w:tcPrChange>
          </w:tcPr>
          <w:p w:rsidR="009367D1" w:rsidRPr="00EA75A6" w:rsidRDefault="009367D1" w:rsidP="00A22953">
            <w:pPr>
              <w:pStyle w:val="TAH"/>
            </w:pPr>
            <w:r w:rsidRPr="00EA75A6">
              <w:t>Start of phase</w:t>
            </w:r>
          </w:p>
        </w:tc>
        <w:tc>
          <w:tcPr>
            <w:tcW w:w="2659" w:type="dxa"/>
            <w:tcPrChange w:id="2855" w:author="SCP(15)000222r1_CR098" w:date="2017-09-13T11:12:00Z">
              <w:tcPr>
                <w:tcW w:w="2659" w:type="dxa"/>
              </w:tcPr>
            </w:tcPrChange>
          </w:tcPr>
          <w:p w:rsidR="009367D1" w:rsidRPr="00EA75A6" w:rsidRDefault="009367D1" w:rsidP="00A22953">
            <w:pPr>
              <w:pStyle w:val="TAH"/>
            </w:pPr>
            <w:r w:rsidRPr="00EA75A6">
              <w:t>End of phase</w:t>
            </w:r>
          </w:p>
        </w:tc>
        <w:tc>
          <w:tcPr>
            <w:tcW w:w="1646" w:type="dxa"/>
            <w:gridSpan w:val="2"/>
            <w:tcPrChange w:id="2856" w:author="SCP(15)000222r1_CR098" w:date="2017-09-13T11:12:00Z">
              <w:tcPr>
                <w:tcW w:w="1639" w:type="dxa"/>
                <w:gridSpan w:val="2"/>
              </w:tcPr>
            </w:tcPrChange>
          </w:tcPr>
          <w:p w:rsidR="009367D1" w:rsidRPr="00EA75A6" w:rsidRDefault="009367D1" w:rsidP="00A22953">
            <w:pPr>
              <w:pStyle w:val="TAH"/>
            </w:pPr>
            <w:r w:rsidRPr="00EA75A6">
              <w:t>UICC conformance value</w:t>
            </w:r>
          </w:p>
        </w:tc>
        <w:tc>
          <w:tcPr>
            <w:tcW w:w="1767" w:type="dxa"/>
            <w:tcPrChange w:id="2857" w:author="SCP(15)000222r1_CR098" w:date="2017-09-13T11:12:00Z">
              <w:tcPr>
                <w:tcW w:w="1767" w:type="dxa"/>
              </w:tcPr>
            </w:tcPrChange>
          </w:tcPr>
          <w:p w:rsidR="009367D1" w:rsidRPr="00EA75A6" w:rsidRDefault="009367D1" w:rsidP="00A22953">
            <w:pPr>
              <w:pStyle w:val="TAH"/>
            </w:pPr>
            <w:r w:rsidRPr="00EA75A6">
              <w:t>Reference</w:t>
            </w:r>
          </w:p>
        </w:tc>
      </w:tr>
      <w:tr w:rsidR="009367D1" w:rsidRPr="00EA75A6" w:rsidTr="008155C2">
        <w:trPr>
          <w:jc w:val="center"/>
          <w:trPrChange w:id="2858" w:author="SCP(15)000222r1_CR098" w:date="2017-09-13T11:12:00Z">
            <w:trPr>
              <w:jc w:val="center"/>
            </w:trPr>
          </w:trPrChange>
        </w:trPr>
        <w:tc>
          <w:tcPr>
            <w:tcW w:w="849" w:type="dxa"/>
            <w:tcPrChange w:id="2859" w:author="SCP(15)000222r1_CR098" w:date="2017-09-13T11:12:00Z">
              <w:tcPr>
                <w:tcW w:w="557" w:type="dxa"/>
              </w:tcPr>
            </w:tcPrChange>
          </w:tcPr>
          <w:p w:rsidR="009367D1" w:rsidRPr="00EA75A6" w:rsidRDefault="009367D1" w:rsidP="00A22953">
            <w:pPr>
              <w:pStyle w:val="TAH"/>
            </w:pPr>
          </w:p>
        </w:tc>
        <w:tc>
          <w:tcPr>
            <w:tcW w:w="2714" w:type="dxa"/>
            <w:tcPrChange w:id="2860" w:author="SCP(15)000222r1_CR098" w:date="2017-09-13T11:12:00Z">
              <w:tcPr>
                <w:tcW w:w="3006" w:type="dxa"/>
              </w:tcPr>
            </w:tcPrChange>
          </w:tcPr>
          <w:p w:rsidR="009367D1" w:rsidRPr="00EA75A6" w:rsidRDefault="009367D1" w:rsidP="00A22953">
            <w:pPr>
              <w:pStyle w:val="TAH"/>
            </w:pPr>
          </w:p>
        </w:tc>
        <w:tc>
          <w:tcPr>
            <w:tcW w:w="2659" w:type="dxa"/>
            <w:tcPrChange w:id="2861" w:author="SCP(15)000222r1_CR098" w:date="2017-09-13T11:12:00Z">
              <w:tcPr>
                <w:tcW w:w="2659" w:type="dxa"/>
              </w:tcPr>
            </w:tcPrChange>
          </w:tcPr>
          <w:p w:rsidR="009367D1" w:rsidRPr="00EA75A6" w:rsidRDefault="009367D1" w:rsidP="00A22953">
            <w:pPr>
              <w:pStyle w:val="TAH"/>
            </w:pPr>
          </w:p>
        </w:tc>
        <w:tc>
          <w:tcPr>
            <w:tcW w:w="849" w:type="dxa"/>
            <w:tcPrChange w:id="2862" w:author="SCP(15)000222r1_CR098" w:date="2017-09-13T11:12:00Z">
              <w:tcPr>
                <w:tcW w:w="849" w:type="dxa"/>
              </w:tcPr>
            </w:tcPrChange>
          </w:tcPr>
          <w:p w:rsidR="009367D1" w:rsidRPr="00EA75A6" w:rsidRDefault="009367D1" w:rsidP="00A22953">
            <w:pPr>
              <w:pStyle w:val="TAH"/>
            </w:pPr>
            <w:r w:rsidRPr="00EA75A6">
              <w:t>Class B</w:t>
            </w:r>
          </w:p>
        </w:tc>
        <w:tc>
          <w:tcPr>
            <w:tcW w:w="797" w:type="dxa"/>
            <w:tcPrChange w:id="2863" w:author="SCP(15)000222r1_CR098" w:date="2017-09-13T11:12:00Z">
              <w:tcPr>
                <w:tcW w:w="797" w:type="dxa"/>
              </w:tcPr>
            </w:tcPrChange>
          </w:tcPr>
          <w:p w:rsidR="009367D1" w:rsidRPr="00EA75A6" w:rsidRDefault="009367D1" w:rsidP="00A22953">
            <w:pPr>
              <w:pStyle w:val="TAH"/>
            </w:pPr>
            <w:r w:rsidRPr="00EA75A6">
              <w:t>Class C</w:t>
            </w:r>
          </w:p>
        </w:tc>
        <w:tc>
          <w:tcPr>
            <w:tcW w:w="1767" w:type="dxa"/>
            <w:tcPrChange w:id="2864" w:author="SCP(15)000222r1_CR098" w:date="2017-09-13T11:12:00Z">
              <w:tcPr>
                <w:tcW w:w="1767" w:type="dxa"/>
              </w:tcPr>
            </w:tcPrChange>
          </w:tcPr>
          <w:p w:rsidR="009367D1" w:rsidRPr="00EA75A6" w:rsidRDefault="009367D1" w:rsidP="00A22953">
            <w:pPr>
              <w:pStyle w:val="TAH"/>
            </w:pPr>
          </w:p>
        </w:tc>
      </w:tr>
      <w:tr w:rsidR="009367D1" w:rsidRPr="00EA75A6" w:rsidTr="008155C2">
        <w:trPr>
          <w:jc w:val="center"/>
          <w:trPrChange w:id="2865" w:author="SCP(15)000222r1_CR098" w:date="2017-09-13T11:12:00Z">
            <w:trPr>
              <w:jc w:val="center"/>
            </w:trPr>
          </w:trPrChange>
        </w:trPr>
        <w:tc>
          <w:tcPr>
            <w:tcW w:w="849" w:type="dxa"/>
            <w:vAlign w:val="center"/>
            <w:tcPrChange w:id="2866" w:author="SCP(15)000222r1_CR098" w:date="2017-09-13T11:12:00Z">
              <w:tcPr>
                <w:tcW w:w="557" w:type="dxa"/>
                <w:vAlign w:val="center"/>
              </w:tcPr>
            </w:tcPrChange>
          </w:tcPr>
          <w:p w:rsidR="009367D1" w:rsidRPr="00EA75A6" w:rsidRDefault="009367D1" w:rsidP="00A22953">
            <w:pPr>
              <w:pStyle w:val="TAC"/>
            </w:pPr>
            <w:r w:rsidRPr="00EA75A6">
              <w:t>RQ1</w:t>
            </w:r>
          </w:p>
        </w:tc>
        <w:tc>
          <w:tcPr>
            <w:tcW w:w="2714" w:type="dxa"/>
            <w:vAlign w:val="center"/>
            <w:tcPrChange w:id="2867" w:author="SCP(15)000222r1_CR098" w:date="2017-09-13T11:12:00Z">
              <w:tcPr>
                <w:tcW w:w="3006" w:type="dxa"/>
                <w:vAlign w:val="center"/>
              </w:tcPr>
            </w:tcPrChange>
          </w:tcPr>
          <w:p w:rsidR="009367D1" w:rsidRPr="00EA75A6" w:rsidRDefault="009367D1" w:rsidP="00A22953">
            <w:pPr>
              <w:pStyle w:val="TAL"/>
            </w:pPr>
            <w:r w:rsidRPr="00EA75A6">
              <w:t>Vcc activated</w:t>
            </w:r>
          </w:p>
        </w:tc>
        <w:tc>
          <w:tcPr>
            <w:tcW w:w="2659" w:type="dxa"/>
            <w:vAlign w:val="center"/>
            <w:tcPrChange w:id="2868" w:author="SCP(15)000222r1_CR098" w:date="2017-09-13T11:12:00Z">
              <w:tcPr>
                <w:tcW w:w="2659" w:type="dxa"/>
                <w:vAlign w:val="center"/>
              </w:tcPr>
            </w:tcPrChange>
          </w:tcPr>
          <w:p w:rsidR="009367D1" w:rsidRPr="00EA75A6" w:rsidRDefault="009367D1" w:rsidP="00A22953">
            <w:pPr>
              <w:pStyle w:val="TAL"/>
            </w:pPr>
            <w:r w:rsidRPr="00EA75A6">
              <w:t>End of first transition sequence</w:t>
            </w:r>
          </w:p>
        </w:tc>
        <w:tc>
          <w:tcPr>
            <w:tcW w:w="849" w:type="dxa"/>
            <w:tcPrChange w:id="2869" w:author="SCP(15)000222r1_CR098" w:date="2017-09-13T11:12:00Z">
              <w:tcPr>
                <w:tcW w:w="849" w:type="dxa"/>
              </w:tcPr>
            </w:tcPrChange>
          </w:tcPr>
          <w:p w:rsidR="009367D1" w:rsidRPr="00EA75A6" w:rsidRDefault="009367D1" w:rsidP="00A22953">
            <w:pPr>
              <w:pStyle w:val="TAC"/>
            </w:pPr>
            <w:r w:rsidRPr="00EA75A6">
              <w:t>6 mA</w:t>
            </w:r>
          </w:p>
        </w:tc>
        <w:tc>
          <w:tcPr>
            <w:tcW w:w="797" w:type="dxa"/>
            <w:tcPrChange w:id="2870" w:author="SCP(15)000222r1_CR098" w:date="2017-09-13T11:12:00Z">
              <w:tcPr>
                <w:tcW w:w="797" w:type="dxa"/>
              </w:tcPr>
            </w:tcPrChange>
          </w:tcPr>
          <w:p w:rsidR="009367D1" w:rsidRPr="00EA75A6" w:rsidRDefault="009367D1" w:rsidP="00A22953">
            <w:pPr>
              <w:pStyle w:val="TAC"/>
            </w:pPr>
            <w:r w:rsidRPr="00EA75A6">
              <w:t>4 mA</w:t>
            </w:r>
          </w:p>
        </w:tc>
        <w:tc>
          <w:tcPr>
            <w:tcW w:w="1767" w:type="dxa"/>
            <w:tcPrChange w:id="2871" w:author="SCP(15)000222r1_CR098" w:date="2017-09-13T11:12:00Z">
              <w:tcPr>
                <w:tcW w:w="1767" w:type="dxa"/>
              </w:tcPr>
            </w:tcPrChange>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8155C2">
        <w:trPr>
          <w:jc w:val="center"/>
          <w:trPrChange w:id="2872" w:author="SCP(15)000222r1_CR098" w:date="2017-09-13T11:12:00Z">
            <w:trPr>
              <w:jc w:val="center"/>
            </w:trPr>
          </w:trPrChange>
        </w:trPr>
        <w:tc>
          <w:tcPr>
            <w:tcW w:w="849" w:type="dxa"/>
            <w:vAlign w:val="center"/>
            <w:tcPrChange w:id="2873" w:author="SCP(15)000222r1_CR098" w:date="2017-09-13T11:12:00Z">
              <w:tcPr>
                <w:tcW w:w="557" w:type="dxa"/>
                <w:vAlign w:val="center"/>
              </w:tcPr>
            </w:tcPrChange>
          </w:tcPr>
          <w:p w:rsidR="009367D1" w:rsidRPr="00EA75A6" w:rsidRDefault="009367D1" w:rsidP="00A22953">
            <w:pPr>
              <w:pStyle w:val="TAC"/>
            </w:pPr>
            <w:r w:rsidRPr="00EA75A6">
              <w:t>RQ4</w:t>
            </w:r>
          </w:p>
        </w:tc>
        <w:tc>
          <w:tcPr>
            <w:tcW w:w="2714" w:type="dxa"/>
            <w:vAlign w:val="center"/>
            <w:tcPrChange w:id="2874" w:author="SCP(15)000222r1_CR098" w:date="2017-09-13T11:12:00Z">
              <w:tcPr>
                <w:tcW w:w="3006" w:type="dxa"/>
                <w:vAlign w:val="center"/>
              </w:tcPr>
            </w:tcPrChange>
          </w:tcPr>
          <w:p w:rsidR="009367D1" w:rsidRPr="00EA75A6" w:rsidRDefault="009367D1" w:rsidP="00A22953">
            <w:pPr>
              <w:pStyle w:val="TAL"/>
            </w:pPr>
            <w:r w:rsidRPr="00EA75A6">
              <w:t>End of first transition sequence</w:t>
            </w:r>
          </w:p>
        </w:tc>
        <w:tc>
          <w:tcPr>
            <w:tcW w:w="2659" w:type="dxa"/>
            <w:vAlign w:val="center"/>
            <w:tcPrChange w:id="2875" w:author="SCP(15)000222r1_CR098" w:date="2017-09-13T11:12:00Z">
              <w:tcPr>
                <w:tcW w:w="2659" w:type="dxa"/>
                <w:vAlign w:val="center"/>
              </w:tcPr>
            </w:tcPrChange>
          </w:tcPr>
          <w:p w:rsidR="009367D1" w:rsidRPr="00EA75A6" w:rsidRDefault="009367D1" w:rsidP="00A22953">
            <w:pPr>
              <w:pStyle w:val="TAL"/>
            </w:pPr>
            <w:r w:rsidRPr="00EA75A6">
              <w:t>End of first frame from CLF</w:t>
            </w:r>
          </w:p>
        </w:tc>
        <w:tc>
          <w:tcPr>
            <w:tcW w:w="849" w:type="dxa"/>
            <w:tcPrChange w:id="2876" w:author="SCP(15)000222r1_CR098" w:date="2017-09-13T11:12:00Z">
              <w:tcPr>
                <w:tcW w:w="849" w:type="dxa"/>
              </w:tcPr>
            </w:tcPrChange>
          </w:tcPr>
          <w:p w:rsidR="009367D1" w:rsidRPr="00EA75A6" w:rsidRDefault="009367D1" w:rsidP="00A22953">
            <w:pPr>
              <w:pStyle w:val="TAC"/>
            </w:pPr>
            <w:r w:rsidRPr="00EA75A6">
              <w:t>6 mA</w:t>
            </w:r>
          </w:p>
        </w:tc>
        <w:tc>
          <w:tcPr>
            <w:tcW w:w="797" w:type="dxa"/>
            <w:tcPrChange w:id="2877" w:author="SCP(15)000222r1_CR098" w:date="2017-09-13T11:12:00Z">
              <w:tcPr>
                <w:tcW w:w="797" w:type="dxa"/>
              </w:tcPr>
            </w:tcPrChange>
          </w:tcPr>
          <w:p w:rsidR="009367D1" w:rsidRPr="00EA75A6" w:rsidRDefault="009367D1" w:rsidP="00A22953">
            <w:pPr>
              <w:pStyle w:val="TAC"/>
            </w:pPr>
            <w:r w:rsidRPr="00EA75A6">
              <w:t>5 mA</w:t>
            </w:r>
          </w:p>
        </w:tc>
        <w:tc>
          <w:tcPr>
            <w:tcW w:w="1767" w:type="dxa"/>
            <w:tcPrChange w:id="2878" w:author="SCP(15)000222r1_CR098" w:date="2017-09-13T11:12:00Z">
              <w:tcPr>
                <w:tcW w:w="1767" w:type="dxa"/>
              </w:tcPr>
            </w:tcPrChange>
          </w:tcPr>
          <w:p w:rsidR="009367D1" w:rsidRPr="00EA75A6" w:rsidRDefault="009367D1" w:rsidP="00A22953">
            <w:pPr>
              <w:pStyle w:val="TAC"/>
            </w:pPr>
            <w:r w:rsidRPr="00EA75A6">
              <w:t>Clause 8.4</w:t>
            </w:r>
          </w:p>
        </w:tc>
      </w:tr>
      <w:tr w:rsidR="009367D1" w:rsidRPr="00EA75A6" w:rsidTr="008155C2">
        <w:trPr>
          <w:jc w:val="center"/>
          <w:trPrChange w:id="2879" w:author="SCP(15)000222r1_CR098" w:date="2017-09-13T11:12:00Z">
            <w:trPr>
              <w:jc w:val="center"/>
            </w:trPr>
          </w:trPrChange>
        </w:trPr>
        <w:tc>
          <w:tcPr>
            <w:tcW w:w="849" w:type="dxa"/>
            <w:vAlign w:val="center"/>
            <w:tcPrChange w:id="2880" w:author="SCP(15)000222r1_CR098" w:date="2017-09-13T11:12:00Z">
              <w:tcPr>
                <w:tcW w:w="557" w:type="dxa"/>
                <w:vAlign w:val="center"/>
              </w:tcPr>
            </w:tcPrChange>
          </w:tcPr>
          <w:p w:rsidR="009367D1" w:rsidRPr="00EA75A6" w:rsidRDefault="009367D1" w:rsidP="00A22953">
            <w:pPr>
              <w:pStyle w:val="TAC"/>
            </w:pPr>
            <w:r w:rsidRPr="00EA75A6">
              <w:t>RQ2</w:t>
            </w:r>
          </w:p>
        </w:tc>
        <w:tc>
          <w:tcPr>
            <w:tcW w:w="2714" w:type="dxa"/>
            <w:vAlign w:val="center"/>
            <w:tcPrChange w:id="2881" w:author="SCP(15)000222r1_CR098" w:date="2017-09-13T11:12:00Z">
              <w:tcPr>
                <w:tcW w:w="3006" w:type="dxa"/>
                <w:vAlign w:val="center"/>
              </w:tcPr>
            </w:tcPrChange>
          </w:tcPr>
          <w:p w:rsidR="009367D1" w:rsidRPr="00EA75A6" w:rsidRDefault="009367D1" w:rsidP="00A22953">
            <w:pPr>
              <w:pStyle w:val="TAL"/>
            </w:pPr>
            <w:r w:rsidRPr="00EA75A6">
              <w:t>End of first frame from CLF</w:t>
            </w:r>
          </w:p>
        </w:tc>
        <w:tc>
          <w:tcPr>
            <w:tcW w:w="2659" w:type="dxa"/>
            <w:vAlign w:val="center"/>
            <w:tcPrChange w:id="2882"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883" w:author="SCP(15)000222r1_CR098" w:date="2017-09-13T11:12:00Z">
              <w:tcPr>
                <w:tcW w:w="849" w:type="dxa"/>
              </w:tcPr>
            </w:tcPrChange>
          </w:tcPr>
          <w:p w:rsidR="009367D1" w:rsidRPr="00EA75A6" w:rsidRDefault="009367D1" w:rsidP="00A22953">
            <w:pPr>
              <w:pStyle w:val="TAC"/>
            </w:pPr>
            <w:r w:rsidRPr="00EA75A6">
              <w:t>N/A</w:t>
            </w:r>
          </w:p>
        </w:tc>
        <w:tc>
          <w:tcPr>
            <w:tcW w:w="797" w:type="dxa"/>
            <w:tcPrChange w:id="2884" w:author="SCP(15)000222r1_CR098" w:date="2017-09-13T11:12:00Z">
              <w:tcPr>
                <w:tcW w:w="797" w:type="dxa"/>
              </w:tcPr>
            </w:tcPrChange>
          </w:tcPr>
          <w:p w:rsidR="009367D1" w:rsidRPr="00EA75A6" w:rsidRDefault="009367D1" w:rsidP="00A22953">
            <w:pPr>
              <w:pStyle w:val="TAC"/>
            </w:pPr>
            <w:r w:rsidRPr="00EA75A6">
              <w:t>5 mA</w:t>
            </w:r>
          </w:p>
        </w:tc>
        <w:tc>
          <w:tcPr>
            <w:tcW w:w="1767" w:type="dxa"/>
            <w:tcPrChange w:id="2885" w:author="SCP(15)000222r1_CR098" w:date="2017-09-13T11:12:00Z">
              <w:tcPr>
                <w:tcW w:w="1767" w:type="dxa"/>
              </w:tcPr>
            </w:tcPrChange>
          </w:tcPr>
          <w:p w:rsidR="009367D1" w:rsidRPr="00EA75A6" w:rsidRDefault="009367D1" w:rsidP="00A22953">
            <w:pPr>
              <w:pStyle w:val="TAC"/>
            </w:pPr>
            <w:r w:rsidRPr="00EA75A6">
              <w:t>Clause 8.4</w:t>
            </w:r>
          </w:p>
        </w:tc>
      </w:tr>
      <w:tr w:rsidR="009367D1" w:rsidRPr="00EA75A6" w:rsidTr="008155C2">
        <w:trPr>
          <w:jc w:val="center"/>
          <w:trPrChange w:id="2886" w:author="SCP(15)000222r1_CR098" w:date="2017-09-13T11:12:00Z">
            <w:trPr>
              <w:jc w:val="center"/>
            </w:trPr>
          </w:trPrChange>
        </w:trPr>
        <w:tc>
          <w:tcPr>
            <w:tcW w:w="849" w:type="dxa"/>
            <w:vAlign w:val="center"/>
            <w:tcPrChange w:id="2887" w:author="SCP(15)000222r1_CR098" w:date="2017-09-13T11:12:00Z">
              <w:tcPr>
                <w:tcW w:w="557" w:type="dxa"/>
                <w:vAlign w:val="center"/>
              </w:tcPr>
            </w:tcPrChange>
          </w:tcPr>
          <w:p w:rsidR="009367D1" w:rsidRPr="00EA75A6" w:rsidRDefault="009367D1" w:rsidP="00A22953">
            <w:pPr>
              <w:pStyle w:val="TAC"/>
            </w:pPr>
            <w:r w:rsidRPr="00EA75A6">
              <w:t>RQ3</w:t>
            </w:r>
          </w:p>
        </w:tc>
        <w:tc>
          <w:tcPr>
            <w:tcW w:w="2714" w:type="dxa"/>
            <w:vAlign w:val="center"/>
            <w:tcPrChange w:id="2888" w:author="SCP(15)000222r1_CR098" w:date="2017-09-13T11:12:00Z">
              <w:tcPr>
                <w:tcW w:w="3006" w:type="dxa"/>
                <w:vAlign w:val="center"/>
              </w:tcPr>
            </w:tcPrChange>
          </w:tcPr>
          <w:p w:rsidR="009367D1" w:rsidRPr="00EA75A6" w:rsidRDefault="009367D1" w:rsidP="00A22953">
            <w:pPr>
              <w:pStyle w:val="TAL"/>
            </w:pPr>
            <w:r w:rsidRPr="00EA75A6">
              <w:t>End of first frame from CLF</w:t>
            </w:r>
          </w:p>
        </w:tc>
        <w:tc>
          <w:tcPr>
            <w:tcW w:w="2659" w:type="dxa"/>
            <w:vAlign w:val="center"/>
            <w:tcPrChange w:id="2889"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890" w:author="SCP(15)000222r1_CR098" w:date="2017-09-13T11:12:00Z">
              <w:tcPr>
                <w:tcW w:w="849" w:type="dxa"/>
              </w:tcPr>
            </w:tcPrChange>
          </w:tcPr>
          <w:p w:rsidR="009367D1" w:rsidRPr="00EA75A6" w:rsidRDefault="009367D1" w:rsidP="00A22953">
            <w:pPr>
              <w:pStyle w:val="TAC"/>
            </w:pPr>
            <w:r w:rsidRPr="00EA75A6">
              <w:t>10 mA</w:t>
            </w:r>
          </w:p>
        </w:tc>
        <w:tc>
          <w:tcPr>
            <w:tcW w:w="797" w:type="dxa"/>
            <w:tcPrChange w:id="2891" w:author="SCP(15)000222r1_CR098" w:date="2017-09-13T11:12:00Z">
              <w:tcPr>
                <w:tcW w:w="797" w:type="dxa"/>
              </w:tcPr>
            </w:tcPrChange>
          </w:tcPr>
          <w:p w:rsidR="009367D1" w:rsidRPr="00EA75A6" w:rsidRDefault="009367D1" w:rsidP="00A22953">
            <w:pPr>
              <w:pStyle w:val="TAC"/>
            </w:pPr>
            <w:r w:rsidRPr="00EA75A6">
              <w:t>10 mA</w:t>
            </w:r>
          </w:p>
        </w:tc>
        <w:tc>
          <w:tcPr>
            <w:tcW w:w="1767" w:type="dxa"/>
            <w:tcPrChange w:id="2892" w:author="SCP(15)000222r1_CR098" w:date="2017-09-13T11:12:00Z">
              <w:tcPr>
                <w:tcW w:w="1767" w:type="dxa"/>
              </w:tcPr>
            </w:tcPrChange>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8155C2">
        <w:trPr>
          <w:jc w:val="center"/>
          <w:trPrChange w:id="2893" w:author="SCP(15)000222r1_CR098" w:date="2017-09-13T11:12:00Z">
            <w:trPr>
              <w:jc w:val="center"/>
            </w:trPr>
          </w:trPrChange>
        </w:trPr>
        <w:tc>
          <w:tcPr>
            <w:tcW w:w="849" w:type="dxa"/>
            <w:vMerge w:val="restart"/>
            <w:vAlign w:val="center"/>
            <w:tcPrChange w:id="2894" w:author="SCP(15)000222r1_CR098" w:date="2017-09-13T11:12:00Z">
              <w:tcPr>
                <w:tcW w:w="557" w:type="dxa"/>
                <w:vMerge w:val="restart"/>
                <w:vAlign w:val="center"/>
              </w:tcPr>
            </w:tcPrChange>
          </w:tcPr>
          <w:p w:rsidR="009367D1" w:rsidRPr="00EA75A6" w:rsidRDefault="009367D1" w:rsidP="00A22953">
            <w:pPr>
              <w:pStyle w:val="TAC"/>
            </w:pPr>
            <w:r w:rsidRPr="00EA75A6">
              <w:t>RQ5, RQ6</w:t>
            </w:r>
          </w:p>
        </w:tc>
        <w:tc>
          <w:tcPr>
            <w:tcW w:w="2714" w:type="dxa"/>
            <w:vMerge w:val="restart"/>
            <w:vAlign w:val="center"/>
            <w:tcPrChange w:id="2895" w:author="SCP(15)000222r1_CR098" w:date="2017-09-13T11:12:00Z">
              <w:tcPr>
                <w:tcW w:w="3006" w:type="dxa"/>
                <w:vMerge w:val="restart"/>
                <w:vAlign w:val="center"/>
              </w:tcPr>
            </w:tcPrChange>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Change w:id="2896" w:author="SCP(15)000222r1_CR098" w:date="2017-09-13T11:12:00Z">
              <w:tcPr>
                <w:tcW w:w="2659" w:type="dxa"/>
                <w:vMerge w:val="restart"/>
                <w:vAlign w:val="center"/>
              </w:tcPr>
            </w:tcPrChange>
          </w:tcPr>
          <w:p w:rsidR="009367D1" w:rsidRPr="00EA75A6" w:rsidRDefault="009367D1" w:rsidP="00A22953">
            <w:pPr>
              <w:pStyle w:val="TAL"/>
            </w:pPr>
            <w:r w:rsidRPr="00EA75A6">
              <w:t>Conditions in RQ6</w:t>
            </w:r>
          </w:p>
        </w:tc>
        <w:tc>
          <w:tcPr>
            <w:tcW w:w="849" w:type="dxa"/>
            <w:tcPrChange w:id="2897" w:author="SCP(15)000222r1_CR098" w:date="2017-09-13T11:12:00Z">
              <w:tcPr>
                <w:tcW w:w="849"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Change w:id="2898" w:author="SCP(15)000222r1_CR098" w:date="2017-09-13T11:12:00Z">
              <w:tcPr>
                <w:tcW w:w="797"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Change w:id="2899" w:author="SCP(15)000222r1_CR098" w:date="2017-09-13T11:12:00Z">
              <w:tcPr>
                <w:tcW w:w="1767" w:type="dxa"/>
              </w:tcPr>
            </w:tcPrChange>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8155C2">
        <w:trPr>
          <w:jc w:val="center"/>
          <w:trPrChange w:id="2900" w:author="SCP(15)000222r1_CR098" w:date="2017-09-13T11:12:00Z">
            <w:trPr>
              <w:jc w:val="center"/>
            </w:trPr>
          </w:trPrChange>
        </w:trPr>
        <w:tc>
          <w:tcPr>
            <w:tcW w:w="849" w:type="dxa"/>
            <w:vMerge/>
            <w:vAlign w:val="center"/>
            <w:tcPrChange w:id="2901" w:author="SCP(15)000222r1_CR098" w:date="2017-09-13T11:12:00Z">
              <w:tcPr>
                <w:tcW w:w="557" w:type="dxa"/>
                <w:vMerge/>
                <w:vAlign w:val="center"/>
              </w:tcPr>
            </w:tcPrChange>
          </w:tcPr>
          <w:p w:rsidR="009367D1" w:rsidRPr="00EA75A6" w:rsidRDefault="009367D1" w:rsidP="00A22953">
            <w:pPr>
              <w:pStyle w:val="TAC"/>
            </w:pPr>
          </w:p>
        </w:tc>
        <w:tc>
          <w:tcPr>
            <w:tcW w:w="2714" w:type="dxa"/>
            <w:vMerge/>
            <w:vAlign w:val="center"/>
            <w:tcPrChange w:id="2902" w:author="SCP(15)000222r1_CR098" w:date="2017-09-13T11:12:00Z">
              <w:tcPr>
                <w:tcW w:w="3006" w:type="dxa"/>
                <w:vMerge/>
                <w:vAlign w:val="center"/>
              </w:tcPr>
            </w:tcPrChange>
          </w:tcPr>
          <w:p w:rsidR="009367D1" w:rsidRPr="00EA75A6" w:rsidRDefault="009367D1" w:rsidP="00A22953">
            <w:pPr>
              <w:pStyle w:val="TAL"/>
            </w:pPr>
          </w:p>
        </w:tc>
        <w:tc>
          <w:tcPr>
            <w:tcW w:w="2659" w:type="dxa"/>
            <w:vMerge/>
            <w:vAlign w:val="center"/>
            <w:tcPrChange w:id="2903" w:author="SCP(15)000222r1_CR098" w:date="2017-09-13T11:12:00Z">
              <w:tcPr>
                <w:tcW w:w="2659" w:type="dxa"/>
                <w:vMerge/>
                <w:vAlign w:val="center"/>
              </w:tcPr>
            </w:tcPrChange>
          </w:tcPr>
          <w:p w:rsidR="009367D1" w:rsidRPr="00EA75A6" w:rsidRDefault="009367D1" w:rsidP="00A22953">
            <w:pPr>
              <w:pStyle w:val="TAL"/>
            </w:pPr>
          </w:p>
        </w:tc>
        <w:tc>
          <w:tcPr>
            <w:tcW w:w="849" w:type="dxa"/>
            <w:tcPrChange w:id="2904" w:author="SCP(15)000222r1_CR098" w:date="2017-09-13T11:12:00Z">
              <w:tcPr>
                <w:tcW w:w="849"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Change w:id="2905" w:author="SCP(15)000222r1_CR098" w:date="2017-09-13T11:12:00Z">
              <w:tcPr>
                <w:tcW w:w="797" w:type="dxa"/>
              </w:tcPr>
            </w:tcPrChange>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Change w:id="2906" w:author="SCP(15)000222r1_CR098" w:date="2017-09-13T11:12:00Z">
              <w:tcPr>
                <w:tcW w:w="1767" w:type="dxa"/>
              </w:tcPr>
            </w:tcPrChange>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8155C2">
        <w:trPr>
          <w:jc w:val="center"/>
          <w:trPrChange w:id="2907" w:author="SCP(15)000222r1_CR098" w:date="2017-09-13T11:12:00Z">
            <w:trPr>
              <w:jc w:val="center"/>
            </w:trPr>
          </w:trPrChange>
        </w:trPr>
        <w:tc>
          <w:tcPr>
            <w:tcW w:w="849" w:type="dxa"/>
            <w:vAlign w:val="center"/>
            <w:tcPrChange w:id="2908" w:author="SCP(15)000222r1_CR098" w:date="2017-09-13T11:12:00Z">
              <w:tcPr>
                <w:tcW w:w="557" w:type="dxa"/>
                <w:vAlign w:val="center"/>
              </w:tcPr>
            </w:tcPrChange>
          </w:tcPr>
          <w:p w:rsidR="008155C2" w:rsidRDefault="009367D1" w:rsidP="008155C2">
            <w:pPr>
              <w:pStyle w:val="TAC"/>
              <w:rPr>
                <w:ins w:id="2909" w:author="SCP(15)000222r1_CR098" w:date="2017-09-13T11:11:00Z"/>
              </w:rPr>
            </w:pPr>
            <w:r w:rsidRPr="00EA75A6">
              <w:t>RQ7</w:t>
            </w:r>
            <w:ins w:id="2910" w:author="SCP(15)000222r1_CR098" w:date="2017-09-13T11:11:00Z">
              <w:r w:rsidR="008155C2">
                <w:t xml:space="preserve"> </w:t>
              </w:r>
            </w:ins>
          </w:p>
          <w:p w:rsidR="009367D1" w:rsidRPr="00EA75A6" w:rsidRDefault="008155C2" w:rsidP="008155C2">
            <w:pPr>
              <w:pStyle w:val="TAC"/>
            </w:pPr>
            <w:ins w:id="2911" w:author="SCP(15)000222r1_CR098" w:date="2017-09-13T11:11:00Z">
              <w:r>
                <w:t xml:space="preserve">full power mode </w:t>
              </w:r>
            </w:ins>
          </w:p>
        </w:tc>
        <w:tc>
          <w:tcPr>
            <w:tcW w:w="2714" w:type="dxa"/>
            <w:vAlign w:val="center"/>
            <w:tcPrChange w:id="2912" w:author="SCP(15)000222r1_CR098" w:date="2017-09-13T11:12:00Z">
              <w:tcPr>
                <w:tcW w:w="3006" w:type="dxa"/>
                <w:vAlign w:val="center"/>
              </w:tcPr>
            </w:tcPrChange>
          </w:tcPr>
          <w:p w:rsidR="009367D1" w:rsidRPr="00EA75A6" w:rsidRDefault="009367D1" w:rsidP="00A22953">
            <w:pPr>
              <w:pStyle w:val="TAL"/>
            </w:pPr>
            <w:r w:rsidRPr="00EA75A6">
              <w:t>Conditions in RQ7</w:t>
            </w:r>
            <w:ins w:id="2913" w:author="SCP(15)000222r1_CR098" w:date="2017-09-13T11:11:00Z">
              <w:r w:rsidR="008155C2">
                <w:t>. The UICC conformance value is based on full power mode which is re-entered by the UICC after exiting power saving mode.</w:t>
              </w:r>
            </w:ins>
          </w:p>
        </w:tc>
        <w:tc>
          <w:tcPr>
            <w:tcW w:w="2659" w:type="dxa"/>
            <w:vAlign w:val="center"/>
            <w:tcPrChange w:id="2914" w:author="SCP(15)000222r1_CR098" w:date="2017-09-13T11:12:00Z">
              <w:tcPr>
                <w:tcW w:w="2659" w:type="dxa"/>
                <w:vAlign w:val="center"/>
              </w:tcPr>
            </w:tcPrChange>
          </w:tcPr>
          <w:p w:rsidR="009367D1" w:rsidRPr="00EA75A6" w:rsidRDefault="009367D1" w:rsidP="00A22953">
            <w:pPr>
              <w:pStyle w:val="TAL"/>
            </w:pPr>
            <w:r w:rsidRPr="00EA75A6">
              <w:t>While activated and not in power saving mode</w:t>
            </w:r>
          </w:p>
        </w:tc>
        <w:tc>
          <w:tcPr>
            <w:tcW w:w="849" w:type="dxa"/>
            <w:tcPrChange w:id="2915" w:author="SCP(15)000222r1_CR098" w:date="2017-09-13T11:12:00Z">
              <w:tcPr>
                <w:tcW w:w="849" w:type="dxa"/>
              </w:tcPr>
            </w:tcPrChange>
          </w:tcPr>
          <w:p w:rsidR="009367D1" w:rsidRPr="00EA75A6" w:rsidRDefault="009367D1" w:rsidP="00A22953">
            <w:pPr>
              <w:pStyle w:val="TAC"/>
            </w:pPr>
            <w:r w:rsidRPr="00EA75A6">
              <w:t>10 mA</w:t>
            </w:r>
          </w:p>
        </w:tc>
        <w:tc>
          <w:tcPr>
            <w:tcW w:w="797" w:type="dxa"/>
            <w:tcPrChange w:id="2916" w:author="SCP(15)000222r1_CR098" w:date="2017-09-13T11:12:00Z">
              <w:tcPr>
                <w:tcW w:w="797" w:type="dxa"/>
              </w:tcPr>
            </w:tcPrChange>
          </w:tcPr>
          <w:p w:rsidR="009367D1" w:rsidRPr="00EA75A6" w:rsidRDefault="009367D1" w:rsidP="00A22953">
            <w:pPr>
              <w:pStyle w:val="TAC"/>
            </w:pPr>
            <w:r w:rsidRPr="00EA75A6">
              <w:t>10 mA</w:t>
            </w:r>
          </w:p>
        </w:tc>
        <w:tc>
          <w:tcPr>
            <w:tcW w:w="1767" w:type="dxa"/>
            <w:tcPrChange w:id="2917" w:author="SCP(15)000222r1_CR098" w:date="2017-09-13T11:12:00Z">
              <w:tcPr>
                <w:tcW w:w="1767" w:type="dxa"/>
              </w:tcPr>
            </w:tcPrChange>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B9379F" w:rsidRPr="00EA75A6" w:rsidTr="008155C2">
        <w:trPr>
          <w:jc w:val="center"/>
          <w:ins w:id="2918" w:author="SCP(15)000222r1_CR098" w:date="2017-09-13T11:12:00Z"/>
          <w:trPrChange w:id="2919" w:author="SCP(15)000222r1_CR098" w:date="2017-09-13T11:12:00Z">
            <w:trPr>
              <w:jc w:val="center"/>
            </w:trPr>
          </w:trPrChange>
        </w:trPr>
        <w:tc>
          <w:tcPr>
            <w:tcW w:w="849" w:type="dxa"/>
            <w:vAlign w:val="center"/>
            <w:tcPrChange w:id="2920" w:author="SCP(15)000222r1_CR098" w:date="2017-09-13T11:12:00Z">
              <w:tcPr>
                <w:tcW w:w="557" w:type="dxa"/>
                <w:vAlign w:val="center"/>
              </w:tcPr>
            </w:tcPrChange>
          </w:tcPr>
          <w:p w:rsidR="00B9379F" w:rsidRDefault="00B9379F" w:rsidP="008155C2">
            <w:pPr>
              <w:pStyle w:val="TAC"/>
              <w:rPr>
                <w:ins w:id="2921" w:author="SCP(15)000222r1_CR098" w:date="2017-09-13T11:12:00Z"/>
              </w:rPr>
            </w:pPr>
            <w:ins w:id="2922" w:author="SCP(15)000222r1_CR098" w:date="2017-09-13T11:12:00Z">
              <w:r>
                <w:t xml:space="preserve">RQ7 </w:t>
              </w:r>
            </w:ins>
          </w:p>
          <w:p w:rsidR="00B9379F" w:rsidRPr="00EA75A6" w:rsidRDefault="00B9379F" w:rsidP="008155C2">
            <w:pPr>
              <w:pStyle w:val="TAC"/>
              <w:rPr>
                <w:ins w:id="2923" w:author="SCP(15)000222r1_CR098" w:date="2017-09-13T11:12:00Z"/>
              </w:rPr>
            </w:pPr>
            <w:ins w:id="2924" w:author="SCP(15)000222r1_CR098" w:date="2017-09-13T11:12:00Z">
              <w:r>
                <w:t xml:space="preserve">low power mode </w:t>
              </w:r>
            </w:ins>
          </w:p>
        </w:tc>
        <w:tc>
          <w:tcPr>
            <w:tcW w:w="2714" w:type="dxa"/>
            <w:vAlign w:val="center"/>
            <w:tcPrChange w:id="2925" w:author="SCP(15)000222r1_CR098" w:date="2017-09-13T11:12:00Z">
              <w:tcPr>
                <w:tcW w:w="3006" w:type="dxa"/>
                <w:vAlign w:val="center"/>
              </w:tcPr>
            </w:tcPrChange>
          </w:tcPr>
          <w:p w:rsidR="00B9379F" w:rsidRPr="00EA75A6" w:rsidRDefault="00B9379F" w:rsidP="00A22953">
            <w:pPr>
              <w:pStyle w:val="TAL"/>
              <w:rPr>
                <w:ins w:id="2926" w:author="SCP(15)000222r1_CR098" w:date="2017-09-13T11:12:00Z"/>
              </w:rPr>
            </w:pPr>
            <w:ins w:id="2927" w:author="SCP(15)000222r1_CR098" w:date="2017-09-13T11:36:00Z">
              <w:r w:rsidRPr="00DA009B">
                <w:t>Conditions in RQ7</w:t>
              </w:r>
              <w:r>
                <w:t>. The UICC conformance value is based on low power mode which is re-entered by the UICC after exiting power saving mode.</w:t>
              </w:r>
            </w:ins>
          </w:p>
        </w:tc>
        <w:tc>
          <w:tcPr>
            <w:tcW w:w="2659" w:type="dxa"/>
            <w:vAlign w:val="center"/>
            <w:tcPrChange w:id="2928" w:author="SCP(15)000222r1_CR098" w:date="2017-09-13T11:12:00Z">
              <w:tcPr>
                <w:tcW w:w="2659" w:type="dxa"/>
                <w:vAlign w:val="center"/>
              </w:tcPr>
            </w:tcPrChange>
          </w:tcPr>
          <w:p w:rsidR="00B9379F" w:rsidRPr="00EA75A6" w:rsidRDefault="00B9379F" w:rsidP="00A22953">
            <w:pPr>
              <w:pStyle w:val="TAL"/>
              <w:rPr>
                <w:ins w:id="2929" w:author="SCP(15)000222r1_CR098" w:date="2017-09-13T11:12:00Z"/>
              </w:rPr>
            </w:pPr>
            <w:ins w:id="2930" w:author="SCP(15)000222r1_CR098" w:date="2017-09-13T11:36:00Z">
              <w:r w:rsidRPr="00DA009B">
                <w:t>While activated and not in power saving mode</w:t>
              </w:r>
            </w:ins>
          </w:p>
        </w:tc>
        <w:tc>
          <w:tcPr>
            <w:tcW w:w="849" w:type="dxa"/>
            <w:tcPrChange w:id="2931" w:author="SCP(15)000222r1_CR098" w:date="2017-09-13T11:12:00Z">
              <w:tcPr>
                <w:tcW w:w="849" w:type="dxa"/>
              </w:tcPr>
            </w:tcPrChange>
          </w:tcPr>
          <w:p w:rsidR="00B9379F" w:rsidRPr="00EA75A6" w:rsidRDefault="00B9379F" w:rsidP="00A22953">
            <w:pPr>
              <w:pStyle w:val="TAC"/>
              <w:rPr>
                <w:ins w:id="2932" w:author="SCP(15)000222r1_CR098" w:date="2017-09-13T11:12:00Z"/>
              </w:rPr>
            </w:pPr>
            <w:ins w:id="2933" w:author="SCP(15)000222r1_CR098" w:date="2017-09-13T11:36:00Z">
              <w:r>
                <w:t>N/A</w:t>
              </w:r>
            </w:ins>
          </w:p>
        </w:tc>
        <w:tc>
          <w:tcPr>
            <w:tcW w:w="797" w:type="dxa"/>
            <w:tcPrChange w:id="2934" w:author="SCP(15)000222r1_CR098" w:date="2017-09-13T11:12:00Z">
              <w:tcPr>
                <w:tcW w:w="797" w:type="dxa"/>
              </w:tcPr>
            </w:tcPrChange>
          </w:tcPr>
          <w:p w:rsidR="00B9379F" w:rsidRPr="00EA75A6" w:rsidRDefault="00B9379F" w:rsidP="00A22953">
            <w:pPr>
              <w:pStyle w:val="TAC"/>
              <w:rPr>
                <w:ins w:id="2935" w:author="SCP(15)000222r1_CR098" w:date="2017-09-13T11:12:00Z"/>
              </w:rPr>
            </w:pPr>
            <w:ins w:id="2936" w:author="SCP(15)000222r1_CR098" w:date="2017-09-13T11:36:00Z">
              <w:r>
                <w:t>5</w:t>
              </w:r>
              <w:r w:rsidRPr="00DA009B">
                <w:t xml:space="preserve"> mA</w:t>
              </w:r>
            </w:ins>
          </w:p>
        </w:tc>
        <w:tc>
          <w:tcPr>
            <w:tcW w:w="1767" w:type="dxa"/>
            <w:tcPrChange w:id="2937" w:author="SCP(15)000222r1_CR098" w:date="2017-09-13T11:12:00Z">
              <w:tcPr>
                <w:tcW w:w="1767" w:type="dxa"/>
              </w:tcPr>
            </w:tcPrChange>
          </w:tcPr>
          <w:p w:rsidR="00B9379F" w:rsidRPr="00EA75A6" w:rsidRDefault="00B9379F" w:rsidP="00A22953">
            <w:pPr>
              <w:pStyle w:val="TAC"/>
              <w:rPr>
                <w:ins w:id="2938" w:author="SCP(15)000222r1_CR098" w:date="2017-09-13T11:12:00Z"/>
              </w:rPr>
            </w:pPr>
            <w:ins w:id="2939" w:author="SCP(15)000222r1_CR098" w:date="2017-09-13T11:36:00Z">
              <w:r w:rsidRPr="00DA009B">
                <w:t>Clause 8.4</w:t>
              </w:r>
            </w:ins>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lastRenderedPageBreak/>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940" w:name="_Toc415059246"/>
      <w:bookmarkStart w:id="2941" w:name="_Toc415064687"/>
      <w:bookmarkStart w:id="2942" w:name="_Toc415151310"/>
      <w:bookmarkStart w:id="2943" w:name="_Toc415151721"/>
      <w:r w:rsidRPr="00EA75A6">
        <w:t>5.5.4.2</w:t>
      </w:r>
      <w:r w:rsidRPr="00EA75A6">
        <w:tab/>
        <w:t>Test case 1: power states in low power mode (ACT_POWER_MODE)</w:t>
      </w:r>
      <w:bookmarkEnd w:id="2940"/>
      <w:bookmarkEnd w:id="2941"/>
      <w:bookmarkEnd w:id="2942"/>
      <w:bookmarkEnd w:id="2943"/>
    </w:p>
    <w:p w:rsidR="00F70C91" w:rsidRPr="00EA75A6" w:rsidRDefault="00F70C91" w:rsidP="00B000AD">
      <w:pPr>
        <w:pStyle w:val="Heading5"/>
      </w:pPr>
      <w:bookmarkStart w:id="2944" w:name="_Toc415059247"/>
      <w:bookmarkStart w:id="2945" w:name="_Toc415064688"/>
      <w:bookmarkStart w:id="2946" w:name="_Toc415151311"/>
      <w:bookmarkStart w:id="2947" w:name="_Toc415151722"/>
      <w:r w:rsidRPr="00EA75A6">
        <w:t>5.5.4.2.1</w:t>
      </w:r>
      <w:r w:rsidRPr="00EA75A6">
        <w:tab/>
        <w:t>Test execution</w:t>
      </w:r>
      <w:bookmarkEnd w:id="2944"/>
      <w:bookmarkEnd w:id="2945"/>
      <w:bookmarkEnd w:id="2946"/>
      <w:bookmarkEnd w:id="2947"/>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48" w:name="_Toc415059248"/>
      <w:bookmarkStart w:id="2949" w:name="_Toc415064689"/>
      <w:bookmarkStart w:id="2950" w:name="_Toc415151312"/>
      <w:bookmarkStart w:id="2951" w:name="_Toc415151723"/>
      <w:r w:rsidRPr="00EA75A6">
        <w:t>5.5.4.2.2</w:t>
      </w:r>
      <w:r w:rsidRPr="00EA75A6">
        <w:tab/>
        <w:t>Initial conditions</w:t>
      </w:r>
      <w:bookmarkEnd w:id="2948"/>
      <w:bookmarkEnd w:id="2949"/>
      <w:bookmarkEnd w:id="2950"/>
      <w:bookmarkEnd w:id="2951"/>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952" w:name="_Toc415059249"/>
      <w:bookmarkStart w:id="2953" w:name="_Toc415064690"/>
      <w:bookmarkStart w:id="2954" w:name="_Toc415151313"/>
      <w:bookmarkStart w:id="2955" w:name="_Toc415151724"/>
      <w:r w:rsidRPr="00EA75A6">
        <w:t>5.5.4.2.3</w:t>
      </w:r>
      <w:r w:rsidRPr="00EA75A6">
        <w:tab/>
        <w:t>Test procedure</w:t>
      </w:r>
      <w:bookmarkEnd w:id="2952"/>
      <w:bookmarkEnd w:id="2953"/>
      <w:bookmarkEnd w:id="2954"/>
      <w:bookmarkEnd w:id="29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956" w:name="_Toc415059250"/>
      <w:bookmarkStart w:id="2957" w:name="_Toc415064691"/>
      <w:bookmarkStart w:id="2958" w:name="_Toc415151314"/>
      <w:bookmarkStart w:id="2959" w:name="_Toc415151725"/>
      <w:r w:rsidRPr="00EA75A6">
        <w:t>5.5.4.3</w:t>
      </w:r>
      <w:r w:rsidRPr="00EA75A6">
        <w:tab/>
        <w:t>Test case 2: power states in low power mode (non-ACT)</w:t>
      </w:r>
      <w:bookmarkEnd w:id="2956"/>
      <w:bookmarkEnd w:id="2957"/>
      <w:bookmarkEnd w:id="2958"/>
      <w:bookmarkEnd w:id="2959"/>
    </w:p>
    <w:p w:rsidR="00F70C91" w:rsidRPr="00EA75A6" w:rsidRDefault="00F70C91" w:rsidP="00B000AD">
      <w:pPr>
        <w:pStyle w:val="Heading5"/>
      </w:pPr>
      <w:bookmarkStart w:id="2960" w:name="_Toc415059251"/>
      <w:bookmarkStart w:id="2961" w:name="_Toc415064692"/>
      <w:bookmarkStart w:id="2962" w:name="_Toc415151315"/>
      <w:bookmarkStart w:id="2963" w:name="_Toc415151726"/>
      <w:r w:rsidRPr="00EA75A6">
        <w:t>5.5.4.3.1</w:t>
      </w:r>
      <w:r w:rsidRPr="00EA75A6">
        <w:tab/>
        <w:t>Test execution</w:t>
      </w:r>
      <w:bookmarkEnd w:id="2960"/>
      <w:bookmarkEnd w:id="2961"/>
      <w:bookmarkEnd w:id="2962"/>
      <w:bookmarkEnd w:id="2963"/>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64" w:name="_Toc415059252"/>
      <w:bookmarkStart w:id="2965" w:name="_Toc415064693"/>
      <w:bookmarkStart w:id="2966" w:name="_Toc415151316"/>
      <w:bookmarkStart w:id="2967" w:name="_Toc415151727"/>
      <w:r w:rsidRPr="00EA75A6">
        <w:t>5.5.4.3.2</w:t>
      </w:r>
      <w:r w:rsidRPr="00EA75A6">
        <w:tab/>
        <w:t>Initial conditions</w:t>
      </w:r>
      <w:bookmarkEnd w:id="2964"/>
      <w:bookmarkEnd w:id="2965"/>
      <w:bookmarkEnd w:id="2966"/>
      <w:bookmarkEnd w:id="2967"/>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2968" w:name="_Toc415059253"/>
      <w:bookmarkStart w:id="2969" w:name="_Toc415064694"/>
      <w:bookmarkStart w:id="2970" w:name="_Toc415151317"/>
      <w:bookmarkStart w:id="2971" w:name="_Toc415151728"/>
      <w:r w:rsidRPr="00EA75A6">
        <w:t>5.5.4.3.3</w:t>
      </w:r>
      <w:r w:rsidRPr="00EA75A6">
        <w:tab/>
        <w:t>Test procedure</w:t>
      </w:r>
      <w:bookmarkEnd w:id="2968"/>
      <w:bookmarkEnd w:id="2969"/>
      <w:bookmarkEnd w:id="2970"/>
      <w:bookmarkEnd w:id="29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972" w:name="_Toc415059254"/>
      <w:bookmarkStart w:id="2973" w:name="_Toc415064695"/>
      <w:bookmarkStart w:id="2974" w:name="_Toc415151318"/>
      <w:bookmarkStart w:id="2975" w:name="_Toc415151729"/>
      <w:r w:rsidRPr="00EA75A6">
        <w:t>5.5.4.4</w:t>
      </w:r>
      <w:r w:rsidRPr="00EA75A6">
        <w:tab/>
        <w:t>Test case 3: power states in full power mode</w:t>
      </w:r>
      <w:r w:rsidR="00FA2462" w:rsidRPr="00EA75A6">
        <w:t xml:space="preserve">, without </w:t>
      </w:r>
      <w:bookmarkEnd w:id="2972"/>
      <w:r w:rsidR="00045A8E" w:rsidRPr="00EA75A6">
        <w:t>ETSI TS 102 221</w:t>
      </w:r>
      <w:bookmarkEnd w:id="2973"/>
      <w:bookmarkEnd w:id="2974"/>
      <w:bookmarkEnd w:id="2975"/>
    </w:p>
    <w:p w:rsidR="00F70C91" w:rsidRPr="00EA75A6" w:rsidRDefault="00F70C91" w:rsidP="00B000AD">
      <w:pPr>
        <w:pStyle w:val="Heading5"/>
      </w:pPr>
      <w:bookmarkStart w:id="2976" w:name="_Toc415059255"/>
      <w:bookmarkStart w:id="2977" w:name="_Toc415064696"/>
      <w:bookmarkStart w:id="2978" w:name="_Toc415151319"/>
      <w:bookmarkStart w:id="2979" w:name="_Toc415151730"/>
      <w:r w:rsidRPr="00EA75A6">
        <w:t>5.5.4.4.1</w:t>
      </w:r>
      <w:r w:rsidRPr="00EA75A6">
        <w:tab/>
        <w:t>Test execution</w:t>
      </w:r>
      <w:bookmarkEnd w:id="2976"/>
      <w:bookmarkEnd w:id="2977"/>
      <w:bookmarkEnd w:id="2978"/>
      <w:bookmarkEnd w:id="2979"/>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lastRenderedPageBreak/>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2980" w:name="_Toc415059256"/>
      <w:bookmarkStart w:id="2981" w:name="_Toc415064697"/>
      <w:bookmarkStart w:id="2982" w:name="_Toc415151320"/>
      <w:bookmarkStart w:id="2983" w:name="_Toc415151731"/>
      <w:r w:rsidRPr="00EA75A6">
        <w:t>5.5.4.4.2</w:t>
      </w:r>
      <w:r w:rsidRPr="00EA75A6">
        <w:tab/>
        <w:t>Initial conditions</w:t>
      </w:r>
      <w:bookmarkEnd w:id="2980"/>
      <w:bookmarkEnd w:id="2981"/>
      <w:bookmarkEnd w:id="2982"/>
      <w:bookmarkEnd w:id="2983"/>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2984" w:name="_Toc415059257"/>
      <w:bookmarkStart w:id="2985" w:name="_Toc415064698"/>
      <w:bookmarkStart w:id="2986" w:name="_Toc415151321"/>
      <w:bookmarkStart w:id="2987" w:name="_Toc415151732"/>
      <w:r w:rsidRPr="00EA75A6">
        <w:t>5.5.4.4.3</w:t>
      </w:r>
      <w:r w:rsidRPr="00EA75A6">
        <w:tab/>
        <w:t>Test procedure</w:t>
      </w:r>
      <w:bookmarkEnd w:id="2984"/>
      <w:bookmarkEnd w:id="2985"/>
      <w:bookmarkEnd w:id="2986"/>
      <w:bookmarkEnd w:id="2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2988" w:name="_Toc415059258"/>
      <w:bookmarkStart w:id="2989" w:name="_Toc415064699"/>
      <w:bookmarkStart w:id="2990" w:name="_Toc415151322"/>
      <w:bookmarkStart w:id="2991"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2988"/>
      <w:bookmarkEnd w:id="2989"/>
      <w:bookmarkEnd w:id="2990"/>
      <w:bookmarkEnd w:id="2991"/>
    </w:p>
    <w:p w:rsidR="00F70C91" w:rsidRPr="00EA75A6" w:rsidRDefault="00F70C91" w:rsidP="00021DFC">
      <w:pPr>
        <w:pStyle w:val="Heading5"/>
      </w:pPr>
      <w:bookmarkStart w:id="2992" w:name="_Toc415059259"/>
      <w:bookmarkStart w:id="2993" w:name="_Toc415064700"/>
      <w:bookmarkStart w:id="2994" w:name="_Toc415151323"/>
      <w:bookmarkStart w:id="2995" w:name="_Toc415151734"/>
      <w:r w:rsidRPr="00EA75A6">
        <w:t>5.5.4.5.1</w:t>
      </w:r>
      <w:r w:rsidRPr="00EA75A6">
        <w:tab/>
        <w:t>Test execution</w:t>
      </w:r>
      <w:bookmarkEnd w:id="2992"/>
      <w:bookmarkEnd w:id="2993"/>
      <w:bookmarkEnd w:id="2994"/>
      <w:bookmarkEnd w:id="2995"/>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996" w:name="_Toc415059260"/>
      <w:bookmarkStart w:id="2997" w:name="_Toc415064701"/>
      <w:bookmarkStart w:id="2998" w:name="_Toc415151324"/>
      <w:bookmarkStart w:id="2999" w:name="_Toc415151735"/>
      <w:r w:rsidRPr="00EA75A6">
        <w:t>5.5.4.5.2</w:t>
      </w:r>
      <w:r w:rsidRPr="00EA75A6">
        <w:tab/>
        <w:t>Initial conditions</w:t>
      </w:r>
      <w:bookmarkEnd w:id="2996"/>
      <w:bookmarkEnd w:id="2997"/>
      <w:bookmarkEnd w:id="2998"/>
      <w:bookmarkEnd w:id="2999"/>
    </w:p>
    <w:p w:rsidR="00F70C91" w:rsidRPr="00EA75A6" w:rsidRDefault="00A75B54" w:rsidP="00A75B54">
      <w:r w:rsidRPr="00EA75A6">
        <w:t>The UICC is deactivated.</w:t>
      </w:r>
    </w:p>
    <w:p w:rsidR="00F70C91" w:rsidRPr="00EA75A6" w:rsidRDefault="00F70C91" w:rsidP="00B000AD">
      <w:pPr>
        <w:pStyle w:val="Heading5"/>
      </w:pPr>
      <w:bookmarkStart w:id="3000" w:name="_Toc415059261"/>
      <w:bookmarkStart w:id="3001" w:name="_Toc415064702"/>
      <w:bookmarkStart w:id="3002" w:name="_Toc415151325"/>
      <w:bookmarkStart w:id="3003" w:name="_Toc415151736"/>
      <w:r w:rsidRPr="00EA75A6">
        <w:lastRenderedPageBreak/>
        <w:t>5.5.4.5.3</w:t>
      </w:r>
      <w:r w:rsidRPr="00EA75A6">
        <w:tab/>
        <w:t>Test procedure</w:t>
      </w:r>
      <w:bookmarkEnd w:id="3000"/>
      <w:bookmarkEnd w:id="3001"/>
      <w:bookmarkEnd w:id="3002"/>
      <w:bookmarkEnd w:id="30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B9379F" w:rsidRDefault="0060765C" w:rsidP="00B9379F">
            <w:pPr>
              <w:pStyle w:val="TAL"/>
              <w:rPr>
                <w:ins w:id="3004" w:author="SCP(15)000222r1_CR098" w:date="2017-09-13T11:36:00Z"/>
              </w:rPr>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p w:rsidR="0060765C" w:rsidRPr="00EA75A6" w:rsidRDefault="00B9379F" w:rsidP="00B9379F">
            <w:pPr>
              <w:pStyle w:val="TAL"/>
            </w:pPr>
            <w:ins w:id="3005" w:author="SCP(15)000222r1_CR098" w:date="2017-09-13T11:36:00Z">
              <w:r>
                <w:t xml:space="preserve">Wait at least </w:t>
              </w:r>
              <w:r w:rsidRPr="00E04EAC">
                <w:rPr>
                  <w:lang w:val="en-US" w:eastAsia="de-DE"/>
                </w:rPr>
                <w:t>744 clock cycles</w:t>
              </w:r>
              <w:r>
                <w:t xml:space="preserve"> after restarting the clock.</w:t>
              </w:r>
            </w:ins>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del w:id="3006" w:author="SCP(15)000222r1_CR098" w:date="2017-09-13T11:36:00Z">
              <w:r w:rsidRPr="00EA75A6" w:rsidDel="00B9379F">
                <w:delText>RQ7 shall be validated for 10 ms after the start of the R-APDU.</w:delText>
              </w:r>
            </w:del>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del w:id="3007" w:author="SCP(15)000222r1_CR098" w:date="2017-09-13T11:36:00Z">
              <w:r w:rsidRPr="00EA75A6" w:rsidDel="00B9379F">
                <w:delText>RQ7 shall be validated for 10 ms after the SWIO is put high.</w:delText>
              </w:r>
            </w:del>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3008" w:name="_Toc415059262"/>
      <w:bookmarkStart w:id="3009" w:name="_Toc415064703"/>
      <w:bookmarkStart w:id="3010" w:name="_Toc415151326"/>
      <w:bookmarkStart w:id="3011" w:name="_Toc415151737"/>
      <w:r w:rsidRPr="00EA75A6">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08"/>
      <w:bookmarkEnd w:id="3009"/>
      <w:bookmarkEnd w:id="3010"/>
      <w:bookmarkEnd w:id="3011"/>
    </w:p>
    <w:p w:rsidR="00F70C91" w:rsidRPr="00EA75A6" w:rsidRDefault="00F70C91" w:rsidP="00B000AD">
      <w:pPr>
        <w:pStyle w:val="Heading5"/>
      </w:pPr>
      <w:bookmarkStart w:id="3012" w:name="_Toc415059263"/>
      <w:bookmarkStart w:id="3013" w:name="_Toc415064704"/>
      <w:bookmarkStart w:id="3014" w:name="_Toc415151327"/>
      <w:bookmarkStart w:id="3015" w:name="_Toc415151738"/>
      <w:r w:rsidRPr="00EA75A6">
        <w:t>5.5.4.6.1</w:t>
      </w:r>
      <w:r w:rsidRPr="00EA75A6">
        <w:tab/>
        <w:t>Test execution</w:t>
      </w:r>
      <w:bookmarkEnd w:id="3012"/>
      <w:bookmarkEnd w:id="3013"/>
      <w:bookmarkEnd w:id="3014"/>
      <w:bookmarkEnd w:id="3015"/>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16" w:name="_Toc415059264"/>
      <w:bookmarkStart w:id="3017" w:name="_Toc415064705"/>
      <w:bookmarkStart w:id="3018" w:name="_Toc415151328"/>
      <w:bookmarkStart w:id="3019" w:name="_Toc415151739"/>
      <w:r w:rsidRPr="00EA75A6">
        <w:t>5.5.4.6.2</w:t>
      </w:r>
      <w:r w:rsidRPr="00EA75A6">
        <w:tab/>
        <w:t>Initial conditions</w:t>
      </w:r>
      <w:bookmarkEnd w:id="3016"/>
      <w:bookmarkEnd w:id="3017"/>
      <w:bookmarkEnd w:id="3018"/>
      <w:bookmarkEnd w:id="3019"/>
    </w:p>
    <w:p w:rsidR="00F70C91" w:rsidRPr="00EA75A6" w:rsidRDefault="00E91254" w:rsidP="00E91254">
      <w:r w:rsidRPr="00EA75A6">
        <w:t>The UICC is deactivated.</w:t>
      </w:r>
    </w:p>
    <w:p w:rsidR="00F70C91" w:rsidRPr="00EA75A6" w:rsidRDefault="00F70C91" w:rsidP="00B000AD">
      <w:pPr>
        <w:pStyle w:val="Heading5"/>
      </w:pPr>
      <w:bookmarkStart w:id="3020" w:name="_Toc415059265"/>
      <w:bookmarkStart w:id="3021" w:name="_Toc415064706"/>
      <w:bookmarkStart w:id="3022" w:name="_Toc415151329"/>
      <w:bookmarkStart w:id="3023" w:name="_Toc415151740"/>
      <w:r w:rsidRPr="00EA75A6">
        <w:t>5.5.4.6.3</w:t>
      </w:r>
      <w:r w:rsidRPr="00EA75A6">
        <w:tab/>
        <w:t>Test procedure</w:t>
      </w:r>
      <w:bookmarkEnd w:id="3020"/>
      <w:bookmarkEnd w:id="3021"/>
      <w:bookmarkEnd w:id="3022"/>
      <w:bookmarkEnd w:id="30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Default="0067747B">
            <w:pPr>
              <w:pStyle w:val="TAL"/>
              <w:rPr>
                <w:ins w:id="3024" w:author="SCP(15)000222r1_CR098" w:date="2017-09-13T11:37: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B9379F" w:rsidRPr="00EA75A6" w:rsidRDefault="00B9379F">
            <w:pPr>
              <w:pStyle w:val="TAL"/>
            </w:pPr>
            <w:ins w:id="3025" w:author="SCP(15)000222r1_CR098" w:date="2017-09-13T11:37:00Z">
              <w:r>
                <w:t xml:space="preserve">Wait at least </w:t>
              </w:r>
              <w:r w:rsidRPr="00E04EAC">
                <w:rPr>
                  <w:lang w:val="en-US" w:eastAsia="de-DE"/>
                </w:rPr>
                <w:t>744 clock cycles</w:t>
              </w:r>
              <w:r>
                <w:t xml:space="preserve"> after restarting the clock.</w:t>
              </w:r>
            </w:ins>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del w:id="3026" w:author="SCP(15)000222r1_CR098" w:date="2017-09-13T11:37:00Z">
              <w:r w:rsidRPr="00EA75A6" w:rsidDel="00C66269">
                <w:delText>RQ7 shall be validated for 10 ms after the start of the R-APDU.</w:delText>
              </w:r>
            </w:del>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3027" w:name="_Toc415059266"/>
      <w:bookmarkStart w:id="3028" w:name="_Toc415064707"/>
      <w:bookmarkStart w:id="3029" w:name="_Toc415151330"/>
      <w:bookmarkStart w:id="3030" w:name="_Toc415151741"/>
      <w:r w:rsidRPr="00EA75A6">
        <w:lastRenderedPageBreak/>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3027"/>
      <w:bookmarkEnd w:id="3028"/>
      <w:bookmarkEnd w:id="3029"/>
      <w:bookmarkEnd w:id="3030"/>
    </w:p>
    <w:p w:rsidR="00F70C91" w:rsidRPr="00EA75A6" w:rsidRDefault="00F70C91" w:rsidP="00B000AD">
      <w:pPr>
        <w:pStyle w:val="Heading5"/>
      </w:pPr>
      <w:bookmarkStart w:id="3031" w:name="_Toc415059267"/>
      <w:bookmarkStart w:id="3032" w:name="_Toc415064708"/>
      <w:bookmarkStart w:id="3033" w:name="_Toc415151331"/>
      <w:bookmarkStart w:id="3034" w:name="_Toc415151742"/>
      <w:r w:rsidRPr="00EA75A6">
        <w:t>5.5.4.7.1</w:t>
      </w:r>
      <w:r w:rsidRPr="00EA75A6">
        <w:tab/>
        <w:t>Test execution</w:t>
      </w:r>
      <w:bookmarkEnd w:id="3031"/>
      <w:bookmarkEnd w:id="3032"/>
      <w:bookmarkEnd w:id="3033"/>
      <w:bookmarkEnd w:id="3034"/>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3035" w:name="_Toc415059268"/>
      <w:bookmarkStart w:id="3036" w:name="_Toc415064709"/>
      <w:bookmarkStart w:id="3037" w:name="_Toc415151332"/>
      <w:bookmarkStart w:id="3038" w:name="_Toc415151743"/>
      <w:r w:rsidRPr="00EA75A6">
        <w:t>5.5.4.7.2</w:t>
      </w:r>
      <w:r w:rsidRPr="00EA75A6">
        <w:tab/>
        <w:t>Initial conditions</w:t>
      </w:r>
      <w:bookmarkEnd w:id="3035"/>
      <w:bookmarkEnd w:id="3036"/>
      <w:bookmarkEnd w:id="3037"/>
      <w:bookmarkEnd w:id="3038"/>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3039" w:name="_Toc415059269"/>
      <w:bookmarkStart w:id="3040" w:name="_Toc415064710"/>
      <w:bookmarkStart w:id="3041" w:name="_Toc415151333"/>
      <w:bookmarkStart w:id="3042" w:name="_Toc415151744"/>
      <w:r w:rsidRPr="00EA75A6">
        <w:t>5.5.4.7.3</w:t>
      </w:r>
      <w:r w:rsidRPr="00EA75A6">
        <w:tab/>
        <w:t>Test procedure</w:t>
      </w:r>
      <w:bookmarkEnd w:id="3039"/>
      <w:bookmarkEnd w:id="3040"/>
      <w:bookmarkEnd w:id="3041"/>
      <w:bookmarkEnd w:id="3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C66269">
            <w:pPr>
              <w:pStyle w:val="TAC"/>
            </w:pPr>
            <w:ins w:id="3043" w:author="SCP(15)000222r1_CR098" w:date="2017-09-13T11:45:00Z">
              <w:r>
                <w:t>RQ7</w:t>
              </w:r>
            </w:ins>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del w:id="3044" w:author="SCP(15)000222r1_CR098" w:date="2017-09-13T11:46:00Z">
              <w:r w:rsidRPr="00EA75A6" w:rsidDel="00C66269">
                <w:delText>RQ7 shall be validated for 10 ms after the start of the R-APDU.</w:delText>
              </w:r>
            </w:del>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C66269">
            <w:pPr>
              <w:pStyle w:val="TAC"/>
            </w:pPr>
            <w:ins w:id="3045" w:author="SCP(15)000222r1_CR098" w:date="2017-09-13T11:46:00Z">
              <w:r>
                <w:t>RQ7</w:t>
              </w:r>
            </w:ins>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del w:id="3046" w:author="SCP(15)000222r1_CR098" w:date="2017-09-13T11:46:00Z">
              <w:r w:rsidRPr="00EA75A6" w:rsidDel="00C66269">
                <w:delText>RQ7 shall be validated for 10 ms after the SWIO is put high.</w:delText>
              </w:r>
            </w:del>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3047" w:name="_Toc415059270"/>
      <w:bookmarkStart w:id="3048" w:name="_Toc415064711"/>
      <w:bookmarkStart w:id="3049" w:name="_Toc415151334"/>
      <w:bookmarkStart w:id="3050"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47"/>
      <w:bookmarkEnd w:id="3048"/>
      <w:bookmarkEnd w:id="3049"/>
      <w:bookmarkEnd w:id="3050"/>
    </w:p>
    <w:p w:rsidR="00F70C91" w:rsidRPr="00EA75A6" w:rsidRDefault="00F70C91" w:rsidP="00B000AD">
      <w:pPr>
        <w:pStyle w:val="Heading5"/>
      </w:pPr>
      <w:bookmarkStart w:id="3051" w:name="_Toc415059271"/>
      <w:bookmarkStart w:id="3052" w:name="_Toc415064712"/>
      <w:bookmarkStart w:id="3053" w:name="_Toc415151335"/>
      <w:bookmarkStart w:id="3054" w:name="_Toc415151746"/>
      <w:r w:rsidRPr="00EA75A6">
        <w:t>5.5.4.8.1</w:t>
      </w:r>
      <w:r w:rsidRPr="00EA75A6">
        <w:tab/>
        <w:t>Test execution</w:t>
      </w:r>
      <w:bookmarkEnd w:id="3051"/>
      <w:bookmarkEnd w:id="3052"/>
      <w:bookmarkEnd w:id="3053"/>
      <w:bookmarkEnd w:id="3054"/>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3055" w:name="_Toc415059272"/>
      <w:bookmarkStart w:id="3056" w:name="_Toc415064713"/>
      <w:bookmarkStart w:id="3057" w:name="_Toc415151336"/>
      <w:bookmarkStart w:id="3058" w:name="_Toc415151747"/>
      <w:r w:rsidRPr="00EA75A6">
        <w:t>5.5.4.8.2</w:t>
      </w:r>
      <w:r w:rsidRPr="00EA75A6">
        <w:tab/>
        <w:t>Initial conditions</w:t>
      </w:r>
      <w:bookmarkEnd w:id="3055"/>
      <w:bookmarkEnd w:id="3056"/>
      <w:bookmarkEnd w:id="3057"/>
      <w:bookmarkEnd w:id="3058"/>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3059" w:name="_Toc415059273"/>
      <w:bookmarkStart w:id="3060" w:name="_Toc415064714"/>
      <w:bookmarkStart w:id="3061" w:name="_Toc415151337"/>
      <w:bookmarkStart w:id="3062" w:name="_Toc415151748"/>
      <w:r w:rsidRPr="00EA75A6">
        <w:t>5.5.4.8.3</w:t>
      </w:r>
      <w:r w:rsidRPr="00EA75A6">
        <w:tab/>
        <w:t>Test procedure</w:t>
      </w:r>
      <w:bookmarkEnd w:id="3059"/>
      <w:bookmarkEnd w:id="3060"/>
      <w:bookmarkEnd w:id="3061"/>
      <w:bookmarkEnd w:id="3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C66269">
            <w:pPr>
              <w:pStyle w:val="TAC"/>
            </w:pPr>
            <w:ins w:id="3063" w:author="SCP(15)000222r1_CR098" w:date="2017-09-13T11:46:00Z">
              <w:r>
                <w:t>RQ7</w:t>
              </w:r>
            </w:ins>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del w:id="3064" w:author="SCP(15)000222r1_CR098" w:date="2017-09-13T11:46:00Z">
              <w:r w:rsidRPr="00EA75A6" w:rsidDel="00C66269">
                <w:delText>RQ7 shall be validated for 10 ms after the start of the R-APDU.</w:delText>
              </w:r>
            </w:del>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3065" w:name="_Toc415059274"/>
      <w:bookmarkStart w:id="3066" w:name="_Toc415064715"/>
      <w:bookmarkStart w:id="3067" w:name="_Toc415151338"/>
      <w:bookmarkStart w:id="3068" w:name="_Toc415151749"/>
      <w:r w:rsidRPr="00EA75A6">
        <w:lastRenderedPageBreak/>
        <w:t>5.5.4.9</w:t>
      </w:r>
      <w:r w:rsidR="00F87F1D" w:rsidRPr="00EA75A6">
        <w:tab/>
      </w:r>
      <w:r w:rsidR="00283762" w:rsidRPr="00EA75A6">
        <w:t>Void</w:t>
      </w:r>
      <w:bookmarkEnd w:id="3065"/>
      <w:bookmarkEnd w:id="3066"/>
      <w:bookmarkEnd w:id="3067"/>
      <w:bookmarkEnd w:id="3068"/>
    </w:p>
    <w:p w:rsidR="0070577B" w:rsidRPr="00EA75A6" w:rsidRDefault="0070577B" w:rsidP="006A5629">
      <w:pPr>
        <w:pStyle w:val="Heading4"/>
      </w:pPr>
      <w:bookmarkStart w:id="3069" w:name="_Toc415059275"/>
      <w:bookmarkStart w:id="3070" w:name="_Toc415064716"/>
      <w:bookmarkStart w:id="3071" w:name="_Toc415151339"/>
      <w:bookmarkStart w:id="3072"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3069"/>
      <w:bookmarkEnd w:id="3070"/>
      <w:bookmarkEnd w:id="3071"/>
      <w:bookmarkEnd w:id="3072"/>
    </w:p>
    <w:p w:rsidR="0070577B" w:rsidRPr="00EA75A6" w:rsidRDefault="0070577B" w:rsidP="006A5629">
      <w:pPr>
        <w:pStyle w:val="Heading5"/>
      </w:pPr>
      <w:bookmarkStart w:id="3073" w:name="_Toc415059276"/>
      <w:bookmarkStart w:id="3074" w:name="_Toc415064717"/>
      <w:bookmarkStart w:id="3075" w:name="_Toc415151340"/>
      <w:bookmarkStart w:id="3076" w:name="_Toc415151751"/>
      <w:r w:rsidRPr="00EA75A6">
        <w:t>5.5.4.10.1</w:t>
      </w:r>
      <w:r w:rsidRPr="00EA75A6">
        <w:tab/>
        <w:t>Test execution</w:t>
      </w:r>
      <w:bookmarkEnd w:id="3073"/>
      <w:bookmarkEnd w:id="3074"/>
      <w:bookmarkEnd w:id="3075"/>
      <w:bookmarkEnd w:id="3076"/>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3077" w:name="_Toc415059277"/>
      <w:bookmarkStart w:id="3078" w:name="_Toc415064718"/>
      <w:bookmarkStart w:id="3079" w:name="_Toc415151341"/>
      <w:bookmarkStart w:id="3080" w:name="_Toc415151752"/>
      <w:r w:rsidRPr="00EA75A6">
        <w:t>5.5.4.10.2</w:t>
      </w:r>
      <w:r w:rsidRPr="00EA75A6">
        <w:tab/>
        <w:t>Initial conditions</w:t>
      </w:r>
      <w:bookmarkEnd w:id="3077"/>
      <w:bookmarkEnd w:id="3078"/>
      <w:bookmarkEnd w:id="3079"/>
      <w:bookmarkEnd w:id="3080"/>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081" w:name="_Toc415059278"/>
      <w:bookmarkStart w:id="3082" w:name="_Toc415064719"/>
      <w:bookmarkStart w:id="3083" w:name="_Toc415151342"/>
      <w:bookmarkStart w:id="3084" w:name="_Toc415151753"/>
      <w:r w:rsidRPr="00EA75A6">
        <w:t>5.5.4.10.3</w:t>
      </w:r>
      <w:r w:rsidRPr="00EA75A6">
        <w:tab/>
        <w:t>Test procedure</w:t>
      </w:r>
      <w:bookmarkEnd w:id="3081"/>
      <w:bookmarkEnd w:id="3082"/>
      <w:bookmarkEnd w:id="3083"/>
      <w:bookmarkEnd w:id="30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F96A46" w:rsidRDefault="0070577B" w:rsidP="00F96A46">
            <w:pPr>
              <w:pStyle w:val="TAL"/>
              <w:rPr>
                <w:ins w:id="3085" w:author="SCP(15)000222r1_CR098" w:date="2017-09-13T11:49: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F96A46" w:rsidRPr="00EA75A6" w:rsidRDefault="00F96A46" w:rsidP="00F96A46">
            <w:pPr>
              <w:pStyle w:val="TAL"/>
            </w:pPr>
            <w:ins w:id="3086" w:author="SCP(15)000222r1_CR098" w:date="2017-09-13T11:49:00Z">
              <w:r>
                <w:t xml:space="preserve">Wait at least </w:t>
              </w:r>
              <w:r w:rsidRPr="00E04EAC">
                <w:rPr>
                  <w:lang w:val="en-US" w:eastAsia="de-DE"/>
                </w:rPr>
                <w:t>744 clock cycles</w:t>
              </w:r>
              <w:r>
                <w:t xml:space="preserve"> after restarting the clock.</w:t>
              </w:r>
            </w:ins>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F96A46" w:rsidP="001177DA">
            <w:pPr>
              <w:pStyle w:val="TAC"/>
            </w:pPr>
            <w:ins w:id="3087" w:author="SCP(15)000222r1_CR098" w:date="2017-09-13T11:47:00Z">
              <w:r>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F96A46" w:rsidRPr="00EA75A6" w:rsidRDefault="0070577B" w:rsidP="00F96A46">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F96A46" w:rsidP="001177DA">
            <w:pPr>
              <w:pStyle w:val="TAC"/>
            </w:pPr>
            <w:ins w:id="3088" w:author="SCP(15)000222r1_CR098" w:date="2017-09-13T11:47:00Z">
              <w:r>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3089" w:name="_Toc415059279"/>
      <w:bookmarkStart w:id="3090" w:name="_Toc415064720"/>
      <w:bookmarkStart w:id="3091" w:name="_Toc415151343"/>
      <w:bookmarkStart w:id="3092"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3089"/>
      <w:bookmarkEnd w:id="3090"/>
      <w:bookmarkEnd w:id="3091"/>
      <w:bookmarkEnd w:id="3092"/>
    </w:p>
    <w:p w:rsidR="0070577B" w:rsidRPr="00EA75A6" w:rsidRDefault="0070577B" w:rsidP="0070577B">
      <w:pPr>
        <w:pStyle w:val="Heading5"/>
      </w:pPr>
      <w:bookmarkStart w:id="3093" w:name="_Toc415059280"/>
      <w:bookmarkStart w:id="3094" w:name="_Toc415064721"/>
      <w:bookmarkStart w:id="3095" w:name="_Toc415151344"/>
      <w:bookmarkStart w:id="3096" w:name="_Toc415151755"/>
      <w:r w:rsidRPr="00EA75A6">
        <w:t>5.5.4.1</w:t>
      </w:r>
      <w:r w:rsidR="00604D9E" w:rsidRPr="00EA75A6">
        <w:t>1</w:t>
      </w:r>
      <w:r w:rsidRPr="00EA75A6">
        <w:t>.1</w:t>
      </w:r>
      <w:r w:rsidRPr="00EA75A6">
        <w:tab/>
        <w:t>Test execution</w:t>
      </w:r>
      <w:bookmarkEnd w:id="3093"/>
      <w:bookmarkEnd w:id="3094"/>
      <w:bookmarkEnd w:id="3095"/>
      <w:bookmarkEnd w:id="3096"/>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3097" w:name="_Toc415059281"/>
      <w:bookmarkStart w:id="3098" w:name="_Toc415064722"/>
      <w:bookmarkStart w:id="3099" w:name="_Toc415151345"/>
      <w:bookmarkStart w:id="3100" w:name="_Toc415151756"/>
      <w:r w:rsidRPr="00EA75A6">
        <w:t>5.5.4.1</w:t>
      </w:r>
      <w:r w:rsidR="00604D9E" w:rsidRPr="00EA75A6">
        <w:t>1</w:t>
      </w:r>
      <w:r w:rsidRPr="00EA75A6">
        <w:t>.2</w:t>
      </w:r>
      <w:r w:rsidRPr="00EA75A6">
        <w:tab/>
        <w:t>Initial conditions</w:t>
      </w:r>
      <w:bookmarkEnd w:id="3097"/>
      <w:bookmarkEnd w:id="3098"/>
      <w:bookmarkEnd w:id="3099"/>
      <w:bookmarkEnd w:id="3100"/>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01" w:name="_Toc415059282"/>
      <w:bookmarkStart w:id="3102" w:name="_Toc415064723"/>
      <w:bookmarkStart w:id="3103" w:name="_Toc415151346"/>
      <w:bookmarkStart w:id="3104" w:name="_Toc415151757"/>
      <w:r w:rsidRPr="00EA75A6">
        <w:lastRenderedPageBreak/>
        <w:t>5.5.4.11.3</w:t>
      </w:r>
      <w:r w:rsidRPr="00EA75A6">
        <w:tab/>
        <w:t>Test procedure</w:t>
      </w:r>
      <w:bookmarkEnd w:id="3101"/>
      <w:bookmarkEnd w:id="3102"/>
      <w:bookmarkEnd w:id="3103"/>
      <w:bookmarkEnd w:id="3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Default="0070577B" w:rsidP="001177DA">
            <w:pPr>
              <w:pStyle w:val="TAL"/>
              <w:rPr>
                <w:ins w:id="3105" w:author="SCP(15)000222r1_CR098" w:date="2017-09-13T11:50:00Z"/>
              </w:rPr>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p w:rsidR="00F96A46" w:rsidRPr="00EA75A6" w:rsidRDefault="00F96A46" w:rsidP="001177DA">
            <w:pPr>
              <w:pStyle w:val="TAL"/>
            </w:pPr>
            <w:ins w:id="3106" w:author="SCP(15)000222r1_CR098" w:date="2017-09-13T11:50:00Z">
              <w:r>
                <w:t xml:space="preserve">Wait at least </w:t>
              </w:r>
              <w:r w:rsidRPr="00E04EAC">
                <w:rPr>
                  <w:lang w:val="en-US" w:eastAsia="de-DE"/>
                </w:rPr>
                <w:t>744 clock cycles</w:t>
              </w:r>
              <w:r>
                <w:t xml:space="preserve"> after restarting the clock.</w:t>
              </w:r>
            </w:ins>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F96A46" w:rsidP="001177DA">
            <w:pPr>
              <w:pStyle w:val="TAC"/>
            </w:pPr>
            <w:ins w:id="3107" w:author="SCP(15)000222r1_CR098" w:date="2017-09-13T11:50:00Z">
              <w:r w:rsidRPr="00DA009B">
                <w:t>RQ7</w:t>
              </w:r>
            </w:ins>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3108" w:name="_Toc415059283"/>
      <w:bookmarkStart w:id="3109" w:name="_Toc415064724"/>
      <w:bookmarkStart w:id="3110" w:name="_Toc415151347"/>
      <w:bookmarkStart w:id="3111" w:name="_Toc415151758"/>
      <w:r w:rsidRPr="00EA75A6">
        <w:t>5.6</w:t>
      </w:r>
      <w:r w:rsidRPr="00EA75A6">
        <w:tab/>
        <w:t>Data link layer</w:t>
      </w:r>
      <w:bookmarkEnd w:id="3108"/>
      <w:bookmarkEnd w:id="3109"/>
      <w:bookmarkEnd w:id="3110"/>
      <w:bookmarkEnd w:id="3111"/>
    </w:p>
    <w:p w:rsidR="00F70C91" w:rsidRPr="00EA75A6" w:rsidRDefault="00F70C91" w:rsidP="006D61B1">
      <w:pPr>
        <w:pStyle w:val="Heading3"/>
        <w:keepNext w:val="0"/>
        <w:keepLines w:val="0"/>
      </w:pPr>
      <w:bookmarkStart w:id="3112" w:name="_Toc415059284"/>
      <w:bookmarkStart w:id="3113" w:name="_Toc415064725"/>
      <w:bookmarkStart w:id="3114" w:name="_Toc415151348"/>
      <w:bookmarkStart w:id="3115" w:name="_Toc415151759"/>
      <w:r w:rsidRPr="00EA75A6">
        <w:t>5.6.1</w:t>
      </w:r>
      <w:r w:rsidRPr="00EA75A6">
        <w:tab/>
        <w:t>Overview</w:t>
      </w:r>
      <w:bookmarkEnd w:id="3112"/>
      <w:bookmarkEnd w:id="3113"/>
      <w:bookmarkEnd w:id="3114"/>
      <w:bookmarkEnd w:id="3115"/>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3116" w:name="_Toc415059285"/>
      <w:bookmarkStart w:id="3117" w:name="_Toc415064726"/>
      <w:bookmarkStart w:id="3118" w:name="_Toc415151349"/>
      <w:bookmarkStart w:id="3119" w:name="_Toc415151760"/>
      <w:r w:rsidRPr="00EA75A6">
        <w:t>5.6.2</w:t>
      </w:r>
      <w:r w:rsidRPr="00EA75A6">
        <w:tab/>
        <w:t>Medium Access Control (MAC) layer</w:t>
      </w:r>
      <w:bookmarkEnd w:id="3116"/>
      <w:bookmarkEnd w:id="3117"/>
      <w:bookmarkEnd w:id="3118"/>
      <w:bookmarkEnd w:id="3119"/>
    </w:p>
    <w:p w:rsidR="00F70C91" w:rsidRPr="00EA75A6" w:rsidRDefault="00F70C91" w:rsidP="006D61B1">
      <w:pPr>
        <w:pStyle w:val="Heading4"/>
        <w:keepLines w:val="0"/>
      </w:pPr>
      <w:bookmarkStart w:id="3120" w:name="_Toc415059286"/>
      <w:bookmarkStart w:id="3121" w:name="_Toc415064727"/>
      <w:bookmarkStart w:id="3122" w:name="_Toc415151350"/>
      <w:bookmarkStart w:id="3123" w:name="_Toc415151761"/>
      <w:r w:rsidRPr="00EA75A6">
        <w:t>5.6.2.1</w:t>
      </w:r>
      <w:r w:rsidRPr="00EA75A6">
        <w:tab/>
        <w:t>Bit order</w:t>
      </w:r>
      <w:bookmarkEnd w:id="3120"/>
      <w:bookmarkEnd w:id="3121"/>
      <w:bookmarkEnd w:id="3122"/>
      <w:bookmarkEnd w:id="3123"/>
    </w:p>
    <w:p w:rsidR="00F70C91" w:rsidRPr="00EA75A6" w:rsidRDefault="00F70C91" w:rsidP="006D61B1">
      <w:pPr>
        <w:pStyle w:val="Heading5"/>
        <w:keepLines w:val="0"/>
      </w:pPr>
      <w:bookmarkStart w:id="3124" w:name="_Toc415059287"/>
      <w:bookmarkStart w:id="3125" w:name="_Toc415064728"/>
      <w:bookmarkStart w:id="3126" w:name="_Toc415151351"/>
      <w:bookmarkStart w:id="3127" w:name="_Toc415151762"/>
      <w:r w:rsidRPr="00EA75A6">
        <w:t>5.6.2.1.1</w:t>
      </w:r>
      <w:r w:rsidRPr="00EA75A6">
        <w:tab/>
        <w:t>Conformance requirements</w:t>
      </w:r>
      <w:bookmarkEnd w:id="3124"/>
      <w:bookmarkEnd w:id="3125"/>
      <w:bookmarkEnd w:id="3126"/>
      <w:bookmarkEnd w:id="3127"/>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3128" w:name="_Toc415059288"/>
      <w:bookmarkStart w:id="3129" w:name="_Toc415064729"/>
      <w:bookmarkStart w:id="3130" w:name="_Toc415151352"/>
      <w:bookmarkStart w:id="3131" w:name="_Toc415151763"/>
      <w:r w:rsidRPr="00EA75A6">
        <w:t>5.6.2.1.2</w:t>
      </w:r>
      <w:r w:rsidRPr="00EA75A6">
        <w:tab/>
      </w:r>
      <w:r w:rsidR="00EC257D" w:rsidRPr="00EA75A6">
        <w:t>Void</w:t>
      </w:r>
      <w:bookmarkEnd w:id="3128"/>
      <w:bookmarkEnd w:id="3129"/>
      <w:bookmarkEnd w:id="3130"/>
      <w:bookmarkEnd w:id="3131"/>
    </w:p>
    <w:p w:rsidR="00F70C91" w:rsidRPr="00EA75A6" w:rsidRDefault="00F70C91" w:rsidP="00B000AD">
      <w:pPr>
        <w:pStyle w:val="Heading4"/>
      </w:pPr>
      <w:bookmarkStart w:id="3132" w:name="_Toc415059289"/>
      <w:bookmarkStart w:id="3133" w:name="_Toc415064730"/>
      <w:bookmarkStart w:id="3134" w:name="_Toc415151353"/>
      <w:bookmarkStart w:id="3135" w:name="_Toc415151764"/>
      <w:r w:rsidRPr="00EA75A6">
        <w:t>5.6.2.2</w:t>
      </w:r>
      <w:r w:rsidRPr="00EA75A6">
        <w:tab/>
        <w:t>Structure</w:t>
      </w:r>
      <w:bookmarkEnd w:id="3132"/>
      <w:bookmarkEnd w:id="3133"/>
      <w:bookmarkEnd w:id="3134"/>
      <w:bookmarkEnd w:id="3135"/>
    </w:p>
    <w:p w:rsidR="00F70C91" w:rsidRPr="00EA75A6" w:rsidRDefault="00F70C91" w:rsidP="00B000AD">
      <w:pPr>
        <w:pStyle w:val="Heading5"/>
      </w:pPr>
      <w:bookmarkStart w:id="3136" w:name="_Toc415059290"/>
      <w:bookmarkStart w:id="3137" w:name="_Toc415064731"/>
      <w:bookmarkStart w:id="3138" w:name="_Toc415151354"/>
      <w:bookmarkStart w:id="3139" w:name="_Toc415151765"/>
      <w:r w:rsidRPr="00EA75A6">
        <w:t>5.6.2.2.1</w:t>
      </w:r>
      <w:r w:rsidRPr="00EA75A6">
        <w:tab/>
        <w:t>Conformance requirements</w:t>
      </w:r>
      <w:bookmarkEnd w:id="3136"/>
      <w:bookmarkEnd w:id="3137"/>
      <w:bookmarkEnd w:id="3138"/>
      <w:bookmarkEnd w:id="313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140" w:name="_Toc415059291"/>
      <w:bookmarkStart w:id="3141" w:name="_Toc415064732"/>
      <w:bookmarkStart w:id="3142" w:name="_Toc415151355"/>
      <w:bookmarkStart w:id="3143"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140"/>
      <w:bookmarkEnd w:id="3141"/>
      <w:bookmarkEnd w:id="3142"/>
      <w:bookmarkEnd w:id="3143"/>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144" w:name="_Toc415059292"/>
      <w:bookmarkStart w:id="3145" w:name="_Toc415064733"/>
      <w:bookmarkStart w:id="3146" w:name="_Toc415151356"/>
      <w:bookmarkStart w:id="3147"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144"/>
      <w:bookmarkEnd w:id="3145"/>
      <w:bookmarkEnd w:id="3146"/>
      <w:bookmarkEnd w:id="3147"/>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48" w:name="_Toc415059293"/>
      <w:bookmarkStart w:id="3149" w:name="_Toc415064734"/>
      <w:bookmarkStart w:id="3150" w:name="_Toc415151357"/>
      <w:bookmarkStart w:id="3151"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148"/>
      <w:bookmarkEnd w:id="3149"/>
      <w:bookmarkEnd w:id="3150"/>
      <w:bookmarkEnd w:id="3151"/>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52" w:name="_Toc415059294"/>
      <w:bookmarkStart w:id="3153" w:name="_Toc415064735"/>
      <w:bookmarkStart w:id="3154" w:name="_Toc415151358"/>
      <w:bookmarkStart w:id="3155" w:name="_Toc415151769"/>
      <w:r w:rsidRPr="00EA75A6">
        <w:t>5.6.2.2.5</w:t>
      </w:r>
      <w:r w:rsidRPr="00EA75A6">
        <w:tab/>
        <w:t xml:space="preserve">Test case 4: communication with frames </w:t>
      </w:r>
      <w:r w:rsidR="00836EB5" w:rsidRPr="00EA75A6">
        <w:t>-</w:t>
      </w:r>
      <w:r w:rsidRPr="00EA75A6">
        <w:t xml:space="preserve"> idle bits and wakeup sequence</w:t>
      </w:r>
      <w:bookmarkEnd w:id="3152"/>
      <w:bookmarkEnd w:id="3153"/>
      <w:bookmarkEnd w:id="3154"/>
      <w:bookmarkEnd w:id="3155"/>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156" w:name="_Toc415059295"/>
      <w:bookmarkStart w:id="3157" w:name="_Toc415064736"/>
      <w:bookmarkStart w:id="3158" w:name="_Toc415151359"/>
      <w:bookmarkStart w:id="3159" w:name="_Toc415151770"/>
      <w:r w:rsidRPr="00EA75A6">
        <w:lastRenderedPageBreak/>
        <w:t>5.6.2.3</w:t>
      </w:r>
      <w:r w:rsidRPr="00EA75A6">
        <w:tab/>
        <w:t>Bit stuffing</w:t>
      </w:r>
      <w:bookmarkEnd w:id="3156"/>
      <w:bookmarkEnd w:id="3157"/>
      <w:bookmarkEnd w:id="3158"/>
      <w:bookmarkEnd w:id="3159"/>
    </w:p>
    <w:p w:rsidR="00F70C91" w:rsidRPr="00EA75A6" w:rsidRDefault="00F70C91" w:rsidP="00B000AD">
      <w:pPr>
        <w:pStyle w:val="Heading5"/>
      </w:pPr>
      <w:bookmarkStart w:id="3160" w:name="_Toc415059296"/>
      <w:bookmarkStart w:id="3161" w:name="_Toc415064737"/>
      <w:bookmarkStart w:id="3162" w:name="_Toc415151360"/>
      <w:bookmarkStart w:id="3163" w:name="_Toc415151771"/>
      <w:r w:rsidRPr="00EA75A6">
        <w:t>5.6.2.3.1</w:t>
      </w:r>
      <w:r w:rsidRPr="00EA75A6">
        <w:tab/>
        <w:t>Conformance requirements</w:t>
      </w:r>
      <w:bookmarkEnd w:id="3160"/>
      <w:bookmarkEnd w:id="3161"/>
      <w:bookmarkEnd w:id="3162"/>
      <w:bookmarkEnd w:id="316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164" w:name="_Toc415059297"/>
      <w:bookmarkStart w:id="3165" w:name="_Toc415064738"/>
      <w:bookmarkStart w:id="3166" w:name="_Toc415151361"/>
      <w:bookmarkStart w:id="3167" w:name="_Toc415151772"/>
      <w:r w:rsidRPr="00EA75A6">
        <w:t>5.6.2.3.2</w:t>
      </w:r>
      <w:r w:rsidRPr="00EA75A6">
        <w:tab/>
        <w:t>Test case 1: behaviour of UICC with bit stuffing in frame</w:t>
      </w:r>
      <w:bookmarkEnd w:id="3164"/>
      <w:bookmarkEnd w:id="3165"/>
      <w:bookmarkEnd w:id="3166"/>
      <w:bookmarkEnd w:id="3167"/>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168" w:name="_Toc415059298"/>
      <w:bookmarkStart w:id="3169" w:name="_Toc415064739"/>
      <w:bookmarkStart w:id="3170" w:name="_Toc415151362"/>
      <w:bookmarkStart w:id="3171" w:name="_Toc415151773"/>
      <w:r w:rsidRPr="00EA75A6">
        <w:t>5.6.2.4</w:t>
      </w:r>
      <w:r w:rsidRPr="00EA75A6">
        <w:tab/>
        <w:t>Error detection</w:t>
      </w:r>
      <w:bookmarkEnd w:id="3168"/>
      <w:bookmarkEnd w:id="3169"/>
      <w:bookmarkEnd w:id="3170"/>
      <w:bookmarkEnd w:id="3171"/>
    </w:p>
    <w:p w:rsidR="00F70C91" w:rsidRPr="00EA75A6" w:rsidRDefault="00F70C91" w:rsidP="00B000AD">
      <w:pPr>
        <w:pStyle w:val="Heading5"/>
      </w:pPr>
      <w:bookmarkStart w:id="3172" w:name="_Toc415059299"/>
      <w:bookmarkStart w:id="3173" w:name="_Toc415064740"/>
      <w:bookmarkStart w:id="3174" w:name="_Toc415151363"/>
      <w:bookmarkStart w:id="3175" w:name="_Toc415151774"/>
      <w:r w:rsidRPr="00EA75A6">
        <w:t>5.6.2.4.1</w:t>
      </w:r>
      <w:r w:rsidRPr="00EA75A6">
        <w:tab/>
        <w:t>Conformance requirements</w:t>
      </w:r>
      <w:bookmarkEnd w:id="3172"/>
      <w:bookmarkEnd w:id="3173"/>
      <w:bookmarkEnd w:id="3174"/>
      <w:bookmarkEnd w:id="317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176" w:name="_Toc415059300"/>
      <w:bookmarkStart w:id="3177" w:name="_Toc415064741"/>
      <w:bookmarkStart w:id="3178" w:name="_Toc415151364"/>
      <w:bookmarkStart w:id="3179" w:name="_Toc415151775"/>
      <w:r w:rsidRPr="00EA75A6">
        <w:t>5.6.2.4.2</w:t>
      </w:r>
      <w:r w:rsidRPr="00EA75A6">
        <w:tab/>
        <w:t>Test case 1: RSET with CRC error</w:t>
      </w:r>
      <w:bookmarkEnd w:id="3176"/>
      <w:bookmarkEnd w:id="3177"/>
      <w:bookmarkEnd w:id="3178"/>
      <w:bookmarkEnd w:id="3179"/>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180" w:name="_Toc415059301"/>
      <w:bookmarkStart w:id="3181" w:name="_Toc415064742"/>
      <w:bookmarkStart w:id="3182" w:name="_Toc415151365"/>
      <w:bookmarkStart w:id="3183" w:name="_Toc415151776"/>
      <w:r w:rsidRPr="00EA75A6">
        <w:t>5.6.3</w:t>
      </w:r>
      <w:r w:rsidRPr="00EA75A6">
        <w:tab/>
        <w:t>Supported LLC layers</w:t>
      </w:r>
      <w:bookmarkEnd w:id="3180"/>
      <w:bookmarkEnd w:id="3181"/>
      <w:bookmarkEnd w:id="3182"/>
      <w:bookmarkEnd w:id="3183"/>
    </w:p>
    <w:p w:rsidR="00F70C91" w:rsidRPr="00EA75A6" w:rsidRDefault="00F70C91" w:rsidP="00B000AD">
      <w:pPr>
        <w:pStyle w:val="Heading4"/>
      </w:pPr>
      <w:bookmarkStart w:id="3184" w:name="_Toc415059302"/>
      <w:bookmarkStart w:id="3185" w:name="_Toc415064743"/>
      <w:bookmarkStart w:id="3186" w:name="_Toc415151366"/>
      <w:bookmarkStart w:id="3187" w:name="_Toc415151777"/>
      <w:r w:rsidRPr="00EA75A6">
        <w:t>5.6.3.1</w:t>
      </w:r>
      <w:r w:rsidRPr="00EA75A6">
        <w:tab/>
        <w:t>Supported LLC layers</w:t>
      </w:r>
      <w:bookmarkEnd w:id="3184"/>
      <w:bookmarkEnd w:id="3185"/>
      <w:bookmarkEnd w:id="3186"/>
      <w:bookmarkEnd w:id="3187"/>
    </w:p>
    <w:p w:rsidR="00F70C91" w:rsidRPr="00EA75A6" w:rsidRDefault="00F70C91" w:rsidP="00B000AD">
      <w:pPr>
        <w:pStyle w:val="Heading5"/>
      </w:pPr>
      <w:bookmarkStart w:id="3188" w:name="_Toc415059303"/>
      <w:bookmarkStart w:id="3189" w:name="_Toc415064744"/>
      <w:bookmarkStart w:id="3190" w:name="_Toc415151367"/>
      <w:bookmarkStart w:id="3191" w:name="_Toc415151778"/>
      <w:r w:rsidRPr="00EA75A6">
        <w:t>5.6.3.1.1</w:t>
      </w:r>
      <w:r w:rsidRPr="00EA75A6">
        <w:tab/>
        <w:t>Conformance requirements</w:t>
      </w:r>
      <w:bookmarkEnd w:id="3188"/>
      <w:bookmarkEnd w:id="3189"/>
      <w:bookmarkEnd w:id="3190"/>
      <w:bookmarkEnd w:id="3191"/>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192" w:name="_Toc415059304"/>
      <w:bookmarkStart w:id="3193" w:name="_Toc415064745"/>
      <w:bookmarkStart w:id="3194" w:name="_Toc415151368"/>
      <w:bookmarkStart w:id="3195" w:name="_Toc415151779"/>
      <w:r w:rsidRPr="00EA75A6">
        <w:t>5.6.3.1.2</w:t>
      </w:r>
      <w:r w:rsidRPr="00EA75A6">
        <w:tab/>
        <w:t>Test case 1: support of ACT LLC and ACT LPDU structure</w:t>
      </w:r>
      <w:bookmarkEnd w:id="3192"/>
      <w:bookmarkEnd w:id="3193"/>
      <w:bookmarkEnd w:id="3194"/>
      <w:bookmarkEnd w:id="3195"/>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196" w:name="_Toc415059305"/>
      <w:bookmarkStart w:id="3197" w:name="_Toc415064746"/>
      <w:bookmarkStart w:id="3198" w:name="_Toc415151369"/>
      <w:bookmarkStart w:id="3199" w:name="_Toc415151780"/>
      <w:r w:rsidRPr="00EA75A6">
        <w:t>5.6.3.1.3</w:t>
      </w:r>
      <w:r w:rsidRPr="00EA75A6">
        <w:tab/>
        <w:t>Test case 2: support of SHDLC LLC and SHDLC LPDU structure</w:t>
      </w:r>
      <w:bookmarkEnd w:id="3196"/>
      <w:bookmarkEnd w:id="3197"/>
      <w:bookmarkEnd w:id="3198"/>
      <w:bookmarkEnd w:id="3199"/>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200" w:name="_Toc415059306"/>
      <w:bookmarkStart w:id="3201" w:name="_Toc415064747"/>
      <w:bookmarkStart w:id="3202" w:name="_Toc415151370"/>
      <w:bookmarkStart w:id="3203" w:name="_Toc415151781"/>
      <w:r w:rsidRPr="00EA75A6">
        <w:t>5.6.3.2</w:t>
      </w:r>
      <w:r w:rsidRPr="00EA75A6">
        <w:tab/>
        <w:t>Interworking of the LLC layers</w:t>
      </w:r>
      <w:bookmarkEnd w:id="3200"/>
      <w:bookmarkEnd w:id="3201"/>
      <w:bookmarkEnd w:id="3202"/>
      <w:bookmarkEnd w:id="3203"/>
    </w:p>
    <w:p w:rsidR="00F70C91" w:rsidRPr="00EA75A6" w:rsidRDefault="00F70C91" w:rsidP="00B000AD">
      <w:pPr>
        <w:pStyle w:val="Heading5"/>
      </w:pPr>
      <w:bookmarkStart w:id="3204" w:name="_Toc415059307"/>
      <w:bookmarkStart w:id="3205" w:name="_Toc415064748"/>
      <w:bookmarkStart w:id="3206" w:name="_Toc415151371"/>
      <w:bookmarkStart w:id="3207" w:name="_Toc415151782"/>
      <w:r w:rsidRPr="00EA75A6">
        <w:t>5.6.3.2.1</w:t>
      </w:r>
      <w:r w:rsidRPr="00EA75A6">
        <w:tab/>
        <w:t>Conformance requirements</w:t>
      </w:r>
      <w:bookmarkEnd w:id="3204"/>
      <w:bookmarkEnd w:id="3205"/>
      <w:bookmarkEnd w:id="3206"/>
      <w:bookmarkEnd w:id="3207"/>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208" w:name="_Toc415059308"/>
      <w:bookmarkStart w:id="3209" w:name="_Toc415064749"/>
      <w:bookmarkStart w:id="3210" w:name="_Toc415151372"/>
      <w:bookmarkStart w:id="3211" w:name="_Toc415151783"/>
      <w:r w:rsidRPr="00EA75A6">
        <w:t>5.6.3.2.2</w:t>
      </w:r>
      <w:r w:rsidRPr="00EA75A6">
        <w:tab/>
        <w:t>Test case 1: error handling of ACT LLC on reception of corrupted frame, after SWIO activation</w:t>
      </w:r>
      <w:bookmarkEnd w:id="3208"/>
      <w:bookmarkEnd w:id="3209"/>
      <w:bookmarkEnd w:id="3210"/>
      <w:bookmarkEnd w:id="3211"/>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212" w:name="_Toc415059309"/>
      <w:bookmarkStart w:id="3213" w:name="_Toc415064750"/>
      <w:bookmarkStart w:id="3214" w:name="_Toc415151373"/>
      <w:bookmarkStart w:id="3215" w:name="_Toc415151784"/>
      <w:r w:rsidRPr="00EA75A6">
        <w:t>5.6.3.2.3</w:t>
      </w:r>
      <w:r w:rsidRPr="00EA75A6">
        <w:tab/>
        <w:t>Test case 2: ignore ACT LLC frame reception after the SHDLC link establishment</w:t>
      </w:r>
      <w:bookmarkEnd w:id="3212"/>
      <w:bookmarkEnd w:id="3213"/>
      <w:bookmarkEnd w:id="3214"/>
      <w:bookmarkEnd w:id="3215"/>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216" w:name="_Toc415059310"/>
      <w:bookmarkStart w:id="3217" w:name="_Toc415064751"/>
      <w:bookmarkStart w:id="3218" w:name="_Toc415151374"/>
      <w:bookmarkStart w:id="3219" w:name="_Toc415151785"/>
      <w:r w:rsidRPr="00EA75A6">
        <w:t>5.6.3.2.4</w:t>
      </w:r>
      <w:r w:rsidRPr="00EA75A6">
        <w:tab/>
        <w:t>Test case 3: ignore ACT LLC frame reception in CLT session</w:t>
      </w:r>
      <w:bookmarkEnd w:id="3216"/>
      <w:bookmarkEnd w:id="3217"/>
      <w:bookmarkEnd w:id="3218"/>
      <w:bookmarkEnd w:id="3219"/>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220" w:name="_Toc415059311"/>
      <w:bookmarkStart w:id="3221" w:name="_Toc415064752"/>
      <w:bookmarkStart w:id="3222" w:name="_Toc415151375"/>
      <w:bookmarkStart w:id="3223" w:name="_Toc415151786"/>
      <w:r w:rsidRPr="00EA75A6">
        <w:lastRenderedPageBreak/>
        <w:t>5.6.3.2.5</w:t>
      </w:r>
      <w:r w:rsidRPr="00EA75A6">
        <w:tab/>
        <w:t>Test case 4: CLT session during SHDLC communication</w:t>
      </w:r>
      <w:bookmarkEnd w:id="3220"/>
      <w:bookmarkEnd w:id="3221"/>
      <w:bookmarkEnd w:id="3222"/>
      <w:bookmarkEnd w:id="3223"/>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Respond CLT 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224" w:name="_Toc415059312"/>
      <w:bookmarkStart w:id="3225" w:name="_Toc415064753"/>
      <w:bookmarkStart w:id="3226" w:name="_Toc415151376"/>
      <w:bookmarkStart w:id="3227" w:name="_Toc415151787"/>
      <w:r w:rsidRPr="00EA75A6">
        <w:t>5.6.3.2.6</w:t>
      </w:r>
      <w:r w:rsidRPr="00EA75A6">
        <w:tab/>
        <w:t>Test case 5: closing condition of CLT session whereas SHDLC link has been established before CLT session</w:t>
      </w:r>
      <w:bookmarkEnd w:id="3224"/>
      <w:bookmarkEnd w:id="3225"/>
      <w:bookmarkEnd w:id="3226"/>
      <w:bookmarkEnd w:id="3227"/>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228" w:name="_Toc415059313"/>
      <w:bookmarkStart w:id="3229" w:name="_Toc415064754"/>
      <w:bookmarkStart w:id="3230" w:name="_Toc415151377"/>
      <w:bookmarkStart w:id="3231" w:name="_Toc415151788"/>
      <w:r w:rsidRPr="00EA75A6">
        <w:t>5.6.3.2.7</w:t>
      </w:r>
      <w:r w:rsidRPr="00EA75A6">
        <w:tab/>
        <w:t>Test case 6: closing condition of CLT session whereas SHDLC link has not been established before CLT session</w:t>
      </w:r>
      <w:bookmarkEnd w:id="3228"/>
      <w:bookmarkEnd w:id="3229"/>
      <w:bookmarkEnd w:id="3230"/>
      <w:bookmarkEnd w:id="3231"/>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232" w:name="_Toc415059314"/>
      <w:bookmarkStart w:id="3233" w:name="_Toc415064755"/>
      <w:bookmarkStart w:id="3234" w:name="_Toc415151378"/>
      <w:bookmarkStart w:id="3235"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232"/>
      <w:bookmarkEnd w:id="3233"/>
      <w:bookmarkEnd w:id="3234"/>
      <w:bookmarkEnd w:id="3235"/>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236" w:name="_Toc415059315"/>
      <w:bookmarkStart w:id="3237" w:name="_Toc415064756"/>
      <w:bookmarkStart w:id="3238" w:name="_Toc415151379"/>
      <w:bookmarkStart w:id="3239" w:name="_Toc415151790"/>
      <w:r w:rsidRPr="00EA75A6">
        <w:t>5.6.3.2.9</w:t>
      </w:r>
      <w:r w:rsidRPr="00EA75A6">
        <w:tab/>
      </w:r>
      <w:r w:rsidR="006A0D97" w:rsidRPr="00EA75A6">
        <w:t>Void</w:t>
      </w:r>
      <w:bookmarkEnd w:id="3236"/>
      <w:bookmarkEnd w:id="3237"/>
      <w:bookmarkEnd w:id="3238"/>
      <w:bookmarkEnd w:id="3239"/>
    </w:p>
    <w:p w:rsidR="00F70C91" w:rsidRPr="00EA75A6" w:rsidRDefault="00F70C91" w:rsidP="00B000AD">
      <w:pPr>
        <w:pStyle w:val="Heading5"/>
      </w:pPr>
      <w:bookmarkStart w:id="3240" w:name="_Toc415059316"/>
      <w:bookmarkStart w:id="3241" w:name="_Toc415064757"/>
      <w:bookmarkStart w:id="3242" w:name="_Toc415151380"/>
      <w:bookmarkStart w:id="3243" w:name="_Toc415151791"/>
      <w:r w:rsidRPr="00EA75A6">
        <w:t>5.6.3.2.10</w:t>
      </w:r>
      <w:r w:rsidRPr="00EA75A6">
        <w:tab/>
        <w:t xml:space="preserve">Test case 9: interpretation of corrupted frames </w:t>
      </w:r>
      <w:r w:rsidR="00836EB5" w:rsidRPr="00EA75A6">
        <w:t>-</w:t>
      </w:r>
      <w:r w:rsidRPr="00EA75A6">
        <w:t xml:space="preserve"> CLT frames</w:t>
      </w:r>
      <w:bookmarkEnd w:id="3240"/>
      <w:bookmarkEnd w:id="3241"/>
      <w:bookmarkEnd w:id="3242"/>
      <w:bookmarkEnd w:id="3243"/>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244" w:name="_Toc415059317"/>
      <w:bookmarkStart w:id="3245" w:name="_Toc415064758"/>
      <w:bookmarkStart w:id="3246" w:name="_Toc415151381"/>
      <w:bookmarkStart w:id="3247" w:name="_Toc415151792"/>
      <w:r w:rsidRPr="00EA75A6">
        <w:lastRenderedPageBreak/>
        <w:t>5.6.3.2.11</w:t>
      </w:r>
      <w:r w:rsidRPr="00EA75A6">
        <w:tab/>
        <w:t>Test case 10: first non-ACT frame sent by CLF - initial interface activation</w:t>
      </w:r>
      <w:bookmarkEnd w:id="3244"/>
      <w:bookmarkEnd w:id="3245"/>
      <w:bookmarkEnd w:id="3246"/>
      <w:bookmarkEnd w:id="3247"/>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248" w:name="_Toc415059318"/>
      <w:bookmarkStart w:id="3249" w:name="_Toc415064759"/>
      <w:bookmarkStart w:id="3250" w:name="_Toc415151382"/>
      <w:bookmarkStart w:id="3251" w:name="_Toc415151793"/>
      <w:r w:rsidRPr="00EA75A6">
        <w:t>5.6.3.2.12</w:t>
      </w:r>
      <w:r w:rsidRPr="00EA75A6">
        <w:tab/>
        <w:t>Test case 11: first non-ACT frame sent by CLF - subsequent interface activation</w:t>
      </w:r>
      <w:bookmarkEnd w:id="3248"/>
      <w:bookmarkEnd w:id="3249"/>
      <w:bookmarkEnd w:id="3250"/>
      <w:bookmarkEnd w:id="3251"/>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252" w:name="_Toc415059319"/>
      <w:bookmarkStart w:id="3253" w:name="_Toc415064760"/>
      <w:bookmarkStart w:id="3254" w:name="_Toc415151383"/>
      <w:bookmarkStart w:id="3255" w:name="_Toc415151794"/>
      <w:r w:rsidRPr="00EA75A6">
        <w:lastRenderedPageBreak/>
        <w:t>5.6.4</w:t>
      </w:r>
      <w:r w:rsidRPr="00EA75A6">
        <w:tab/>
        <w:t>ACT LLC definition</w:t>
      </w:r>
      <w:bookmarkEnd w:id="3252"/>
      <w:bookmarkEnd w:id="3253"/>
      <w:bookmarkEnd w:id="3254"/>
      <w:bookmarkEnd w:id="3255"/>
    </w:p>
    <w:p w:rsidR="00F70C91" w:rsidRPr="00EA75A6" w:rsidRDefault="00F70C91" w:rsidP="00BA38C2">
      <w:pPr>
        <w:pStyle w:val="Heading4"/>
        <w:keepLines w:val="0"/>
      </w:pPr>
      <w:bookmarkStart w:id="3256" w:name="_Toc415059320"/>
      <w:bookmarkStart w:id="3257" w:name="_Toc415064761"/>
      <w:bookmarkStart w:id="3258" w:name="_Toc415151384"/>
      <w:bookmarkStart w:id="3259" w:name="_Toc415151795"/>
      <w:r w:rsidRPr="00EA75A6">
        <w:t>5.6.4.1</w:t>
      </w:r>
      <w:r w:rsidRPr="00EA75A6">
        <w:tab/>
        <w:t>ACT LLC definition</w:t>
      </w:r>
      <w:bookmarkEnd w:id="3256"/>
      <w:bookmarkEnd w:id="3257"/>
      <w:bookmarkEnd w:id="3258"/>
      <w:bookmarkEnd w:id="3259"/>
    </w:p>
    <w:p w:rsidR="00F70C91" w:rsidRPr="00EA75A6" w:rsidRDefault="00F70C91" w:rsidP="00BA38C2">
      <w:pPr>
        <w:pStyle w:val="Heading5"/>
        <w:keepLines w:val="0"/>
      </w:pPr>
      <w:bookmarkStart w:id="3260" w:name="_Toc415059321"/>
      <w:bookmarkStart w:id="3261" w:name="_Toc415064762"/>
      <w:bookmarkStart w:id="3262" w:name="_Toc415151385"/>
      <w:bookmarkStart w:id="3263" w:name="_Toc415151796"/>
      <w:r w:rsidRPr="00EA75A6">
        <w:t>5.6.4.1.1</w:t>
      </w:r>
      <w:r w:rsidRPr="00EA75A6">
        <w:tab/>
        <w:t>Conformance requirements</w:t>
      </w:r>
      <w:bookmarkEnd w:id="3260"/>
      <w:bookmarkEnd w:id="3261"/>
      <w:bookmarkEnd w:id="3262"/>
      <w:bookmarkEnd w:id="3263"/>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264" w:name="_Toc415059322"/>
      <w:bookmarkStart w:id="3265" w:name="_Toc415064763"/>
      <w:bookmarkStart w:id="3266" w:name="_Toc415151386"/>
      <w:bookmarkStart w:id="3267" w:name="_Toc415151797"/>
      <w:r w:rsidRPr="00EA75A6">
        <w:t>5.6.4.1.2</w:t>
      </w:r>
      <w:r w:rsidRPr="00EA75A6">
        <w:tab/>
        <w:t xml:space="preserve">Test case 1: structure of ACT LPDU </w:t>
      </w:r>
      <w:r w:rsidR="00836EB5" w:rsidRPr="00EA75A6">
        <w:t>-</w:t>
      </w:r>
      <w:r w:rsidRPr="00EA75A6">
        <w:t xml:space="preserve"> full power mode</w:t>
      </w:r>
      <w:bookmarkEnd w:id="3264"/>
      <w:bookmarkEnd w:id="3265"/>
      <w:bookmarkEnd w:id="3266"/>
      <w:bookmarkEnd w:id="3267"/>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268" w:name="_Toc415059323"/>
      <w:bookmarkStart w:id="3269" w:name="_Toc415064764"/>
      <w:bookmarkStart w:id="3270" w:name="_Toc415151387"/>
      <w:bookmarkStart w:id="3271" w:name="_Toc415151798"/>
      <w:r w:rsidRPr="00EA75A6">
        <w:t>5.6.4.1.3</w:t>
      </w:r>
      <w:r w:rsidRPr="00EA75A6">
        <w:tab/>
        <w:t xml:space="preserve">Test case 2: structure of ACT LPDU </w:t>
      </w:r>
      <w:r w:rsidR="00836EB5" w:rsidRPr="00EA75A6">
        <w:t>-</w:t>
      </w:r>
      <w:r w:rsidRPr="00EA75A6">
        <w:t xml:space="preserve"> low power mode</w:t>
      </w:r>
      <w:bookmarkEnd w:id="3268"/>
      <w:bookmarkEnd w:id="3269"/>
      <w:bookmarkEnd w:id="3270"/>
      <w:bookmarkEnd w:id="3271"/>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272" w:name="_Toc415059324"/>
      <w:bookmarkStart w:id="3273" w:name="_Toc415064765"/>
      <w:bookmarkStart w:id="3274" w:name="_Toc415151388"/>
      <w:bookmarkStart w:id="3275"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272"/>
      <w:bookmarkEnd w:id="3273"/>
      <w:bookmarkEnd w:id="3274"/>
      <w:bookmarkEnd w:id="3275"/>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276" w:name="_Toc415059325"/>
      <w:bookmarkStart w:id="3277" w:name="_Toc415064766"/>
      <w:bookmarkStart w:id="3278" w:name="_Toc415151389"/>
      <w:bookmarkStart w:id="3279" w:name="_Toc415151800"/>
      <w:r w:rsidRPr="00EA75A6">
        <w:t>5.6.4.1.5</w:t>
      </w:r>
      <w:r w:rsidRPr="00EA75A6">
        <w:tab/>
        <w:t>Test case 4: RFU values in ACT_INFORMATION field</w:t>
      </w:r>
      <w:bookmarkEnd w:id="3276"/>
      <w:bookmarkEnd w:id="3277"/>
      <w:bookmarkEnd w:id="3278"/>
      <w:bookmarkEnd w:id="3279"/>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280" w:name="_Toc415059326"/>
      <w:bookmarkStart w:id="3281" w:name="_Toc415064767"/>
      <w:bookmarkStart w:id="3282" w:name="_Toc415151390"/>
      <w:bookmarkStart w:id="3283" w:name="_Toc415151801"/>
      <w:r w:rsidRPr="00EA75A6">
        <w:t>5.6.4.1.6</w:t>
      </w:r>
      <w:r w:rsidRPr="00EA75A6">
        <w:tab/>
        <w:t>Test case 5: extended bit durations as per ACT_INFORMATION field</w:t>
      </w:r>
      <w:bookmarkEnd w:id="3280"/>
      <w:bookmarkEnd w:id="3281"/>
      <w:bookmarkEnd w:id="3282"/>
      <w:bookmarkEnd w:id="3283"/>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284" w:name="_Toc415059327"/>
      <w:bookmarkStart w:id="3285" w:name="_Toc415064768"/>
      <w:bookmarkStart w:id="3286" w:name="_Toc415151391"/>
      <w:bookmarkStart w:id="3287" w:name="_Toc415151802"/>
      <w:r w:rsidRPr="00EA75A6">
        <w:t>5.6.4.1.7</w:t>
      </w:r>
      <w:r w:rsidRPr="00EA75A6">
        <w:tab/>
        <w:t>Test case 6: RFU values in ACT_INFORMATION field</w:t>
      </w:r>
      <w:bookmarkEnd w:id="3284"/>
      <w:bookmarkEnd w:id="3285"/>
      <w:bookmarkEnd w:id="3286"/>
      <w:bookmarkEnd w:id="3287"/>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288" w:name="_Toc415059328"/>
      <w:bookmarkStart w:id="3289" w:name="_Toc415064769"/>
      <w:bookmarkStart w:id="3290" w:name="_Toc415151392"/>
      <w:bookmarkStart w:id="3291" w:name="_Toc415151803"/>
      <w:r w:rsidRPr="00EA75A6">
        <w:t>5.6.4.2</w:t>
      </w:r>
      <w:r w:rsidRPr="00EA75A6">
        <w:tab/>
        <w:t>SYNC_ID verification process</w:t>
      </w:r>
      <w:bookmarkEnd w:id="3288"/>
      <w:bookmarkEnd w:id="3289"/>
      <w:bookmarkEnd w:id="3290"/>
      <w:bookmarkEnd w:id="3291"/>
    </w:p>
    <w:p w:rsidR="00F70C91" w:rsidRPr="00EA75A6" w:rsidRDefault="00F70C91" w:rsidP="00B000AD">
      <w:pPr>
        <w:pStyle w:val="Heading5"/>
      </w:pPr>
      <w:bookmarkStart w:id="3292" w:name="_Toc415059329"/>
      <w:bookmarkStart w:id="3293" w:name="_Toc415064770"/>
      <w:bookmarkStart w:id="3294" w:name="_Toc415151393"/>
      <w:bookmarkStart w:id="3295" w:name="_Toc415151804"/>
      <w:r w:rsidRPr="00EA75A6">
        <w:t>5.6.4.2.1</w:t>
      </w:r>
      <w:r w:rsidRPr="00EA75A6">
        <w:tab/>
        <w:t>Conformance requirements</w:t>
      </w:r>
      <w:bookmarkEnd w:id="3292"/>
      <w:bookmarkEnd w:id="3293"/>
      <w:bookmarkEnd w:id="3294"/>
      <w:bookmarkEnd w:id="3295"/>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296" w:name="_Toc415059330"/>
      <w:bookmarkStart w:id="3297" w:name="_Toc415064771"/>
      <w:bookmarkStart w:id="3298" w:name="_Toc415151394"/>
      <w:bookmarkStart w:id="3299" w:name="_Toc415151805"/>
      <w:r w:rsidRPr="00EA75A6">
        <w:t>5.7</w:t>
      </w:r>
      <w:r w:rsidRPr="00EA75A6">
        <w:tab/>
        <w:t>SHDLC LLC definition</w:t>
      </w:r>
      <w:bookmarkEnd w:id="3296"/>
      <w:bookmarkEnd w:id="3297"/>
      <w:bookmarkEnd w:id="3298"/>
      <w:bookmarkEnd w:id="3299"/>
    </w:p>
    <w:p w:rsidR="00F70C91" w:rsidRPr="00EA75A6" w:rsidRDefault="00F70C91" w:rsidP="00B000AD">
      <w:pPr>
        <w:pStyle w:val="Heading3"/>
      </w:pPr>
      <w:bookmarkStart w:id="3300" w:name="_Toc415059331"/>
      <w:bookmarkStart w:id="3301" w:name="_Toc415064772"/>
      <w:bookmarkStart w:id="3302" w:name="_Toc415151395"/>
      <w:bookmarkStart w:id="3303" w:name="_Toc415151806"/>
      <w:r w:rsidRPr="00EA75A6">
        <w:t>5.7.1</w:t>
      </w:r>
      <w:r w:rsidRPr="00EA75A6">
        <w:tab/>
        <w:t>SHDLC overview</w:t>
      </w:r>
      <w:bookmarkEnd w:id="3300"/>
      <w:bookmarkEnd w:id="3301"/>
      <w:bookmarkEnd w:id="3302"/>
      <w:bookmarkEnd w:id="3303"/>
    </w:p>
    <w:p w:rsidR="00F70C91" w:rsidRPr="00EA75A6" w:rsidRDefault="00F70C91" w:rsidP="00B000AD">
      <w:pPr>
        <w:pStyle w:val="Heading4"/>
      </w:pPr>
      <w:bookmarkStart w:id="3304" w:name="_Toc415059332"/>
      <w:bookmarkStart w:id="3305" w:name="_Toc415064773"/>
      <w:bookmarkStart w:id="3306" w:name="_Toc415151396"/>
      <w:bookmarkStart w:id="3307" w:name="_Toc415151807"/>
      <w:r w:rsidRPr="00EA75A6">
        <w:t>5.7.1.1</w:t>
      </w:r>
      <w:r w:rsidRPr="00EA75A6">
        <w:tab/>
        <w:t>Conformance requirements</w:t>
      </w:r>
      <w:bookmarkEnd w:id="3304"/>
      <w:bookmarkEnd w:id="3305"/>
      <w:bookmarkEnd w:id="3306"/>
      <w:bookmarkEnd w:id="330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308" w:name="_Toc415059333"/>
      <w:bookmarkStart w:id="3309" w:name="_Toc415064774"/>
      <w:bookmarkStart w:id="3310" w:name="_Toc415151397"/>
      <w:bookmarkStart w:id="3311" w:name="_Toc415151808"/>
      <w:r w:rsidRPr="00EA75A6">
        <w:t>5.7.1.2</w:t>
      </w:r>
      <w:r w:rsidRPr="00EA75A6">
        <w:tab/>
        <w:t>Test Case 1: data passed up to the next layer</w:t>
      </w:r>
      <w:bookmarkEnd w:id="3308"/>
      <w:bookmarkEnd w:id="3309"/>
      <w:bookmarkEnd w:id="3310"/>
      <w:bookmarkEnd w:id="3311"/>
    </w:p>
    <w:p w:rsidR="00F70C91" w:rsidRPr="00EA75A6" w:rsidRDefault="00F70C91" w:rsidP="00FF4AA8">
      <w:pPr>
        <w:pStyle w:val="Heading5"/>
      </w:pPr>
      <w:bookmarkStart w:id="3312" w:name="_Toc415059334"/>
      <w:bookmarkStart w:id="3313" w:name="_Toc415064775"/>
      <w:bookmarkStart w:id="3314" w:name="_Toc415151398"/>
      <w:bookmarkStart w:id="3315" w:name="_Toc415151809"/>
      <w:r w:rsidRPr="00EA75A6">
        <w:t>5.7.1.2.1</w:t>
      </w:r>
      <w:r w:rsidRPr="00EA75A6">
        <w:tab/>
        <w:t>Test execution</w:t>
      </w:r>
      <w:bookmarkEnd w:id="3312"/>
      <w:bookmarkEnd w:id="3313"/>
      <w:bookmarkEnd w:id="3314"/>
      <w:bookmarkEnd w:id="3315"/>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316" w:name="_Toc415059335"/>
      <w:bookmarkStart w:id="3317" w:name="_Toc415064776"/>
      <w:bookmarkStart w:id="3318" w:name="_Toc415151399"/>
      <w:bookmarkStart w:id="3319" w:name="_Toc415151810"/>
      <w:r w:rsidRPr="00EA75A6">
        <w:t>5.7.1.2.2</w:t>
      </w:r>
      <w:r w:rsidRPr="00EA75A6">
        <w:tab/>
        <w:t>Initial conditions</w:t>
      </w:r>
      <w:bookmarkEnd w:id="3316"/>
      <w:bookmarkEnd w:id="3317"/>
      <w:bookmarkEnd w:id="3318"/>
      <w:bookmarkEnd w:id="3319"/>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320" w:name="_Toc415059336"/>
      <w:bookmarkStart w:id="3321" w:name="_Toc415064777"/>
      <w:bookmarkStart w:id="3322" w:name="_Toc415151400"/>
      <w:bookmarkStart w:id="3323" w:name="_Toc415151811"/>
      <w:r w:rsidRPr="00EA75A6">
        <w:t>5.7.1.2.3</w:t>
      </w:r>
      <w:r w:rsidRPr="00EA75A6">
        <w:tab/>
        <w:t>Test procedure</w:t>
      </w:r>
      <w:bookmarkEnd w:id="3320"/>
      <w:bookmarkEnd w:id="3321"/>
      <w:bookmarkEnd w:id="3322"/>
      <w:bookmarkEnd w:id="3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324" w:name="_Toc415059337"/>
      <w:bookmarkStart w:id="3325" w:name="_Toc415064778"/>
      <w:bookmarkStart w:id="3326" w:name="_Toc415151401"/>
      <w:bookmarkStart w:id="3327"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324"/>
      <w:bookmarkEnd w:id="3325"/>
      <w:bookmarkEnd w:id="3326"/>
      <w:bookmarkEnd w:id="3327"/>
    </w:p>
    <w:p w:rsidR="00F70C91" w:rsidRPr="00EA75A6" w:rsidRDefault="00F70C91" w:rsidP="00B000AD">
      <w:pPr>
        <w:pStyle w:val="Heading5"/>
      </w:pPr>
      <w:bookmarkStart w:id="3328" w:name="_Toc415059338"/>
      <w:bookmarkStart w:id="3329" w:name="_Toc415064779"/>
      <w:bookmarkStart w:id="3330" w:name="_Toc415151402"/>
      <w:bookmarkStart w:id="3331" w:name="_Toc415151813"/>
      <w:r w:rsidRPr="00EA75A6">
        <w:t>5.7.1.3.1</w:t>
      </w:r>
      <w:r w:rsidRPr="00EA75A6">
        <w:tab/>
        <w:t>Test execution</w:t>
      </w:r>
      <w:bookmarkEnd w:id="3328"/>
      <w:bookmarkEnd w:id="3329"/>
      <w:bookmarkEnd w:id="3330"/>
      <w:bookmarkEnd w:id="3331"/>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332" w:name="_Toc415059339"/>
      <w:bookmarkStart w:id="3333" w:name="_Toc415064780"/>
      <w:bookmarkStart w:id="3334" w:name="_Toc415151403"/>
      <w:bookmarkStart w:id="3335" w:name="_Toc415151814"/>
      <w:r w:rsidRPr="00EA75A6">
        <w:t>5.7.1.3.2</w:t>
      </w:r>
      <w:r w:rsidRPr="00EA75A6">
        <w:tab/>
        <w:t>Initial Conditions</w:t>
      </w:r>
      <w:bookmarkEnd w:id="3332"/>
      <w:bookmarkEnd w:id="3333"/>
      <w:bookmarkEnd w:id="3334"/>
      <w:bookmarkEnd w:id="3335"/>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336" w:name="_Toc415059340"/>
      <w:bookmarkStart w:id="3337" w:name="_Toc415064781"/>
      <w:bookmarkStart w:id="3338" w:name="_Toc415151404"/>
      <w:bookmarkStart w:id="3339" w:name="_Toc415151815"/>
      <w:r w:rsidRPr="00EA75A6">
        <w:t>5.7.1.3.3</w:t>
      </w:r>
      <w:r w:rsidRPr="00EA75A6">
        <w:tab/>
        <w:t>Test procedure</w:t>
      </w:r>
      <w:bookmarkEnd w:id="3336"/>
      <w:bookmarkEnd w:id="3337"/>
      <w:bookmarkEnd w:id="3338"/>
      <w:bookmarkEnd w:id="3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340" w:name="_Toc415059341"/>
      <w:bookmarkStart w:id="3341" w:name="_Toc415064782"/>
      <w:bookmarkStart w:id="3342" w:name="_Toc415151405"/>
      <w:bookmarkStart w:id="3343" w:name="_Toc415151816"/>
      <w:r w:rsidRPr="00EA75A6">
        <w:t>5.7.1.4</w:t>
      </w:r>
      <w:r w:rsidRPr="00EA75A6">
        <w:tab/>
        <w:t>Test Case 3: error management</w:t>
      </w:r>
      <w:bookmarkEnd w:id="3340"/>
      <w:bookmarkEnd w:id="3341"/>
      <w:bookmarkEnd w:id="3342"/>
      <w:bookmarkEnd w:id="3343"/>
    </w:p>
    <w:p w:rsidR="00F87F1D" w:rsidRPr="00EA75A6" w:rsidRDefault="00F87F1D" w:rsidP="00B000AD">
      <w:pPr>
        <w:pStyle w:val="Heading5"/>
      </w:pPr>
      <w:bookmarkStart w:id="3344" w:name="_Toc415059342"/>
      <w:bookmarkStart w:id="3345" w:name="_Toc415064783"/>
      <w:bookmarkStart w:id="3346" w:name="_Toc415151406"/>
      <w:bookmarkStart w:id="3347" w:name="_Toc415151817"/>
      <w:r w:rsidRPr="00EA75A6">
        <w:t>5.7.1.4.1</w:t>
      </w:r>
      <w:r w:rsidRPr="00EA75A6">
        <w:tab/>
        <w:t>Test execution</w:t>
      </w:r>
      <w:bookmarkEnd w:id="3344"/>
      <w:bookmarkEnd w:id="3345"/>
      <w:bookmarkEnd w:id="3346"/>
      <w:bookmarkEnd w:id="3347"/>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348" w:name="_Toc415059343"/>
      <w:bookmarkStart w:id="3349" w:name="_Toc415064784"/>
      <w:bookmarkStart w:id="3350" w:name="_Toc415151407"/>
      <w:bookmarkStart w:id="3351" w:name="_Toc415151818"/>
      <w:r w:rsidRPr="00EA75A6">
        <w:t>5.7.1.4.2</w:t>
      </w:r>
      <w:r w:rsidRPr="00EA75A6">
        <w:tab/>
        <w:t>Initial Conditions</w:t>
      </w:r>
      <w:bookmarkEnd w:id="3348"/>
      <w:bookmarkEnd w:id="3349"/>
      <w:bookmarkEnd w:id="3350"/>
      <w:bookmarkEnd w:id="3351"/>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352" w:name="_Toc415059344"/>
      <w:bookmarkStart w:id="3353" w:name="_Toc415064785"/>
      <w:bookmarkStart w:id="3354" w:name="_Toc415151408"/>
      <w:bookmarkStart w:id="3355" w:name="_Toc415151819"/>
      <w:r w:rsidRPr="00EA75A6">
        <w:t>5.7.1.4.3</w:t>
      </w:r>
      <w:r w:rsidRPr="00EA75A6">
        <w:tab/>
        <w:t>Test procedure</w:t>
      </w:r>
      <w:bookmarkEnd w:id="3352"/>
      <w:bookmarkEnd w:id="3353"/>
      <w:bookmarkEnd w:id="3354"/>
      <w:bookmarkEnd w:id="33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356" w:name="_Toc415059345"/>
      <w:bookmarkStart w:id="3357" w:name="_Toc415064786"/>
      <w:bookmarkStart w:id="3358" w:name="_Toc415151409"/>
      <w:bookmarkStart w:id="3359" w:name="_Toc415151820"/>
      <w:r w:rsidRPr="00EA75A6">
        <w:t>5.7.2</w:t>
      </w:r>
      <w:r w:rsidRPr="00EA75A6">
        <w:tab/>
        <w:t>Endpoints</w:t>
      </w:r>
      <w:bookmarkEnd w:id="3356"/>
      <w:bookmarkEnd w:id="3357"/>
      <w:bookmarkEnd w:id="3358"/>
      <w:bookmarkEnd w:id="3359"/>
    </w:p>
    <w:p w:rsidR="00F70C91" w:rsidRPr="00EA75A6" w:rsidRDefault="00F70C91" w:rsidP="00B000AD">
      <w:pPr>
        <w:pStyle w:val="Heading4"/>
      </w:pPr>
      <w:bookmarkStart w:id="3360" w:name="_Toc415059346"/>
      <w:bookmarkStart w:id="3361" w:name="_Toc415064787"/>
      <w:bookmarkStart w:id="3362" w:name="_Toc415151410"/>
      <w:bookmarkStart w:id="3363" w:name="_Toc415151821"/>
      <w:r w:rsidRPr="00EA75A6">
        <w:t>5.7.2.1</w:t>
      </w:r>
      <w:r w:rsidRPr="00EA75A6">
        <w:tab/>
        <w:t>Conformance requirements</w:t>
      </w:r>
      <w:bookmarkEnd w:id="3360"/>
      <w:bookmarkEnd w:id="3361"/>
      <w:bookmarkEnd w:id="3362"/>
      <w:bookmarkEnd w:id="336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364" w:name="_Toc415059347"/>
      <w:bookmarkStart w:id="3365" w:name="_Toc415064788"/>
      <w:bookmarkStart w:id="3366" w:name="_Toc415151411"/>
      <w:bookmarkStart w:id="3367" w:name="_Toc415151822"/>
      <w:r w:rsidRPr="00EA75A6">
        <w:t>5.7.3</w:t>
      </w:r>
      <w:r w:rsidRPr="00EA75A6">
        <w:tab/>
        <w:t>SHDLC frames types</w:t>
      </w:r>
      <w:bookmarkEnd w:id="3364"/>
      <w:bookmarkEnd w:id="3365"/>
      <w:bookmarkEnd w:id="3366"/>
      <w:bookmarkEnd w:id="3367"/>
    </w:p>
    <w:p w:rsidR="00F70C91" w:rsidRPr="00EA75A6" w:rsidRDefault="00F70C91" w:rsidP="00B000AD">
      <w:pPr>
        <w:pStyle w:val="Heading4"/>
      </w:pPr>
      <w:bookmarkStart w:id="3368" w:name="_Toc415059348"/>
      <w:bookmarkStart w:id="3369" w:name="_Toc415064789"/>
      <w:bookmarkStart w:id="3370" w:name="_Toc415151412"/>
      <w:bookmarkStart w:id="3371" w:name="_Toc415151823"/>
      <w:r w:rsidRPr="00EA75A6">
        <w:t>5.7.3.1</w:t>
      </w:r>
      <w:r w:rsidRPr="00EA75A6">
        <w:tab/>
        <w:t>Conformance requirements</w:t>
      </w:r>
      <w:bookmarkEnd w:id="3368"/>
      <w:bookmarkEnd w:id="3369"/>
      <w:bookmarkEnd w:id="3370"/>
      <w:bookmarkEnd w:id="337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372" w:name="_Toc415059349"/>
      <w:bookmarkStart w:id="3373" w:name="_Toc415064790"/>
      <w:bookmarkStart w:id="3374" w:name="_Toc415151413"/>
      <w:bookmarkStart w:id="3375" w:name="_Toc415151824"/>
      <w:r w:rsidRPr="00EA75A6">
        <w:lastRenderedPageBreak/>
        <w:t>5.7.4</w:t>
      </w:r>
      <w:r w:rsidRPr="00EA75A6">
        <w:tab/>
        <w:t>Control Field</w:t>
      </w:r>
      <w:bookmarkEnd w:id="3372"/>
      <w:bookmarkEnd w:id="3373"/>
      <w:bookmarkEnd w:id="3374"/>
      <w:bookmarkEnd w:id="3375"/>
    </w:p>
    <w:p w:rsidR="00F70C91" w:rsidRPr="00EA75A6" w:rsidRDefault="00F70C91" w:rsidP="00B000AD">
      <w:pPr>
        <w:pStyle w:val="Heading4"/>
      </w:pPr>
      <w:bookmarkStart w:id="3376" w:name="_Toc415059350"/>
      <w:bookmarkStart w:id="3377" w:name="_Toc415064791"/>
      <w:bookmarkStart w:id="3378" w:name="_Toc415151414"/>
      <w:bookmarkStart w:id="3379" w:name="_Toc415151825"/>
      <w:r w:rsidRPr="00EA75A6">
        <w:t>5.7.4.1</w:t>
      </w:r>
      <w:r w:rsidRPr="00EA75A6">
        <w:tab/>
        <w:t>Conformance requirements</w:t>
      </w:r>
      <w:bookmarkEnd w:id="3376"/>
      <w:bookmarkEnd w:id="3377"/>
      <w:bookmarkEnd w:id="3378"/>
      <w:bookmarkEnd w:id="337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380" w:name="_Toc415059351"/>
      <w:bookmarkStart w:id="3381" w:name="_Toc415064792"/>
      <w:bookmarkStart w:id="3382" w:name="_Toc415151415"/>
      <w:bookmarkStart w:id="3383" w:name="_Toc415151826"/>
      <w:r w:rsidRPr="00EA75A6">
        <w:t>5.7.4.2</w:t>
      </w:r>
      <w:r w:rsidRPr="00EA75A6">
        <w:tab/>
        <w:t>I-Frames coding</w:t>
      </w:r>
      <w:bookmarkEnd w:id="3380"/>
      <w:bookmarkEnd w:id="3381"/>
      <w:bookmarkEnd w:id="3382"/>
      <w:bookmarkEnd w:id="3383"/>
    </w:p>
    <w:p w:rsidR="00F70C91" w:rsidRPr="00EA75A6" w:rsidRDefault="00F70C91" w:rsidP="00B000AD">
      <w:pPr>
        <w:pStyle w:val="Heading5"/>
      </w:pPr>
      <w:bookmarkStart w:id="3384" w:name="_Toc415059352"/>
      <w:bookmarkStart w:id="3385" w:name="_Toc415064793"/>
      <w:bookmarkStart w:id="3386" w:name="_Toc415151416"/>
      <w:bookmarkStart w:id="3387" w:name="_Toc415151827"/>
      <w:r w:rsidRPr="00EA75A6">
        <w:t>5.7.4.2.1</w:t>
      </w:r>
      <w:r w:rsidRPr="00EA75A6">
        <w:tab/>
        <w:t>Conformance requirements</w:t>
      </w:r>
      <w:bookmarkEnd w:id="3384"/>
      <w:bookmarkEnd w:id="3385"/>
      <w:bookmarkEnd w:id="3386"/>
      <w:bookmarkEnd w:id="338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388" w:name="_Toc415059353"/>
      <w:bookmarkStart w:id="3389" w:name="_Toc415064794"/>
      <w:bookmarkStart w:id="3390" w:name="_Toc415151417"/>
      <w:bookmarkStart w:id="3391" w:name="_Toc415151828"/>
      <w:r w:rsidRPr="00EA75A6">
        <w:t>5.7.4.3</w:t>
      </w:r>
      <w:r w:rsidRPr="00EA75A6">
        <w:tab/>
        <w:t>S-Frames coding</w:t>
      </w:r>
      <w:bookmarkEnd w:id="3388"/>
      <w:bookmarkEnd w:id="3389"/>
      <w:bookmarkEnd w:id="3390"/>
      <w:bookmarkEnd w:id="3391"/>
    </w:p>
    <w:p w:rsidR="00F70C91" w:rsidRPr="00EA75A6" w:rsidRDefault="00F70C91" w:rsidP="00E022B7">
      <w:pPr>
        <w:pStyle w:val="Heading5"/>
      </w:pPr>
      <w:bookmarkStart w:id="3392" w:name="_Toc415059354"/>
      <w:bookmarkStart w:id="3393" w:name="_Toc415064795"/>
      <w:bookmarkStart w:id="3394" w:name="_Toc415151418"/>
      <w:bookmarkStart w:id="3395" w:name="_Toc415151829"/>
      <w:r w:rsidRPr="00EA75A6">
        <w:t>5.7.4.3.1</w:t>
      </w:r>
      <w:r w:rsidRPr="00EA75A6">
        <w:tab/>
        <w:t>Conformance requirements</w:t>
      </w:r>
      <w:bookmarkEnd w:id="3392"/>
      <w:bookmarkEnd w:id="3393"/>
      <w:bookmarkEnd w:id="3394"/>
      <w:bookmarkEnd w:id="3395"/>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396" w:name="_Toc415059355"/>
      <w:bookmarkStart w:id="3397" w:name="_Toc415064796"/>
      <w:bookmarkStart w:id="3398" w:name="_Toc415151419"/>
      <w:bookmarkStart w:id="3399" w:name="_Toc415151830"/>
      <w:r w:rsidRPr="00EA75A6">
        <w:t>5.7.4.4</w:t>
      </w:r>
      <w:r w:rsidRPr="00EA75A6">
        <w:tab/>
        <w:t>U-Frames coding</w:t>
      </w:r>
      <w:bookmarkEnd w:id="3396"/>
      <w:bookmarkEnd w:id="3397"/>
      <w:bookmarkEnd w:id="3398"/>
      <w:bookmarkEnd w:id="3399"/>
    </w:p>
    <w:p w:rsidR="00F70C91" w:rsidRPr="00EA75A6" w:rsidRDefault="00F70C91" w:rsidP="00B000AD">
      <w:pPr>
        <w:pStyle w:val="Heading5"/>
      </w:pPr>
      <w:bookmarkStart w:id="3400" w:name="_Toc415059356"/>
      <w:bookmarkStart w:id="3401" w:name="_Toc415064797"/>
      <w:bookmarkStart w:id="3402" w:name="_Toc415151420"/>
      <w:bookmarkStart w:id="3403" w:name="_Toc415151831"/>
      <w:r w:rsidRPr="00EA75A6">
        <w:t>5.7.4.4.1</w:t>
      </w:r>
      <w:r w:rsidRPr="00EA75A6">
        <w:tab/>
        <w:t>Conformance requirements</w:t>
      </w:r>
      <w:bookmarkEnd w:id="3400"/>
      <w:bookmarkEnd w:id="3401"/>
      <w:bookmarkEnd w:id="3402"/>
      <w:bookmarkEnd w:id="3403"/>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404" w:name="_Toc415059357"/>
      <w:bookmarkStart w:id="3405" w:name="_Toc415064798"/>
      <w:bookmarkStart w:id="3406" w:name="_Toc415151421"/>
      <w:bookmarkStart w:id="3407" w:name="_Toc415151832"/>
      <w:r w:rsidRPr="00EA75A6">
        <w:t>5.7.5</w:t>
      </w:r>
      <w:r w:rsidRPr="00EA75A6">
        <w:tab/>
        <w:t>Changing sliding window size and endpoint capabilities</w:t>
      </w:r>
      <w:bookmarkEnd w:id="3404"/>
      <w:bookmarkEnd w:id="3405"/>
      <w:bookmarkEnd w:id="3406"/>
      <w:bookmarkEnd w:id="3407"/>
    </w:p>
    <w:p w:rsidR="00F70C91" w:rsidRPr="00EA75A6" w:rsidRDefault="00F70C91" w:rsidP="00B000AD">
      <w:pPr>
        <w:pStyle w:val="Heading4"/>
      </w:pPr>
      <w:bookmarkStart w:id="3408" w:name="_Toc415059358"/>
      <w:bookmarkStart w:id="3409" w:name="_Toc415064799"/>
      <w:bookmarkStart w:id="3410" w:name="_Toc415151422"/>
      <w:bookmarkStart w:id="3411" w:name="_Toc415151833"/>
      <w:r w:rsidRPr="00EA75A6">
        <w:t>5.7.5.1</w:t>
      </w:r>
      <w:r w:rsidRPr="00EA75A6">
        <w:tab/>
        <w:t>Conformance requirements</w:t>
      </w:r>
      <w:bookmarkEnd w:id="3408"/>
      <w:bookmarkEnd w:id="3409"/>
      <w:bookmarkEnd w:id="3410"/>
      <w:bookmarkEnd w:id="341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412" w:name="_Toc415059359"/>
      <w:bookmarkStart w:id="3413" w:name="_Toc415064800"/>
      <w:bookmarkStart w:id="3414" w:name="_Toc415151423"/>
      <w:bookmarkStart w:id="3415" w:name="_Toc415151834"/>
      <w:r w:rsidRPr="00EA75A6">
        <w:t>5.7.5.2</w:t>
      </w:r>
      <w:r w:rsidRPr="00EA75A6">
        <w:tab/>
        <w:t>RSET frame payload</w:t>
      </w:r>
      <w:bookmarkEnd w:id="3412"/>
      <w:bookmarkEnd w:id="3413"/>
      <w:bookmarkEnd w:id="3414"/>
      <w:bookmarkEnd w:id="3415"/>
    </w:p>
    <w:p w:rsidR="00F70C91" w:rsidRPr="00EA75A6" w:rsidRDefault="00F70C91" w:rsidP="00B000AD">
      <w:pPr>
        <w:pStyle w:val="Heading5"/>
      </w:pPr>
      <w:bookmarkStart w:id="3416" w:name="_Toc415059360"/>
      <w:bookmarkStart w:id="3417" w:name="_Toc415064801"/>
      <w:bookmarkStart w:id="3418" w:name="_Toc415151424"/>
      <w:bookmarkStart w:id="3419" w:name="_Toc415151835"/>
      <w:r w:rsidRPr="00EA75A6">
        <w:t>5.7.5.2.1</w:t>
      </w:r>
      <w:r w:rsidRPr="00EA75A6">
        <w:tab/>
        <w:t>Conformance requirements</w:t>
      </w:r>
      <w:bookmarkEnd w:id="3416"/>
      <w:bookmarkEnd w:id="3417"/>
      <w:bookmarkEnd w:id="3418"/>
      <w:bookmarkEnd w:id="3419"/>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20" w:name="_Toc415059361"/>
      <w:bookmarkStart w:id="3421" w:name="_Toc415064802"/>
      <w:bookmarkStart w:id="3422" w:name="_Toc415151425"/>
      <w:bookmarkStart w:id="3423" w:name="_Toc415151836"/>
      <w:r w:rsidRPr="00EA75A6">
        <w:t>5.7.5.3</w:t>
      </w:r>
      <w:r w:rsidRPr="00EA75A6">
        <w:tab/>
        <w:t>UA frame payload</w:t>
      </w:r>
      <w:bookmarkEnd w:id="3420"/>
      <w:bookmarkEnd w:id="3421"/>
      <w:bookmarkEnd w:id="3422"/>
      <w:bookmarkEnd w:id="3423"/>
    </w:p>
    <w:p w:rsidR="00F70C91" w:rsidRPr="00EA75A6" w:rsidRDefault="00F70C91" w:rsidP="00B000AD">
      <w:pPr>
        <w:pStyle w:val="Heading5"/>
      </w:pPr>
      <w:bookmarkStart w:id="3424" w:name="_Toc415059362"/>
      <w:bookmarkStart w:id="3425" w:name="_Toc415064803"/>
      <w:bookmarkStart w:id="3426" w:name="_Toc415151426"/>
      <w:bookmarkStart w:id="3427" w:name="_Toc415151837"/>
      <w:r w:rsidRPr="00EA75A6">
        <w:t>5.7.5.3.1</w:t>
      </w:r>
      <w:r w:rsidRPr="00EA75A6">
        <w:tab/>
        <w:t>Conformance requirements</w:t>
      </w:r>
      <w:bookmarkEnd w:id="3424"/>
      <w:bookmarkEnd w:id="3425"/>
      <w:bookmarkEnd w:id="3426"/>
      <w:bookmarkEnd w:id="3427"/>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428" w:name="_Toc415059363"/>
      <w:bookmarkStart w:id="3429" w:name="_Toc415064804"/>
      <w:bookmarkStart w:id="3430" w:name="_Toc415151427"/>
      <w:bookmarkStart w:id="3431" w:name="_Toc415151838"/>
      <w:r w:rsidRPr="00EA75A6">
        <w:lastRenderedPageBreak/>
        <w:t>5.7.5.3.2</w:t>
      </w:r>
      <w:r w:rsidRPr="00EA75A6">
        <w:tab/>
      </w:r>
      <w:r w:rsidR="009740A5" w:rsidRPr="00EA75A6">
        <w:t>Void</w:t>
      </w:r>
      <w:bookmarkEnd w:id="3428"/>
      <w:bookmarkEnd w:id="3429"/>
      <w:bookmarkEnd w:id="3430"/>
      <w:bookmarkEnd w:id="3431"/>
    </w:p>
    <w:p w:rsidR="00F70C91" w:rsidRPr="00EA75A6" w:rsidRDefault="00F70C91" w:rsidP="00E022B7">
      <w:pPr>
        <w:pStyle w:val="Heading3"/>
      </w:pPr>
      <w:bookmarkStart w:id="3432" w:name="_Toc415059364"/>
      <w:bookmarkStart w:id="3433" w:name="_Toc415064805"/>
      <w:bookmarkStart w:id="3434" w:name="_Toc415151428"/>
      <w:bookmarkStart w:id="3435" w:name="_Toc415151839"/>
      <w:r w:rsidRPr="00EA75A6">
        <w:t>5.7.6</w:t>
      </w:r>
      <w:r w:rsidRPr="00EA75A6">
        <w:tab/>
        <w:t>SHDLC context</w:t>
      </w:r>
      <w:bookmarkEnd w:id="3432"/>
      <w:bookmarkEnd w:id="3433"/>
      <w:bookmarkEnd w:id="3434"/>
      <w:bookmarkEnd w:id="3435"/>
    </w:p>
    <w:p w:rsidR="00F70C91" w:rsidRPr="00EA75A6" w:rsidRDefault="00F70C91" w:rsidP="00E022B7">
      <w:pPr>
        <w:pStyle w:val="Heading4"/>
      </w:pPr>
      <w:bookmarkStart w:id="3436" w:name="_Toc415059365"/>
      <w:bookmarkStart w:id="3437" w:name="_Toc415064806"/>
      <w:bookmarkStart w:id="3438" w:name="_Toc415151429"/>
      <w:bookmarkStart w:id="3439" w:name="_Toc415151840"/>
      <w:r w:rsidRPr="00EA75A6">
        <w:t>5.7.6.1</w:t>
      </w:r>
      <w:r w:rsidRPr="00EA75A6">
        <w:tab/>
        <w:t>Conformance requirements</w:t>
      </w:r>
      <w:bookmarkEnd w:id="3436"/>
      <w:bookmarkEnd w:id="3437"/>
      <w:bookmarkEnd w:id="3438"/>
      <w:bookmarkEnd w:id="3439"/>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440" w:name="_Toc415059366"/>
      <w:bookmarkStart w:id="3441" w:name="_Toc415064807"/>
      <w:bookmarkStart w:id="3442" w:name="_Toc415151430"/>
      <w:bookmarkStart w:id="3443" w:name="_Toc415151841"/>
      <w:r w:rsidRPr="00EA75A6">
        <w:t>5.7.6.2</w:t>
      </w:r>
      <w:r w:rsidRPr="00EA75A6">
        <w:tab/>
        <w:t>Constants</w:t>
      </w:r>
      <w:bookmarkEnd w:id="3440"/>
      <w:bookmarkEnd w:id="3441"/>
      <w:bookmarkEnd w:id="3442"/>
      <w:bookmarkEnd w:id="3443"/>
    </w:p>
    <w:p w:rsidR="00F70C91" w:rsidRPr="00EA75A6" w:rsidRDefault="00F70C91" w:rsidP="00B000AD">
      <w:pPr>
        <w:pStyle w:val="Heading5"/>
      </w:pPr>
      <w:bookmarkStart w:id="3444" w:name="_Toc415059367"/>
      <w:bookmarkStart w:id="3445" w:name="_Toc415064808"/>
      <w:bookmarkStart w:id="3446" w:name="_Toc415151431"/>
      <w:bookmarkStart w:id="3447" w:name="_Toc415151842"/>
      <w:r w:rsidRPr="00EA75A6">
        <w:t>5.7.6.2.1</w:t>
      </w:r>
      <w:r w:rsidRPr="00EA75A6">
        <w:tab/>
        <w:t>Conformance requirements</w:t>
      </w:r>
      <w:bookmarkEnd w:id="3444"/>
      <w:bookmarkEnd w:id="3445"/>
      <w:bookmarkEnd w:id="3446"/>
      <w:bookmarkEnd w:id="3447"/>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448" w:name="_Toc415059368"/>
      <w:bookmarkStart w:id="3449" w:name="_Toc415064809"/>
      <w:bookmarkStart w:id="3450" w:name="_Toc415151432"/>
      <w:bookmarkStart w:id="3451" w:name="_Toc415151843"/>
      <w:r w:rsidRPr="00EA75A6">
        <w:t>5.7.6.3</w:t>
      </w:r>
      <w:r w:rsidR="00F70C91" w:rsidRPr="00EA75A6">
        <w:tab/>
        <w:t>Variables</w:t>
      </w:r>
      <w:bookmarkEnd w:id="3448"/>
      <w:bookmarkEnd w:id="3449"/>
      <w:bookmarkEnd w:id="3450"/>
      <w:bookmarkEnd w:id="3451"/>
    </w:p>
    <w:p w:rsidR="00F70C91" w:rsidRPr="00EA75A6" w:rsidRDefault="00F70C91" w:rsidP="00B000AD">
      <w:pPr>
        <w:pStyle w:val="Heading5"/>
      </w:pPr>
      <w:bookmarkStart w:id="3452" w:name="_Toc415059369"/>
      <w:bookmarkStart w:id="3453" w:name="_Toc415064810"/>
      <w:bookmarkStart w:id="3454" w:name="_Toc415151433"/>
      <w:bookmarkStart w:id="3455" w:name="_Toc415151844"/>
      <w:r w:rsidRPr="00EA75A6">
        <w:t>5.7.</w:t>
      </w:r>
      <w:r w:rsidR="00C92D20" w:rsidRPr="00EA75A6">
        <w:t>6</w:t>
      </w:r>
      <w:r w:rsidRPr="00EA75A6">
        <w:t>.3.1</w:t>
      </w:r>
      <w:r w:rsidRPr="00EA75A6">
        <w:tab/>
        <w:t>Conformance requirements</w:t>
      </w:r>
      <w:bookmarkEnd w:id="3452"/>
      <w:bookmarkEnd w:id="3453"/>
      <w:bookmarkEnd w:id="3454"/>
      <w:bookmarkEnd w:id="3455"/>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456" w:name="_Toc415059370"/>
      <w:bookmarkStart w:id="3457" w:name="_Toc415064811"/>
      <w:bookmarkStart w:id="3458" w:name="_Toc415151434"/>
      <w:bookmarkStart w:id="3459" w:name="_Toc415151845"/>
      <w:r w:rsidRPr="00EA75A6">
        <w:t>5.7.6.4</w:t>
      </w:r>
      <w:r w:rsidR="00F70C91" w:rsidRPr="00EA75A6">
        <w:tab/>
        <w:t>Initial Reset state</w:t>
      </w:r>
      <w:bookmarkEnd w:id="3456"/>
      <w:bookmarkEnd w:id="3457"/>
      <w:bookmarkEnd w:id="3458"/>
      <w:bookmarkEnd w:id="3459"/>
    </w:p>
    <w:p w:rsidR="00F70C91" w:rsidRPr="00EA75A6" w:rsidRDefault="00F70C91" w:rsidP="00B000AD">
      <w:pPr>
        <w:pStyle w:val="Heading5"/>
      </w:pPr>
      <w:bookmarkStart w:id="3460" w:name="_Toc415059371"/>
      <w:bookmarkStart w:id="3461" w:name="_Toc415064812"/>
      <w:bookmarkStart w:id="3462" w:name="_Toc415151435"/>
      <w:bookmarkStart w:id="3463" w:name="_Toc415151846"/>
      <w:r w:rsidRPr="00EA75A6">
        <w:t>5.7.6.4.1</w:t>
      </w:r>
      <w:r w:rsidRPr="00EA75A6">
        <w:tab/>
        <w:t>Conformance requirements</w:t>
      </w:r>
      <w:bookmarkEnd w:id="3460"/>
      <w:bookmarkEnd w:id="3461"/>
      <w:bookmarkEnd w:id="3462"/>
      <w:bookmarkEnd w:id="3463"/>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464"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465" w:author="SCP(15)000098r1" w:date="2017-09-12T17:05:00Z">
              <w:r>
                <w:t>D</w:t>
              </w:r>
            </w:ins>
            <w:ins w:id="3466" w:author="SCP(15)000098r1" w:date="2017-09-12T17:04:00Z">
              <w:r>
                <w:t xml:space="preserve">. </w:t>
              </w:r>
            </w:ins>
          </w:p>
        </w:tc>
      </w:tr>
    </w:tbl>
    <w:p w:rsidR="00F70C91" w:rsidRPr="00EA75A6" w:rsidRDefault="00F70C91"/>
    <w:p w:rsidR="00F70C91" w:rsidRPr="00EA75A6" w:rsidRDefault="00F70C91" w:rsidP="00B000AD">
      <w:pPr>
        <w:pStyle w:val="Heading5"/>
      </w:pPr>
      <w:bookmarkStart w:id="3467" w:name="_Toc415059372"/>
      <w:bookmarkStart w:id="3468" w:name="_Toc415064813"/>
      <w:bookmarkStart w:id="3469" w:name="_Toc415151436"/>
      <w:bookmarkStart w:id="3470" w:name="_Toc415151847"/>
      <w:r w:rsidRPr="00EA75A6">
        <w:t>5.7.6.4.2</w:t>
      </w:r>
      <w:r w:rsidRPr="00EA75A6">
        <w:tab/>
      </w:r>
      <w:del w:id="3471"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467"/>
      <w:bookmarkEnd w:id="3468"/>
      <w:bookmarkEnd w:id="3469"/>
      <w:bookmarkEnd w:id="3470"/>
      <w:ins w:id="3472" w:author="SCP(15)000098r1" w:date="2017-09-12T17:05:00Z">
        <w:r w:rsidR="006A7E51">
          <w:t>Void</w:t>
        </w:r>
      </w:ins>
    </w:p>
    <w:p w:rsidR="00F70C91" w:rsidRPr="00EA75A6" w:rsidDel="006A7E51" w:rsidRDefault="00F70C91" w:rsidP="00537C80">
      <w:pPr>
        <w:pStyle w:val="H6"/>
        <w:rPr>
          <w:del w:id="3473" w:author="SCP(15)000098r1" w:date="2017-09-12T17:06:00Z"/>
        </w:rPr>
      </w:pPr>
      <w:del w:id="3474"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475" w:author="SCP(15)000098r1" w:date="2017-09-12T17:06:00Z"/>
        </w:rPr>
      </w:pPr>
      <w:del w:id="3476"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477" w:author="SCP(15)000098r1" w:date="2017-09-12T17:06:00Z"/>
          <w:lang w:eastAsia="fr-FR"/>
        </w:rPr>
      </w:pPr>
      <w:del w:id="3478"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479" w:author="SCP(15)000098r1" w:date="2017-09-12T17:06:00Z"/>
          <w:lang w:eastAsia="fr-FR"/>
        </w:rPr>
      </w:pPr>
      <w:del w:id="3480"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481" w:author="SCP(15)000098r1" w:date="2017-09-12T17:06:00Z"/>
        </w:rPr>
      </w:pPr>
      <w:del w:id="3482"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483" w:author="SCP(15)000098r1" w:date="2017-09-12T17:06:00Z"/>
        </w:rPr>
      </w:pPr>
      <w:del w:id="3484"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485" w:author="SCP(15)000098r1" w:date="2017-09-12T17:06:00Z"/>
        </w:rPr>
      </w:pPr>
      <w:del w:id="3486"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487" w:author="SCP(15)000098r1" w:date="2017-09-12T17:06:00Z"/>
        </w:trPr>
        <w:tc>
          <w:tcPr>
            <w:tcW w:w="580" w:type="dxa"/>
          </w:tcPr>
          <w:p w:rsidR="00F70C91" w:rsidRPr="00EA75A6" w:rsidDel="006A7E51" w:rsidRDefault="00F70C91" w:rsidP="002319A2">
            <w:pPr>
              <w:pStyle w:val="TAH"/>
              <w:rPr>
                <w:del w:id="3488" w:author="SCP(15)000098r1" w:date="2017-09-12T17:06:00Z"/>
              </w:rPr>
            </w:pPr>
            <w:del w:id="3489" w:author="SCP(15)000098r1" w:date="2017-09-12T17:06:00Z">
              <w:r w:rsidRPr="00EA75A6" w:rsidDel="006A7E51">
                <w:delText>Step</w:delText>
              </w:r>
            </w:del>
          </w:p>
        </w:tc>
        <w:tc>
          <w:tcPr>
            <w:tcW w:w="1575" w:type="dxa"/>
          </w:tcPr>
          <w:p w:rsidR="00F70C91" w:rsidRPr="00EA75A6" w:rsidDel="006A7E51" w:rsidRDefault="00F70C91" w:rsidP="002319A2">
            <w:pPr>
              <w:pStyle w:val="TAH"/>
              <w:rPr>
                <w:del w:id="3490" w:author="SCP(15)000098r1" w:date="2017-09-12T17:06:00Z"/>
              </w:rPr>
            </w:pPr>
            <w:del w:id="3491"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492" w:author="SCP(15)000098r1" w:date="2017-09-12T17:06:00Z"/>
              </w:rPr>
            </w:pPr>
            <w:del w:id="3493"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494" w:author="SCP(15)000098r1" w:date="2017-09-12T17:06:00Z"/>
              </w:rPr>
            </w:pPr>
            <w:del w:id="3495" w:author="SCP(15)000098r1" w:date="2017-09-12T17:06:00Z">
              <w:r w:rsidRPr="00EA75A6" w:rsidDel="006A7E51">
                <w:delText>RQ</w:delText>
              </w:r>
            </w:del>
          </w:p>
        </w:tc>
      </w:tr>
      <w:tr w:rsidR="00F70C91" w:rsidRPr="00EA75A6" w:rsidDel="006A7E51" w:rsidTr="00021DFC">
        <w:trPr>
          <w:jc w:val="center"/>
          <w:del w:id="3496" w:author="SCP(15)000098r1" w:date="2017-09-12T17:06:00Z"/>
        </w:trPr>
        <w:tc>
          <w:tcPr>
            <w:tcW w:w="580" w:type="dxa"/>
            <w:vAlign w:val="center"/>
          </w:tcPr>
          <w:p w:rsidR="00F70C91" w:rsidRPr="00EA75A6" w:rsidDel="006A7E51" w:rsidRDefault="00F70C91">
            <w:pPr>
              <w:pStyle w:val="TAC"/>
              <w:rPr>
                <w:del w:id="3497" w:author="SCP(15)000098r1" w:date="2017-09-12T17:06:00Z"/>
              </w:rPr>
            </w:pPr>
            <w:del w:id="3498" w:author="SCP(15)000098r1" w:date="2017-09-12T17:06:00Z">
              <w:r w:rsidRPr="00EA75A6" w:rsidDel="006A7E51">
                <w:delText>1</w:delText>
              </w:r>
            </w:del>
          </w:p>
        </w:tc>
        <w:tc>
          <w:tcPr>
            <w:tcW w:w="1575" w:type="dxa"/>
            <w:vAlign w:val="center"/>
          </w:tcPr>
          <w:p w:rsidR="00F70C91" w:rsidRPr="00EA75A6" w:rsidDel="006A7E51" w:rsidRDefault="00F70C91">
            <w:pPr>
              <w:pStyle w:val="TAC"/>
              <w:rPr>
                <w:del w:id="3499" w:author="SCP(15)000098r1" w:date="2017-09-12T17:06:00Z"/>
              </w:rPr>
            </w:pPr>
            <w:del w:id="3500"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501" w:author="SCP(15)000098r1" w:date="2017-09-12T17:06:00Z"/>
              </w:rPr>
            </w:pPr>
            <w:del w:id="3502"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503" w:author="SCP(15)000098r1" w:date="2017-09-12T17:06:00Z"/>
              </w:rPr>
            </w:pPr>
          </w:p>
        </w:tc>
      </w:tr>
      <w:tr w:rsidR="00F70C91" w:rsidRPr="00EA75A6" w:rsidDel="006A7E51" w:rsidTr="00021DFC">
        <w:trPr>
          <w:jc w:val="center"/>
          <w:del w:id="3504" w:author="SCP(15)000098r1" w:date="2017-09-12T17:06:00Z"/>
        </w:trPr>
        <w:tc>
          <w:tcPr>
            <w:tcW w:w="580" w:type="dxa"/>
            <w:vAlign w:val="center"/>
          </w:tcPr>
          <w:p w:rsidR="00F70C91" w:rsidRPr="00EA75A6" w:rsidDel="006A7E51" w:rsidRDefault="00F70C91">
            <w:pPr>
              <w:pStyle w:val="TAC"/>
              <w:rPr>
                <w:del w:id="3505" w:author="SCP(15)000098r1" w:date="2017-09-12T17:06:00Z"/>
              </w:rPr>
            </w:pPr>
            <w:del w:id="3506" w:author="SCP(15)000098r1" w:date="2017-09-12T17:06:00Z">
              <w:r w:rsidRPr="00EA75A6" w:rsidDel="006A7E51">
                <w:delText>2</w:delText>
              </w:r>
            </w:del>
          </w:p>
        </w:tc>
        <w:tc>
          <w:tcPr>
            <w:tcW w:w="1575" w:type="dxa"/>
            <w:vAlign w:val="center"/>
          </w:tcPr>
          <w:p w:rsidR="00F70C91" w:rsidRPr="00EA75A6" w:rsidDel="006A7E51" w:rsidRDefault="00DA1512">
            <w:pPr>
              <w:pStyle w:val="TAC"/>
              <w:rPr>
                <w:del w:id="3507" w:author="SCP(15)000098r1" w:date="2017-09-12T17:06:00Z"/>
              </w:rPr>
            </w:pPr>
            <w:del w:id="3508"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09" w:author="SCP(15)000098r1" w:date="2017-09-12T17:06:00Z"/>
              </w:rPr>
            </w:pPr>
            <w:del w:id="3510"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511" w:author="SCP(15)000098r1" w:date="2017-09-12T17:06:00Z"/>
              </w:rPr>
            </w:pPr>
          </w:p>
        </w:tc>
      </w:tr>
      <w:tr w:rsidR="00F70C91" w:rsidRPr="00EA75A6" w:rsidDel="006A7E51" w:rsidTr="00021DFC">
        <w:trPr>
          <w:jc w:val="center"/>
          <w:del w:id="3512" w:author="SCP(15)000098r1" w:date="2017-09-12T17:06:00Z"/>
        </w:trPr>
        <w:tc>
          <w:tcPr>
            <w:tcW w:w="580" w:type="dxa"/>
            <w:vAlign w:val="center"/>
          </w:tcPr>
          <w:p w:rsidR="00F70C91" w:rsidRPr="00EA75A6" w:rsidDel="006A7E51" w:rsidRDefault="00F70C91">
            <w:pPr>
              <w:pStyle w:val="TAC"/>
              <w:rPr>
                <w:del w:id="3513" w:author="SCP(15)000098r1" w:date="2017-09-12T17:06:00Z"/>
              </w:rPr>
            </w:pPr>
            <w:del w:id="3514" w:author="SCP(15)000098r1" w:date="2017-09-12T17:06:00Z">
              <w:r w:rsidRPr="00EA75A6" w:rsidDel="006A7E51">
                <w:delText>3</w:delText>
              </w:r>
            </w:del>
          </w:p>
        </w:tc>
        <w:tc>
          <w:tcPr>
            <w:tcW w:w="1575" w:type="dxa"/>
            <w:vAlign w:val="center"/>
          </w:tcPr>
          <w:p w:rsidR="00F70C91" w:rsidRPr="00EA75A6" w:rsidDel="006A7E51" w:rsidRDefault="00DA1512">
            <w:pPr>
              <w:pStyle w:val="TAC"/>
              <w:rPr>
                <w:del w:id="3515" w:author="SCP(15)000098r1" w:date="2017-09-12T17:06:00Z"/>
              </w:rPr>
            </w:pPr>
            <w:del w:id="3516"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17" w:author="SCP(15)000098r1" w:date="2017-09-12T17:06:00Z"/>
              </w:rPr>
            </w:pPr>
            <w:del w:id="3518"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519" w:author="SCP(15)000098r1" w:date="2017-09-12T17:06:00Z"/>
              </w:rPr>
            </w:pPr>
          </w:p>
        </w:tc>
      </w:tr>
      <w:tr w:rsidR="00F70C91" w:rsidRPr="00EA75A6" w:rsidDel="006A7E51" w:rsidTr="00021DFC">
        <w:trPr>
          <w:jc w:val="center"/>
          <w:del w:id="3520" w:author="SCP(15)000098r1" w:date="2017-09-12T17:06:00Z"/>
        </w:trPr>
        <w:tc>
          <w:tcPr>
            <w:tcW w:w="580" w:type="dxa"/>
            <w:vAlign w:val="center"/>
          </w:tcPr>
          <w:p w:rsidR="00F70C91" w:rsidRPr="00EA75A6" w:rsidDel="006A7E51" w:rsidRDefault="00F70C91">
            <w:pPr>
              <w:pStyle w:val="TAC"/>
              <w:rPr>
                <w:del w:id="3521" w:author="SCP(15)000098r1" w:date="2017-09-12T17:06:00Z"/>
              </w:rPr>
            </w:pPr>
            <w:del w:id="3522" w:author="SCP(15)000098r1" w:date="2017-09-12T17:06:00Z">
              <w:r w:rsidRPr="00EA75A6" w:rsidDel="006A7E51">
                <w:delText>4</w:delText>
              </w:r>
            </w:del>
          </w:p>
        </w:tc>
        <w:tc>
          <w:tcPr>
            <w:tcW w:w="1575" w:type="dxa"/>
            <w:vAlign w:val="center"/>
          </w:tcPr>
          <w:p w:rsidR="00F70C91" w:rsidRPr="00EA75A6" w:rsidDel="006A7E51" w:rsidRDefault="00F70C91">
            <w:pPr>
              <w:pStyle w:val="TAC"/>
              <w:rPr>
                <w:del w:id="3523" w:author="SCP(15)000098r1" w:date="2017-09-12T17:06:00Z"/>
              </w:rPr>
            </w:pPr>
            <w:del w:id="3524"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525" w:author="SCP(15)000098r1" w:date="2017-09-12T17:06:00Z"/>
              </w:rPr>
            </w:pPr>
            <w:del w:id="3526"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527" w:author="SCP(15)000098r1" w:date="2017-09-12T17:06:00Z"/>
              </w:rPr>
            </w:pPr>
            <w:del w:id="3528"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529" w:author="SCP(15)000098r1" w:date="2017-09-12T17:06:00Z"/>
              </w:rPr>
            </w:pPr>
          </w:p>
        </w:tc>
      </w:tr>
      <w:tr w:rsidR="00F70C91" w:rsidRPr="00EA75A6" w:rsidDel="006A7E51" w:rsidTr="00021DFC">
        <w:trPr>
          <w:jc w:val="center"/>
          <w:del w:id="3530" w:author="SCP(15)000098r1" w:date="2017-09-12T17:06:00Z"/>
        </w:trPr>
        <w:tc>
          <w:tcPr>
            <w:tcW w:w="580" w:type="dxa"/>
            <w:vAlign w:val="center"/>
          </w:tcPr>
          <w:p w:rsidR="00F70C91" w:rsidRPr="00EA75A6" w:rsidDel="006A7E51" w:rsidRDefault="00F87F1D">
            <w:pPr>
              <w:pStyle w:val="TAC"/>
              <w:rPr>
                <w:del w:id="3531" w:author="SCP(15)000098r1" w:date="2017-09-12T17:06:00Z"/>
              </w:rPr>
            </w:pPr>
            <w:del w:id="3532" w:author="SCP(15)000098r1" w:date="2017-09-12T17:06:00Z">
              <w:r w:rsidRPr="00EA75A6" w:rsidDel="006A7E51">
                <w:delText>5</w:delText>
              </w:r>
            </w:del>
          </w:p>
        </w:tc>
        <w:tc>
          <w:tcPr>
            <w:tcW w:w="1575" w:type="dxa"/>
            <w:vAlign w:val="center"/>
          </w:tcPr>
          <w:p w:rsidR="00F70C91" w:rsidRPr="00EA75A6" w:rsidDel="006A7E51" w:rsidRDefault="00DA1512">
            <w:pPr>
              <w:pStyle w:val="TAC"/>
              <w:rPr>
                <w:del w:id="3533" w:author="SCP(15)000098r1" w:date="2017-09-12T17:06:00Z"/>
              </w:rPr>
            </w:pPr>
            <w:del w:id="353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535" w:author="SCP(15)000098r1" w:date="2017-09-12T17:06:00Z"/>
              </w:rPr>
            </w:pPr>
            <w:del w:id="3536"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537" w:author="SCP(15)000098r1" w:date="2017-09-12T17:06:00Z"/>
              </w:rPr>
            </w:pPr>
            <w:del w:id="3538"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539" w:author="SCP(15)000098r1" w:date="2017-09-12T17:06:00Z"/>
              </w:rPr>
            </w:pPr>
            <w:del w:id="3540" w:author="SCP(15)000098r1" w:date="2017-09-12T17:06:00Z">
              <w:r w:rsidRPr="00EA75A6" w:rsidDel="006A7E51">
                <w:delText>RQ1</w:delText>
              </w:r>
            </w:del>
          </w:p>
        </w:tc>
      </w:tr>
      <w:tr w:rsidR="00F70C91" w:rsidRPr="00EA75A6" w:rsidDel="006A7E51" w:rsidTr="00021DFC">
        <w:trPr>
          <w:jc w:val="center"/>
          <w:del w:id="3541" w:author="SCP(15)000098r1" w:date="2017-09-12T17:06:00Z"/>
        </w:trPr>
        <w:tc>
          <w:tcPr>
            <w:tcW w:w="580" w:type="dxa"/>
            <w:vAlign w:val="center"/>
          </w:tcPr>
          <w:p w:rsidR="00F70C91" w:rsidRPr="00EA75A6" w:rsidDel="006A7E51" w:rsidRDefault="00F87F1D">
            <w:pPr>
              <w:pStyle w:val="TAC"/>
              <w:rPr>
                <w:del w:id="3542" w:author="SCP(15)000098r1" w:date="2017-09-12T17:06:00Z"/>
              </w:rPr>
            </w:pPr>
            <w:del w:id="3543" w:author="SCP(15)000098r1" w:date="2017-09-12T17:06:00Z">
              <w:r w:rsidRPr="00EA75A6" w:rsidDel="006A7E51">
                <w:delText>6</w:delText>
              </w:r>
            </w:del>
          </w:p>
        </w:tc>
        <w:tc>
          <w:tcPr>
            <w:tcW w:w="1575" w:type="dxa"/>
            <w:vAlign w:val="center"/>
          </w:tcPr>
          <w:p w:rsidR="00F70C91" w:rsidRPr="00EA75A6" w:rsidDel="006A7E51" w:rsidRDefault="00DA1512">
            <w:pPr>
              <w:pStyle w:val="TAC"/>
              <w:rPr>
                <w:del w:id="3544" w:author="SCP(15)000098r1" w:date="2017-09-12T17:06:00Z"/>
              </w:rPr>
            </w:pPr>
            <w:del w:id="3545"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46" w:author="SCP(15)000098r1" w:date="2017-09-12T17:06:00Z"/>
              </w:rPr>
            </w:pPr>
            <w:del w:id="3547"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548" w:author="SCP(15)000098r1" w:date="2017-09-12T17:06:00Z"/>
              </w:rPr>
            </w:pPr>
          </w:p>
        </w:tc>
      </w:tr>
      <w:tr w:rsidR="00F70C91" w:rsidRPr="00EA75A6" w:rsidDel="006A7E51" w:rsidTr="00021DFC">
        <w:trPr>
          <w:jc w:val="center"/>
          <w:del w:id="3549" w:author="SCP(15)000098r1" w:date="2017-09-12T17:06:00Z"/>
        </w:trPr>
        <w:tc>
          <w:tcPr>
            <w:tcW w:w="580" w:type="dxa"/>
            <w:vAlign w:val="center"/>
          </w:tcPr>
          <w:p w:rsidR="00F70C91" w:rsidRPr="00EA75A6" w:rsidDel="006A7E51" w:rsidRDefault="00F87F1D">
            <w:pPr>
              <w:pStyle w:val="TAC"/>
              <w:rPr>
                <w:del w:id="3550" w:author="SCP(15)000098r1" w:date="2017-09-12T17:06:00Z"/>
              </w:rPr>
            </w:pPr>
            <w:del w:id="3551" w:author="SCP(15)000098r1" w:date="2017-09-12T17:06:00Z">
              <w:r w:rsidRPr="00EA75A6" w:rsidDel="006A7E51">
                <w:delText>7</w:delText>
              </w:r>
            </w:del>
          </w:p>
        </w:tc>
        <w:tc>
          <w:tcPr>
            <w:tcW w:w="1575" w:type="dxa"/>
            <w:vAlign w:val="center"/>
          </w:tcPr>
          <w:p w:rsidR="00F70C91" w:rsidRPr="00EA75A6" w:rsidDel="006A7E51" w:rsidRDefault="00F70C91">
            <w:pPr>
              <w:pStyle w:val="TAC"/>
              <w:rPr>
                <w:del w:id="3552" w:author="SCP(15)000098r1" w:date="2017-09-12T17:06:00Z"/>
              </w:rPr>
            </w:pPr>
            <w:del w:id="3553"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554" w:author="SCP(15)000098r1" w:date="2017-09-12T17:06:00Z"/>
              </w:rPr>
            </w:pPr>
            <w:del w:id="3555"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556" w:author="SCP(15)000098r1" w:date="2017-09-12T17:06:00Z"/>
              </w:rPr>
            </w:pPr>
          </w:p>
        </w:tc>
      </w:tr>
      <w:tr w:rsidR="00F70C91" w:rsidRPr="00EA75A6" w:rsidDel="006A7E51" w:rsidTr="00021DFC">
        <w:trPr>
          <w:jc w:val="center"/>
          <w:del w:id="3557" w:author="SCP(15)000098r1" w:date="2017-09-12T17:06:00Z"/>
        </w:trPr>
        <w:tc>
          <w:tcPr>
            <w:tcW w:w="580" w:type="dxa"/>
            <w:vAlign w:val="center"/>
          </w:tcPr>
          <w:p w:rsidR="00F70C91" w:rsidRPr="00EA75A6" w:rsidDel="006A7E51" w:rsidRDefault="00F87F1D">
            <w:pPr>
              <w:pStyle w:val="TAC"/>
              <w:rPr>
                <w:del w:id="3558" w:author="SCP(15)000098r1" w:date="2017-09-12T17:06:00Z"/>
              </w:rPr>
            </w:pPr>
            <w:del w:id="3559" w:author="SCP(15)000098r1" w:date="2017-09-12T17:06:00Z">
              <w:r w:rsidRPr="00EA75A6" w:rsidDel="006A7E51">
                <w:delText>8</w:delText>
              </w:r>
            </w:del>
          </w:p>
        </w:tc>
        <w:tc>
          <w:tcPr>
            <w:tcW w:w="1575" w:type="dxa"/>
            <w:vAlign w:val="center"/>
          </w:tcPr>
          <w:p w:rsidR="00F70C91" w:rsidRPr="00EA75A6" w:rsidDel="006A7E51" w:rsidRDefault="00DA1512">
            <w:pPr>
              <w:pStyle w:val="TAC"/>
              <w:rPr>
                <w:del w:id="3560" w:author="SCP(15)000098r1" w:date="2017-09-12T17:06:00Z"/>
              </w:rPr>
            </w:pPr>
            <w:del w:id="356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62" w:author="SCP(15)000098r1" w:date="2017-09-12T17:06:00Z"/>
              </w:rPr>
            </w:pPr>
            <w:del w:id="3563"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564" w:author="SCP(15)000098r1" w:date="2017-09-12T17:06:00Z"/>
              </w:rPr>
            </w:pPr>
          </w:p>
        </w:tc>
      </w:tr>
      <w:tr w:rsidR="00F70C91" w:rsidRPr="00EA75A6" w:rsidDel="006A7E51" w:rsidTr="00021DFC">
        <w:trPr>
          <w:jc w:val="center"/>
          <w:del w:id="3565" w:author="SCP(15)000098r1" w:date="2017-09-12T17:06:00Z"/>
        </w:trPr>
        <w:tc>
          <w:tcPr>
            <w:tcW w:w="580" w:type="dxa"/>
            <w:vAlign w:val="center"/>
          </w:tcPr>
          <w:p w:rsidR="00F70C91" w:rsidRPr="00EA75A6" w:rsidDel="006A7E51" w:rsidRDefault="00F87F1D">
            <w:pPr>
              <w:pStyle w:val="TAC"/>
              <w:rPr>
                <w:del w:id="3566" w:author="SCP(15)000098r1" w:date="2017-09-12T17:06:00Z"/>
              </w:rPr>
            </w:pPr>
            <w:del w:id="3567" w:author="SCP(15)000098r1" w:date="2017-09-12T17:06:00Z">
              <w:r w:rsidRPr="00EA75A6" w:rsidDel="006A7E51">
                <w:delText>9</w:delText>
              </w:r>
            </w:del>
          </w:p>
        </w:tc>
        <w:tc>
          <w:tcPr>
            <w:tcW w:w="1575" w:type="dxa"/>
            <w:vAlign w:val="center"/>
          </w:tcPr>
          <w:p w:rsidR="00F70C91" w:rsidRPr="00EA75A6" w:rsidDel="006A7E51" w:rsidRDefault="00DA1512">
            <w:pPr>
              <w:pStyle w:val="TAC"/>
              <w:rPr>
                <w:del w:id="3568" w:author="SCP(15)000098r1" w:date="2017-09-12T17:06:00Z"/>
              </w:rPr>
            </w:pPr>
            <w:del w:id="3569"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70" w:author="SCP(15)000098r1" w:date="2017-09-12T17:06:00Z"/>
              </w:rPr>
            </w:pPr>
            <w:del w:id="3571"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572" w:author="SCP(15)000098r1" w:date="2017-09-12T17:06:00Z"/>
              </w:rPr>
            </w:pPr>
            <w:del w:id="3573" w:author="SCP(15)000098r1" w:date="2017-09-12T17:06:00Z">
              <w:r w:rsidRPr="00EA75A6" w:rsidDel="006A7E51">
                <w:delText>RQ1</w:delText>
              </w:r>
            </w:del>
          </w:p>
        </w:tc>
      </w:tr>
    </w:tbl>
    <w:p w:rsidR="00F70C91" w:rsidRPr="00EA75A6" w:rsidDel="006A7E51" w:rsidRDefault="00F70C91">
      <w:pPr>
        <w:rPr>
          <w:del w:id="3574" w:author="SCP(15)000098r1" w:date="2017-09-12T17:06:00Z"/>
        </w:rPr>
      </w:pPr>
    </w:p>
    <w:p w:rsidR="00F70C91" w:rsidRPr="00EA75A6" w:rsidRDefault="00F70C91" w:rsidP="00B000AD">
      <w:pPr>
        <w:pStyle w:val="Heading5"/>
      </w:pPr>
      <w:bookmarkStart w:id="3575" w:name="_Toc415059373"/>
      <w:bookmarkStart w:id="3576" w:name="_Toc415064814"/>
      <w:bookmarkStart w:id="3577" w:name="_Toc415151437"/>
      <w:bookmarkStart w:id="3578"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575"/>
      <w:bookmarkEnd w:id="3576"/>
      <w:bookmarkEnd w:id="3577"/>
      <w:bookmarkEnd w:id="3578"/>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7820F9">
            <w:pPr>
              <w:pStyle w:val="TAL"/>
            </w:pPr>
            <w:r w:rsidRPr="00EA75A6">
              <w:rPr>
                <w:rFonts w:eastAsia="MS Mincho"/>
              </w:rPr>
              <w:t>If the trigger involves sending I-frames</w:t>
            </w:r>
            <w:r w:rsidRPr="00EA75A6">
              <w:t xml:space="preserve"> to the EUT</w:t>
            </w:r>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7820F9">
            <w:pPr>
              <w:pStyle w:val="TAL"/>
            </w:pPr>
            <w:r w:rsidRPr="00EA75A6">
              <w:t>If the trigger in step 3 involved sending an I-frame to the EU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579" w:name="_Toc415059374"/>
      <w:bookmarkStart w:id="3580" w:name="_Toc415064815"/>
      <w:bookmarkStart w:id="3581" w:name="_Toc415151438"/>
      <w:bookmarkStart w:id="3582" w:name="_Toc415151849"/>
      <w:r w:rsidRPr="00EA75A6">
        <w:t>5.7.7</w:t>
      </w:r>
      <w:r w:rsidRPr="00EA75A6">
        <w:tab/>
        <w:t>SHDLC sequence of frames</w:t>
      </w:r>
      <w:bookmarkEnd w:id="3579"/>
      <w:bookmarkEnd w:id="3580"/>
      <w:bookmarkEnd w:id="3581"/>
      <w:bookmarkEnd w:id="3582"/>
    </w:p>
    <w:p w:rsidR="00F70C91" w:rsidRPr="00EA75A6" w:rsidRDefault="005A00FF" w:rsidP="00B000AD">
      <w:pPr>
        <w:pStyle w:val="Heading4"/>
      </w:pPr>
      <w:bookmarkStart w:id="3583" w:name="_Toc415059375"/>
      <w:bookmarkStart w:id="3584" w:name="_Toc415064816"/>
      <w:bookmarkStart w:id="3585" w:name="_Toc415151439"/>
      <w:bookmarkStart w:id="3586" w:name="_Toc415151850"/>
      <w:r w:rsidRPr="00EA75A6">
        <w:t>5.7.7.1</w:t>
      </w:r>
      <w:r w:rsidR="00F70C91" w:rsidRPr="00EA75A6">
        <w:tab/>
        <w:t>Conformance requirements</w:t>
      </w:r>
      <w:bookmarkEnd w:id="3583"/>
      <w:bookmarkEnd w:id="3584"/>
      <w:bookmarkEnd w:id="3585"/>
      <w:bookmarkEnd w:id="358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587" w:name="_Toc415059376"/>
      <w:bookmarkStart w:id="3588" w:name="_Toc415064817"/>
      <w:bookmarkStart w:id="3589" w:name="_Toc415151440"/>
      <w:bookmarkStart w:id="3590" w:name="_Toc415151851"/>
      <w:r w:rsidRPr="00EA75A6">
        <w:lastRenderedPageBreak/>
        <w:t>5.7.7.2</w:t>
      </w:r>
      <w:r w:rsidR="00F70C91" w:rsidRPr="00EA75A6">
        <w:tab/>
        <w:t>Nomenclature</w:t>
      </w:r>
      <w:bookmarkEnd w:id="3587"/>
      <w:bookmarkEnd w:id="3588"/>
      <w:bookmarkEnd w:id="3589"/>
      <w:bookmarkEnd w:id="3590"/>
    </w:p>
    <w:p w:rsidR="00F70C91" w:rsidRPr="00EA75A6" w:rsidRDefault="005A00FF" w:rsidP="00021DFC">
      <w:pPr>
        <w:pStyle w:val="Heading5"/>
      </w:pPr>
      <w:bookmarkStart w:id="3591" w:name="_Toc415059377"/>
      <w:bookmarkStart w:id="3592" w:name="_Toc415064818"/>
      <w:bookmarkStart w:id="3593" w:name="_Toc415151441"/>
      <w:bookmarkStart w:id="3594" w:name="_Toc415151852"/>
      <w:r w:rsidRPr="00EA75A6">
        <w:t>5.7.7.2.1</w:t>
      </w:r>
      <w:r w:rsidR="00F70C91" w:rsidRPr="00EA75A6">
        <w:tab/>
        <w:t>Conformance requirements</w:t>
      </w:r>
      <w:bookmarkEnd w:id="3591"/>
      <w:bookmarkEnd w:id="3592"/>
      <w:bookmarkEnd w:id="3593"/>
      <w:bookmarkEnd w:id="3594"/>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595" w:name="_Toc415059378"/>
      <w:bookmarkStart w:id="3596" w:name="_Toc415064819"/>
      <w:bookmarkStart w:id="3597" w:name="_Toc415151442"/>
      <w:bookmarkStart w:id="3598" w:name="_Toc415151853"/>
      <w:r w:rsidRPr="00EA75A6">
        <w:t>5.7.7.3</w:t>
      </w:r>
      <w:r w:rsidRPr="00EA75A6">
        <w:tab/>
        <w:t>Link establishment with default sliding window size</w:t>
      </w:r>
      <w:bookmarkEnd w:id="3595"/>
      <w:bookmarkEnd w:id="3596"/>
      <w:bookmarkEnd w:id="3597"/>
      <w:bookmarkEnd w:id="3598"/>
    </w:p>
    <w:p w:rsidR="00F70C91" w:rsidRPr="00EA75A6" w:rsidRDefault="00F70C91" w:rsidP="00B000AD">
      <w:pPr>
        <w:pStyle w:val="Heading5"/>
      </w:pPr>
      <w:bookmarkStart w:id="3599" w:name="_Toc415059379"/>
      <w:bookmarkStart w:id="3600" w:name="_Toc415064820"/>
      <w:bookmarkStart w:id="3601" w:name="_Toc415151443"/>
      <w:bookmarkStart w:id="3602" w:name="_Toc415151854"/>
      <w:r w:rsidRPr="00EA75A6">
        <w:t>5.7.7.3.1</w:t>
      </w:r>
      <w:r w:rsidRPr="00EA75A6">
        <w:tab/>
        <w:t>Conformance requirements</w:t>
      </w:r>
      <w:bookmarkEnd w:id="3599"/>
      <w:bookmarkEnd w:id="3600"/>
      <w:bookmarkEnd w:id="3601"/>
      <w:bookmarkEnd w:id="3602"/>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603"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604"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605" w:name="_Toc415059380"/>
      <w:bookmarkStart w:id="3606" w:name="_Toc415064821"/>
      <w:bookmarkStart w:id="3607" w:name="_Toc415151444"/>
      <w:bookmarkStart w:id="3608" w:name="_Toc415151855"/>
      <w:r w:rsidRPr="00EA75A6">
        <w:t>5.7.7.3.2</w:t>
      </w:r>
      <w:r w:rsidRPr="00EA75A6">
        <w:tab/>
      </w:r>
      <w:del w:id="3609" w:author="SCP(15)000098r1" w:date="2017-09-12T17:06:00Z">
        <w:r w:rsidRPr="00EA75A6" w:rsidDel="006A7E51">
          <w:delText xml:space="preserve">Test Case 1: link establishment by the </w:delText>
        </w:r>
        <w:r w:rsidR="00DA1512" w:rsidRPr="00EA75A6" w:rsidDel="006A7E51">
          <w:delText>UICC</w:delText>
        </w:r>
        <w:bookmarkEnd w:id="3605"/>
        <w:bookmarkEnd w:id="3606"/>
        <w:bookmarkEnd w:id="3607"/>
        <w:bookmarkEnd w:id="3608"/>
        <w:r w:rsidRPr="00EA75A6" w:rsidDel="006A7E51">
          <w:delText xml:space="preserve"> </w:delText>
        </w:r>
      </w:del>
      <w:ins w:id="3610" w:author="SCP(15)000098r1" w:date="2017-09-12T17:06:00Z">
        <w:r w:rsidR="006A7E51">
          <w:t>Void</w:t>
        </w:r>
      </w:ins>
    </w:p>
    <w:p w:rsidR="00F70C91" w:rsidRPr="00EA75A6" w:rsidDel="006A7E51" w:rsidRDefault="00F70C91" w:rsidP="00537C80">
      <w:pPr>
        <w:pStyle w:val="H6"/>
        <w:rPr>
          <w:del w:id="3611" w:author="SCP(15)000098r1" w:date="2017-09-12T17:06:00Z"/>
        </w:rPr>
      </w:pPr>
      <w:del w:id="3612"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613" w:author="SCP(15)000098r1" w:date="2017-09-12T17:06:00Z"/>
        </w:rPr>
      </w:pPr>
      <w:del w:id="3614"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615" w:author="SCP(15)000098r1" w:date="2017-09-12T17:06:00Z"/>
          <w:lang w:eastAsia="fr-FR"/>
        </w:rPr>
      </w:pPr>
      <w:del w:id="3616"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617" w:author="SCP(15)000098r1" w:date="2017-09-12T17:06:00Z"/>
          <w:lang w:eastAsia="fr-FR"/>
        </w:rPr>
      </w:pPr>
      <w:del w:id="3618"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619" w:author="SCP(15)000098r1" w:date="2017-09-12T17:06:00Z"/>
        </w:rPr>
      </w:pPr>
      <w:del w:id="3620"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621" w:author="SCP(15)000098r1" w:date="2017-09-12T17:06:00Z"/>
        </w:rPr>
      </w:pPr>
      <w:del w:id="3622"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623" w:author="SCP(15)000098r1" w:date="2017-09-12T17:06:00Z"/>
        </w:rPr>
      </w:pPr>
      <w:del w:id="3624"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625" w:author="SCP(15)000098r1" w:date="2017-09-12T17:06:00Z"/>
        </w:trPr>
        <w:tc>
          <w:tcPr>
            <w:tcW w:w="582" w:type="dxa"/>
          </w:tcPr>
          <w:p w:rsidR="00F70C91" w:rsidRPr="00EA75A6" w:rsidDel="006A7E51" w:rsidRDefault="00F70C91" w:rsidP="002319A2">
            <w:pPr>
              <w:pStyle w:val="TAH"/>
              <w:rPr>
                <w:del w:id="3626" w:author="SCP(15)000098r1" w:date="2017-09-12T17:06:00Z"/>
              </w:rPr>
            </w:pPr>
            <w:del w:id="3627" w:author="SCP(15)000098r1" w:date="2017-09-12T17:06:00Z">
              <w:r w:rsidRPr="00EA75A6" w:rsidDel="006A7E51">
                <w:delText>Step</w:delText>
              </w:r>
            </w:del>
          </w:p>
        </w:tc>
        <w:tc>
          <w:tcPr>
            <w:tcW w:w="1573" w:type="dxa"/>
          </w:tcPr>
          <w:p w:rsidR="00F70C91" w:rsidRPr="00EA75A6" w:rsidDel="006A7E51" w:rsidRDefault="00F70C91" w:rsidP="002319A2">
            <w:pPr>
              <w:pStyle w:val="TAH"/>
              <w:rPr>
                <w:del w:id="3628" w:author="SCP(15)000098r1" w:date="2017-09-12T17:06:00Z"/>
              </w:rPr>
            </w:pPr>
            <w:del w:id="3629"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630" w:author="SCP(15)000098r1" w:date="2017-09-12T17:06:00Z"/>
              </w:rPr>
            </w:pPr>
            <w:del w:id="3631"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632" w:author="SCP(15)000098r1" w:date="2017-09-12T17:06:00Z"/>
              </w:rPr>
            </w:pPr>
            <w:del w:id="3633" w:author="SCP(15)000098r1" w:date="2017-09-12T17:06:00Z">
              <w:r w:rsidRPr="00EA75A6" w:rsidDel="006A7E51">
                <w:delText>RQ</w:delText>
              </w:r>
            </w:del>
          </w:p>
        </w:tc>
      </w:tr>
      <w:tr w:rsidR="00F70C91" w:rsidRPr="00EA75A6" w:rsidDel="006A7E51" w:rsidTr="004260C6">
        <w:trPr>
          <w:jc w:val="center"/>
          <w:del w:id="3634" w:author="SCP(15)000098r1" w:date="2017-09-12T17:06:00Z"/>
        </w:trPr>
        <w:tc>
          <w:tcPr>
            <w:tcW w:w="582" w:type="dxa"/>
            <w:vAlign w:val="center"/>
          </w:tcPr>
          <w:p w:rsidR="00F70C91" w:rsidRPr="00EA75A6" w:rsidDel="006A7E51" w:rsidRDefault="00F70C91">
            <w:pPr>
              <w:pStyle w:val="TAC"/>
              <w:rPr>
                <w:del w:id="3635" w:author="SCP(15)000098r1" w:date="2017-09-12T17:06:00Z"/>
              </w:rPr>
            </w:pPr>
            <w:del w:id="3636" w:author="SCP(15)000098r1" w:date="2017-09-12T17:06:00Z">
              <w:r w:rsidRPr="00EA75A6" w:rsidDel="006A7E51">
                <w:delText>1</w:delText>
              </w:r>
            </w:del>
          </w:p>
        </w:tc>
        <w:tc>
          <w:tcPr>
            <w:tcW w:w="1573" w:type="dxa"/>
            <w:vAlign w:val="center"/>
          </w:tcPr>
          <w:p w:rsidR="00F70C91" w:rsidRPr="00EA75A6" w:rsidDel="006A7E51" w:rsidRDefault="00C37E14">
            <w:pPr>
              <w:pStyle w:val="TAC"/>
              <w:rPr>
                <w:del w:id="3637" w:author="SCP(15)000098r1" w:date="2017-09-12T17:06:00Z"/>
              </w:rPr>
            </w:pPr>
            <w:del w:id="3638"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639" w:author="SCP(15)000098r1" w:date="2017-09-12T17:06:00Z"/>
              </w:rPr>
            </w:pPr>
            <w:del w:id="3640"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641" w:author="SCP(15)000098r1" w:date="2017-09-12T17:06:00Z"/>
              </w:rPr>
            </w:pPr>
          </w:p>
        </w:tc>
      </w:tr>
      <w:tr w:rsidR="00F70C91" w:rsidRPr="00EA75A6" w:rsidDel="006A7E51" w:rsidTr="004260C6">
        <w:trPr>
          <w:jc w:val="center"/>
          <w:del w:id="3642" w:author="SCP(15)000098r1" w:date="2017-09-12T17:06:00Z"/>
        </w:trPr>
        <w:tc>
          <w:tcPr>
            <w:tcW w:w="582" w:type="dxa"/>
            <w:vAlign w:val="center"/>
          </w:tcPr>
          <w:p w:rsidR="00F70C91" w:rsidRPr="00EA75A6" w:rsidDel="006A7E51" w:rsidRDefault="00F70C91">
            <w:pPr>
              <w:pStyle w:val="TAC"/>
              <w:rPr>
                <w:del w:id="3643" w:author="SCP(15)000098r1" w:date="2017-09-12T17:06:00Z"/>
              </w:rPr>
            </w:pPr>
            <w:del w:id="3644" w:author="SCP(15)000098r1" w:date="2017-09-12T17:06:00Z">
              <w:r w:rsidRPr="00EA75A6" w:rsidDel="006A7E51">
                <w:delText>2</w:delText>
              </w:r>
            </w:del>
          </w:p>
        </w:tc>
        <w:tc>
          <w:tcPr>
            <w:tcW w:w="1573" w:type="dxa"/>
            <w:vAlign w:val="center"/>
          </w:tcPr>
          <w:p w:rsidR="00F70C91" w:rsidRPr="00EA75A6" w:rsidDel="006A7E51" w:rsidRDefault="00DA1512">
            <w:pPr>
              <w:pStyle w:val="TAC"/>
              <w:rPr>
                <w:del w:id="3645" w:author="SCP(15)000098r1" w:date="2017-09-12T17:06:00Z"/>
              </w:rPr>
            </w:pPr>
            <w:del w:id="364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647" w:author="SCP(15)000098r1" w:date="2017-09-12T17:06:00Z"/>
              </w:rPr>
            </w:pPr>
            <w:del w:id="3648"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649" w:author="SCP(15)000098r1" w:date="2017-09-12T17:06:00Z"/>
              </w:rPr>
            </w:pPr>
            <w:del w:id="3650" w:author="SCP(15)000098r1" w:date="2017-09-12T17:06:00Z">
              <w:r w:rsidRPr="00EA75A6" w:rsidDel="006A7E51">
                <w:delText>RQ1</w:delText>
              </w:r>
            </w:del>
          </w:p>
        </w:tc>
      </w:tr>
      <w:tr w:rsidR="00F70C91" w:rsidRPr="00EA75A6" w:rsidDel="006A7E51" w:rsidTr="004260C6">
        <w:trPr>
          <w:jc w:val="center"/>
          <w:del w:id="3651" w:author="SCP(15)000098r1" w:date="2017-09-12T17:06:00Z"/>
        </w:trPr>
        <w:tc>
          <w:tcPr>
            <w:tcW w:w="582" w:type="dxa"/>
            <w:vAlign w:val="center"/>
          </w:tcPr>
          <w:p w:rsidR="00F70C91" w:rsidRPr="00EA75A6" w:rsidDel="006A7E51" w:rsidRDefault="00F70C91">
            <w:pPr>
              <w:pStyle w:val="TAC"/>
              <w:rPr>
                <w:del w:id="3652" w:author="SCP(15)000098r1" w:date="2017-09-12T17:06:00Z"/>
              </w:rPr>
            </w:pPr>
            <w:del w:id="3653" w:author="SCP(15)000098r1" w:date="2017-09-12T17:06:00Z">
              <w:r w:rsidRPr="00EA75A6" w:rsidDel="006A7E51">
                <w:delText>3</w:delText>
              </w:r>
            </w:del>
          </w:p>
        </w:tc>
        <w:tc>
          <w:tcPr>
            <w:tcW w:w="1573" w:type="dxa"/>
            <w:vAlign w:val="center"/>
          </w:tcPr>
          <w:p w:rsidR="00F70C91" w:rsidRPr="00EA75A6" w:rsidDel="006A7E51" w:rsidRDefault="00DA1512">
            <w:pPr>
              <w:pStyle w:val="TAC"/>
              <w:rPr>
                <w:del w:id="3654" w:author="SCP(15)000098r1" w:date="2017-09-12T17:06:00Z"/>
              </w:rPr>
            </w:pPr>
            <w:del w:id="3655"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656" w:author="SCP(15)000098r1" w:date="2017-09-12T17:06:00Z"/>
              </w:rPr>
            </w:pPr>
            <w:del w:id="3657"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658" w:author="SCP(15)000098r1" w:date="2017-09-12T17:06:00Z"/>
              </w:rPr>
            </w:pPr>
          </w:p>
        </w:tc>
      </w:tr>
      <w:tr w:rsidR="00F70C91" w:rsidRPr="00EA75A6" w:rsidDel="006A7E51" w:rsidTr="004260C6">
        <w:trPr>
          <w:jc w:val="center"/>
          <w:del w:id="3659" w:author="SCP(15)000098r1" w:date="2017-09-12T17:06:00Z"/>
        </w:trPr>
        <w:tc>
          <w:tcPr>
            <w:tcW w:w="582" w:type="dxa"/>
            <w:vAlign w:val="center"/>
          </w:tcPr>
          <w:p w:rsidR="00F70C91" w:rsidRPr="00EA75A6" w:rsidDel="006A7E51" w:rsidRDefault="00F70C91">
            <w:pPr>
              <w:pStyle w:val="TAC"/>
              <w:rPr>
                <w:del w:id="3660" w:author="SCP(15)000098r1" w:date="2017-09-12T17:06:00Z"/>
              </w:rPr>
            </w:pPr>
            <w:del w:id="3661" w:author="SCP(15)000098r1" w:date="2017-09-12T17:06:00Z">
              <w:r w:rsidRPr="00EA75A6" w:rsidDel="006A7E51">
                <w:delText>4</w:delText>
              </w:r>
            </w:del>
          </w:p>
        </w:tc>
        <w:tc>
          <w:tcPr>
            <w:tcW w:w="1573" w:type="dxa"/>
            <w:vAlign w:val="center"/>
          </w:tcPr>
          <w:p w:rsidR="00F70C91" w:rsidRPr="00EA75A6" w:rsidDel="006A7E51" w:rsidRDefault="00DA1512">
            <w:pPr>
              <w:pStyle w:val="TAC"/>
              <w:rPr>
                <w:del w:id="3662" w:author="SCP(15)000098r1" w:date="2017-09-12T17:06:00Z"/>
              </w:rPr>
            </w:pPr>
            <w:del w:id="366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664" w:author="SCP(15)000098r1" w:date="2017-09-12T17:06:00Z"/>
              </w:rPr>
            </w:pPr>
            <w:del w:id="3665"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666" w:author="SCP(15)000098r1" w:date="2017-09-12T17:06:00Z"/>
              </w:rPr>
            </w:pPr>
          </w:p>
        </w:tc>
      </w:tr>
      <w:tr w:rsidR="00F70C91" w:rsidRPr="00EA75A6" w:rsidDel="006A7E51" w:rsidTr="004260C6">
        <w:trPr>
          <w:jc w:val="center"/>
          <w:del w:id="3667" w:author="SCP(15)000098r1" w:date="2017-09-12T17:06:00Z"/>
        </w:trPr>
        <w:tc>
          <w:tcPr>
            <w:tcW w:w="582" w:type="dxa"/>
            <w:vAlign w:val="center"/>
          </w:tcPr>
          <w:p w:rsidR="00F70C91" w:rsidRPr="00EA75A6" w:rsidDel="006A7E51" w:rsidRDefault="00F70C91">
            <w:pPr>
              <w:pStyle w:val="TAC"/>
              <w:rPr>
                <w:del w:id="3668" w:author="SCP(15)000098r1" w:date="2017-09-12T17:06:00Z"/>
              </w:rPr>
            </w:pPr>
            <w:del w:id="3669" w:author="SCP(15)000098r1" w:date="2017-09-12T17:06:00Z">
              <w:r w:rsidRPr="00EA75A6" w:rsidDel="006A7E51">
                <w:delText>5</w:delText>
              </w:r>
            </w:del>
          </w:p>
        </w:tc>
        <w:tc>
          <w:tcPr>
            <w:tcW w:w="1573" w:type="dxa"/>
            <w:vAlign w:val="center"/>
          </w:tcPr>
          <w:p w:rsidR="00F70C91" w:rsidRPr="00EA75A6" w:rsidDel="006A7E51" w:rsidRDefault="00DA1512">
            <w:pPr>
              <w:pStyle w:val="TAC"/>
              <w:rPr>
                <w:del w:id="3670" w:author="SCP(15)000098r1" w:date="2017-09-12T17:06:00Z"/>
              </w:rPr>
            </w:pPr>
            <w:del w:id="3671"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672" w:author="SCP(15)000098r1" w:date="2017-09-12T17:06:00Z"/>
              </w:rPr>
            </w:pPr>
            <w:del w:id="3673"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674" w:author="SCP(15)000098r1" w:date="2017-09-12T17:06:00Z"/>
              </w:rPr>
            </w:pPr>
            <w:del w:id="3675" w:author="SCP(15)000098r1" w:date="2017-09-12T17:06:00Z">
              <w:r w:rsidRPr="00EA75A6" w:rsidDel="006A7E51">
                <w:delText>RQ15</w:delText>
              </w:r>
            </w:del>
          </w:p>
        </w:tc>
      </w:tr>
    </w:tbl>
    <w:p w:rsidR="00F70C91" w:rsidRPr="00EA75A6" w:rsidDel="006A7E51" w:rsidRDefault="00F70C91">
      <w:pPr>
        <w:rPr>
          <w:del w:id="3676" w:author="SCP(15)000098r1" w:date="2017-09-12T17:06:00Z"/>
        </w:rPr>
      </w:pPr>
    </w:p>
    <w:p w:rsidR="00F70C91" w:rsidRPr="00EA75A6" w:rsidRDefault="00F70C91" w:rsidP="00B000AD">
      <w:pPr>
        <w:pStyle w:val="Heading5"/>
      </w:pPr>
      <w:bookmarkStart w:id="3677" w:name="_Toc415059381"/>
      <w:bookmarkStart w:id="3678" w:name="_Toc415064822"/>
      <w:bookmarkStart w:id="3679" w:name="_Toc415151445"/>
      <w:bookmarkStart w:id="3680" w:name="_Toc415151856"/>
      <w:r w:rsidRPr="00EA75A6">
        <w:t>5.7.7.3.3</w:t>
      </w:r>
      <w:r w:rsidRPr="00EA75A6">
        <w:tab/>
        <w:t xml:space="preserve">Test Case 2: link establishment by the </w:t>
      </w:r>
      <w:r w:rsidR="00DA1512" w:rsidRPr="00EA75A6">
        <w:t>terminal simulator</w:t>
      </w:r>
      <w:bookmarkEnd w:id="3677"/>
      <w:bookmarkEnd w:id="3678"/>
      <w:bookmarkEnd w:id="3679"/>
      <w:bookmarkEnd w:id="3680"/>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233EE8">
            <w:pPr>
              <w:pStyle w:val="TAC"/>
              <w:rPr>
                <w:lang w:val="fr-FR"/>
                <w:rPrChange w:id="3681" w:author="SCP(15)000094" w:date="2017-09-12T15:33:00Z">
                  <w:rPr/>
                </w:rPrChange>
              </w:rPr>
            </w:pPr>
            <w:r w:rsidRPr="00233EE8">
              <w:rPr>
                <w:lang w:val="fr-FR"/>
                <w:rPrChange w:id="3682" w:author="SCP(15)000094" w:date="2017-09-12T15:33:00Z">
                  <w:rPr/>
                </w:rPrChange>
              </w:rPr>
              <w:t>RQ2, RQ3,</w:t>
            </w:r>
          </w:p>
          <w:p w:rsidR="00F70C91" w:rsidRPr="002C059B" w:rsidRDefault="00233EE8">
            <w:pPr>
              <w:pStyle w:val="TAC"/>
              <w:rPr>
                <w:lang w:val="fr-FR"/>
                <w:rPrChange w:id="3683" w:author="SCP(15)000094" w:date="2017-09-12T15:33:00Z">
                  <w:rPr/>
                </w:rPrChange>
              </w:rPr>
            </w:pPr>
            <w:r w:rsidRPr="00233EE8">
              <w:rPr>
                <w:lang w:val="fr-FR"/>
                <w:rPrChange w:id="3684"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f EUT sends I-frames between steps 2 and 3, they shall be acknowledged by the ES.</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685" w:name="_Toc415059382"/>
      <w:bookmarkStart w:id="3686" w:name="_Toc415064823"/>
      <w:bookmarkStart w:id="3687" w:name="_Toc415151446"/>
      <w:bookmarkStart w:id="3688" w:name="_Toc415151857"/>
      <w:r w:rsidRPr="00EA75A6">
        <w:t>5.7.7.3.4</w:t>
      </w:r>
      <w:r w:rsidRPr="00EA75A6">
        <w:tab/>
        <w:t>Test case 3: discard frames before initialization</w:t>
      </w:r>
      <w:bookmarkEnd w:id="3685"/>
      <w:bookmarkEnd w:id="3686"/>
      <w:bookmarkEnd w:id="3687"/>
      <w:bookmarkEnd w:id="3688"/>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689" w:name="_Toc415059383"/>
      <w:bookmarkStart w:id="3690" w:name="_Toc415064824"/>
      <w:bookmarkStart w:id="3691" w:name="_Toc415151447"/>
      <w:bookmarkStart w:id="3692" w:name="_Toc415151858"/>
      <w:r w:rsidRPr="00EA75A6">
        <w:t>5.7.7.3.5</w:t>
      </w:r>
      <w:r w:rsidRPr="00EA75A6">
        <w:tab/>
      </w:r>
      <w:del w:id="3693"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689"/>
      <w:bookmarkEnd w:id="3690"/>
      <w:bookmarkEnd w:id="3691"/>
      <w:bookmarkEnd w:id="3692"/>
      <w:ins w:id="3694" w:author="SCP(15)000098r1" w:date="2017-09-12T17:37:00Z">
        <w:r w:rsidR="00FB6153">
          <w:t>Void</w:t>
        </w:r>
      </w:ins>
    </w:p>
    <w:p w:rsidR="00F70C91" w:rsidRPr="00EA75A6" w:rsidDel="00FB6153" w:rsidRDefault="00F70C91" w:rsidP="00537C80">
      <w:pPr>
        <w:pStyle w:val="H6"/>
        <w:rPr>
          <w:del w:id="3695" w:author="SCP(15)000098r1" w:date="2017-09-12T17:37:00Z"/>
        </w:rPr>
      </w:pPr>
      <w:del w:id="3696"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697" w:author="SCP(15)000098r1" w:date="2017-09-12T17:37:00Z"/>
        </w:rPr>
      </w:pPr>
      <w:del w:id="3698"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699" w:author="SCP(15)000098r1" w:date="2017-09-12T17:37:00Z"/>
          <w:lang w:eastAsia="fr-FR"/>
        </w:rPr>
      </w:pPr>
      <w:del w:id="3700"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01" w:author="SCP(15)000098r1" w:date="2017-09-12T17:37:00Z"/>
          <w:lang w:eastAsia="fr-FR"/>
        </w:rPr>
      </w:pPr>
      <w:del w:id="3702"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703" w:author="SCP(15)000098r1" w:date="2017-09-12T17:37:00Z"/>
        </w:rPr>
      </w:pPr>
      <w:del w:id="3704"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705" w:author="SCP(15)000098r1" w:date="2017-09-12T17:37:00Z"/>
        </w:rPr>
      </w:pPr>
      <w:del w:id="3706"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07" w:author="SCP(15)000098r1" w:date="2017-09-12T17:37:00Z"/>
        </w:rPr>
      </w:pPr>
      <w:del w:id="3708"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709" w:author="SCP(15)000098r1" w:date="2017-09-12T17:37:00Z"/>
        </w:trPr>
        <w:tc>
          <w:tcPr>
            <w:tcW w:w="582" w:type="dxa"/>
          </w:tcPr>
          <w:p w:rsidR="00F70C91" w:rsidRPr="00EA75A6" w:rsidDel="00FB6153" w:rsidRDefault="00F70C91" w:rsidP="002319A2">
            <w:pPr>
              <w:pStyle w:val="TAH"/>
              <w:rPr>
                <w:del w:id="3710" w:author="SCP(15)000098r1" w:date="2017-09-12T17:37:00Z"/>
              </w:rPr>
            </w:pPr>
            <w:del w:id="3711" w:author="SCP(15)000098r1" w:date="2017-09-12T17:37:00Z">
              <w:r w:rsidRPr="00EA75A6" w:rsidDel="00FB6153">
                <w:delText>Step</w:delText>
              </w:r>
            </w:del>
          </w:p>
        </w:tc>
        <w:tc>
          <w:tcPr>
            <w:tcW w:w="1573" w:type="dxa"/>
          </w:tcPr>
          <w:p w:rsidR="00F70C91" w:rsidRPr="00EA75A6" w:rsidDel="00FB6153" w:rsidRDefault="00F70C91" w:rsidP="002319A2">
            <w:pPr>
              <w:pStyle w:val="TAH"/>
              <w:rPr>
                <w:del w:id="3712" w:author="SCP(15)000098r1" w:date="2017-09-12T17:37:00Z"/>
              </w:rPr>
            </w:pPr>
            <w:del w:id="371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14" w:author="SCP(15)000098r1" w:date="2017-09-12T17:37:00Z"/>
              </w:rPr>
            </w:pPr>
            <w:del w:id="371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16" w:author="SCP(15)000098r1" w:date="2017-09-12T17:37:00Z"/>
              </w:rPr>
            </w:pPr>
            <w:del w:id="3717" w:author="SCP(15)000098r1" w:date="2017-09-12T17:37:00Z">
              <w:r w:rsidRPr="00EA75A6" w:rsidDel="00FB6153">
                <w:delText>RQ</w:delText>
              </w:r>
            </w:del>
          </w:p>
        </w:tc>
      </w:tr>
      <w:tr w:rsidR="00F70C91" w:rsidRPr="00EA75A6" w:rsidDel="00FB6153" w:rsidTr="00E34083">
        <w:trPr>
          <w:jc w:val="center"/>
          <w:del w:id="3718" w:author="SCP(15)000098r1" w:date="2017-09-12T17:37:00Z"/>
        </w:trPr>
        <w:tc>
          <w:tcPr>
            <w:tcW w:w="582" w:type="dxa"/>
            <w:vAlign w:val="center"/>
          </w:tcPr>
          <w:p w:rsidR="00F70C91" w:rsidRPr="00EA75A6" w:rsidDel="00FB6153" w:rsidRDefault="00F70C91">
            <w:pPr>
              <w:pStyle w:val="TAC"/>
              <w:rPr>
                <w:del w:id="3719" w:author="SCP(15)000098r1" w:date="2017-09-12T17:37:00Z"/>
              </w:rPr>
            </w:pPr>
            <w:del w:id="3720" w:author="SCP(15)000098r1" w:date="2017-09-12T17:37:00Z">
              <w:r w:rsidRPr="00EA75A6" w:rsidDel="00FB6153">
                <w:delText>1</w:delText>
              </w:r>
            </w:del>
          </w:p>
        </w:tc>
        <w:tc>
          <w:tcPr>
            <w:tcW w:w="1573" w:type="dxa"/>
            <w:vAlign w:val="center"/>
          </w:tcPr>
          <w:p w:rsidR="00F70C91" w:rsidRPr="00EA75A6" w:rsidDel="00FB6153" w:rsidRDefault="00F70C91">
            <w:pPr>
              <w:pStyle w:val="TAC"/>
              <w:rPr>
                <w:del w:id="3721" w:author="SCP(15)000098r1" w:date="2017-09-12T17:37:00Z"/>
              </w:rPr>
            </w:pPr>
            <w:del w:id="3722"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723" w:author="SCP(15)000098r1" w:date="2017-09-12T17:37:00Z"/>
              </w:rPr>
            </w:pPr>
            <w:del w:id="3724"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725" w:author="SCP(15)000098r1" w:date="2017-09-12T17:37:00Z"/>
              </w:rPr>
            </w:pPr>
          </w:p>
        </w:tc>
      </w:tr>
      <w:tr w:rsidR="00F70C91" w:rsidRPr="00EA75A6" w:rsidDel="00FB6153" w:rsidTr="00E34083">
        <w:trPr>
          <w:jc w:val="center"/>
          <w:del w:id="3726" w:author="SCP(15)000098r1" w:date="2017-09-12T17:37:00Z"/>
        </w:trPr>
        <w:tc>
          <w:tcPr>
            <w:tcW w:w="582" w:type="dxa"/>
            <w:vAlign w:val="center"/>
          </w:tcPr>
          <w:p w:rsidR="00F70C91" w:rsidRPr="00EA75A6" w:rsidDel="00FB6153" w:rsidRDefault="00F70C91">
            <w:pPr>
              <w:pStyle w:val="TAC"/>
              <w:rPr>
                <w:del w:id="3727" w:author="SCP(15)000098r1" w:date="2017-09-12T17:37:00Z"/>
              </w:rPr>
            </w:pPr>
            <w:del w:id="3728" w:author="SCP(15)000098r1" w:date="2017-09-12T17:37:00Z">
              <w:r w:rsidRPr="00EA75A6" w:rsidDel="00FB6153">
                <w:delText>2</w:delText>
              </w:r>
            </w:del>
          </w:p>
        </w:tc>
        <w:tc>
          <w:tcPr>
            <w:tcW w:w="1573" w:type="dxa"/>
            <w:vAlign w:val="center"/>
          </w:tcPr>
          <w:p w:rsidR="00F70C91" w:rsidRPr="00EA75A6" w:rsidDel="00FB6153" w:rsidRDefault="00DA1512">
            <w:pPr>
              <w:pStyle w:val="TAC"/>
              <w:rPr>
                <w:del w:id="3729" w:author="SCP(15)000098r1" w:date="2017-09-12T17:37:00Z"/>
              </w:rPr>
            </w:pPr>
            <w:del w:id="373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31" w:author="SCP(15)000098r1" w:date="2017-09-12T17:37:00Z"/>
              </w:rPr>
            </w:pPr>
            <w:del w:id="3732"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733" w:author="SCP(15)000098r1" w:date="2017-09-12T17:37:00Z"/>
              </w:rPr>
            </w:pPr>
          </w:p>
        </w:tc>
      </w:tr>
      <w:tr w:rsidR="00F70C91" w:rsidRPr="00EA75A6" w:rsidDel="00FB6153" w:rsidTr="00E34083">
        <w:trPr>
          <w:jc w:val="center"/>
          <w:del w:id="3734" w:author="SCP(15)000098r1" w:date="2017-09-12T17:37:00Z"/>
        </w:trPr>
        <w:tc>
          <w:tcPr>
            <w:tcW w:w="582" w:type="dxa"/>
            <w:vAlign w:val="center"/>
          </w:tcPr>
          <w:p w:rsidR="00F70C91" w:rsidRPr="00EA75A6" w:rsidDel="00FB6153" w:rsidRDefault="00F70C91">
            <w:pPr>
              <w:pStyle w:val="TAC"/>
              <w:rPr>
                <w:del w:id="3735" w:author="SCP(15)000098r1" w:date="2017-09-12T17:37:00Z"/>
                <w:rStyle w:val="CommentReference"/>
                <w:rFonts w:ascii="Times New Roman" w:hAnsi="Times New Roman"/>
                <w:vanish/>
              </w:rPr>
            </w:pPr>
            <w:del w:id="3736" w:author="SCP(15)000098r1" w:date="2017-09-12T17:37:00Z">
              <w:r w:rsidRPr="00EA75A6" w:rsidDel="00FB6153">
                <w:delText>3</w:delText>
              </w:r>
            </w:del>
          </w:p>
        </w:tc>
        <w:tc>
          <w:tcPr>
            <w:tcW w:w="1573" w:type="dxa"/>
            <w:vAlign w:val="center"/>
          </w:tcPr>
          <w:p w:rsidR="00F70C91" w:rsidRPr="00EA75A6" w:rsidDel="00FB6153" w:rsidRDefault="00DA1512">
            <w:pPr>
              <w:pStyle w:val="TAC"/>
              <w:rPr>
                <w:del w:id="3737" w:author="SCP(15)000098r1" w:date="2017-09-12T17:37:00Z"/>
              </w:rPr>
            </w:pPr>
            <w:del w:id="3738" w:author="SCP(15)000098r1" w:date="2017-09-12T17:37:00Z">
              <w:r w:rsidRPr="00EA75A6" w:rsidDel="00FB6153">
                <w:delText>T</w:delText>
              </w:r>
            </w:del>
          </w:p>
        </w:tc>
        <w:tc>
          <w:tcPr>
            <w:tcW w:w="5811" w:type="dxa"/>
            <w:vAlign w:val="center"/>
          </w:tcPr>
          <w:p w:rsidR="00F70C91" w:rsidRPr="00EA75A6" w:rsidDel="00FB6153" w:rsidRDefault="00F70C91">
            <w:pPr>
              <w:pStyle w:val="TAL"/>
              <w:rPr>
                <w:del w:id="3739" w:author="SCP(15)000098r1" w:date="2017-09-12T17:37:00Z"/>
              </w:rPr>
            </w:pPr>
            <w:del w:id="3740"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741" w:author="SCP(15)000098r1" w:date="2017-09-12T17:37:00Z"/>
              </w:rPr>
            </w:pPr>
          </w:p>
        </w:tc>
      </w:tr>
      <w:tr w:rsidR="00F70C91" w:rsidRPr="00EA75A6" w:rsidDel="00FB6153" w:rsidTr="00E34083">
        <w:trPr>
          <w:jc w:val="center"/>
          <w:del w:id="3742" w:author="SCP(15)000098r1" w:date="2017-09-12T17:37:00Z"/>
        </w:trPr>
        <w:tc>
          <w:tcPr>
            <w:tcW w:w="582" w:type="dxa"/>
            <w:vAlign w:val="center"/>
          </w:tcPr>
          <w:p w:rsidR="00F70C91" w:rsidRPr="00EA75A6" w:rsidDel="00FB6153" w:rsidRDefault="00F70C91">
            <w:pPr>
              <w:pStyle w:val="TAC"/>
              <w:rPr>
                <w:del w:id="3743" w:author="SCP(15)000098r1" w:date="2017-09-12T17:37:00Z"/>
              </w:rPr>
            </w:pPr>
            <w:del w:id="3744" w:author="SCP(15)000098r1" w:date="2017-09-12T17:37:00Z">
              <w:r w:rsidRPr="00EA75A6" w:rsidDel="00FB6153">
                <w:delText>4</w:delText>
              </w:r>
            </w:del>
          </w:p>
        </w:tc>
        <w:tc>
          <w:tcPr>
            <w:tcW w:w="1573" w:type="dxa"/>
            <w:vAlign w:val="center"/>
          </w:tcPr>
          <w:p w:rsidR="00F70C91" w:rsidRPr="00EA75A6" w:rsidDel="00FB6153" w:rsidRDefault="00DA1512">
            <w:pPr>
              <w:pStyle w:val="TAC"/>
              <w:rPr>
                <w:del w:id="3745" w:author="SCP(15)000098r1" w:date="2017-09-12T17:37:00Z"/>
              </w:rPr>
            </w:pPr>
            <w:del w:id="374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47" w:author="SCP(15)000098r1" w:date="2017-09-12T17:37:00Z"/>
              </w:rPr>
            </w:pPr>
            <w:del w:id="3748"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749" w:author="SCP(15)000098r1" w:date="2017-09-12T17:37:00Z"/>
              </w:rPr>
            </w:pPr>
            <w:del w:id="3750" w:author="SCP(15)000098r1" w:date="2017-09-12T17:37:00Z">
              <w:r w:rsidRPr="00EA75A6" w:rsidDel="00FB6153">
                <w:delText>RQ14</w:delText>
              </w:r>
            </w:del>
          </w:p>
        </w:tc>
      </w:tr>
    </w:tbl>
    <w:p w:rsidR="00F70C91" w:rsidRPr="00EA75A6" w:rsidDel="00FB6153" w:rsidRDefault="00F70C91">
      <w:pPr>
        <w:rPr>
          <w:del w:id="3751" w:author="SCP(15)000098r1" w:date="2017-09-12T17:37:00Z"/>
        </w:rPr>
      </w:pPr>
    </w:p>
    <w:p w:rsidR="00F70C91" w:rsidRPr="00EA75A6" w:rsidDel="00FB6153" w:rsidRDefault="00F70C91" w:rsidP="008B21D6">
      <w:pPr>
        <w:pStyle w:val="Heading5"/>
        <w:rPr>
          <w:del w:id="3752" w:author="SCP(15)000098r1" w:date="2017-09-12T17:37:00Z"/>
        </w:rPr>
      </w:pPr>
      <w:bookmarkStart w:id="3753" w:name="_Toc415059384"/>
      <w:bookmarkStart w:id="3754" w:name="_Toc415064825"/>
      <w:bookmarkStart w:id="3755" w:name="_Toc415151448"/>
      <w:bookmarkStart w:id="3756" w:name="_Toc415151859"/>
      <w:del w:id="3757"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753"/>
        <w:bookmarkEnd w:id="3754"/>
        <w:bookmarkEnd w:id="3755"/>
        <w:bookmarkEnd w:id="3756"/>
      </w:del>
    </w:p>
    <w:p w:rsidR="00F70C91" w:rsidRPr="00EA75A6" w:rsidDel="00FB6153" w:rsidRDefault="00F70C91" w:rsidP="008B21D6">
      <w:pPr>
        <w:pStyle w:val="H6"/>
        <w:rPr>
          <w:del w:id="3758" w:author="SCP(15)000098r1" w:date="2017-09-12T17:37:00Z"/>
        </w:rPr>
      </w:pPr>
      <w:del w:id="3759"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760" w:author="SCP(15)000098r1" w:date="2017-09-12T17:37:00Z"/>
        </w:rPr>
      </w:pPr>
      <w:del w:id="3761"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762" w:author="SCP(15)000098r1" w:date="2017-09-12T17:37:00Z"/>
        </w:rPr>
      </w:pPr>
      <w:del w:id="3763"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764" w:author="SCP(15)000098r1" w:date="2017-09-12T17:37:00Z"/>
        </w:rPr>
      </w:pPr>
      <w:del w:id="3765"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66" w:author="SCP(15)000098r1" w:date="2017-09-12T17:37:00Z"/>
        </w:rPr>
      </w:pPr>
      <w:del w:id="3767"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768" w:author="SCP(15)000098r1" w:date="2017-09-12T17:37:00Z"/>
        </w:rPr>
      </w:pPr>
      <w:del w:id="3769"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770" w:author="SCP(15)000098r1" w:date="2017-09-12T17:37:00Z"/>
        </w:rPr>
      </w:pPr>
      <w:del w:id="3771"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772" w:author="SCP(15)000098r1" w:date="2017-09-12T17:37:00Z"/>
        </w:trPr>
        <w:tc>
          <w:tcPr>
            <w:tcW w:w="723" w:type="dxa"/>
          </w:tcPr>
          <w:p w:rsidR="00F70C91" w:rsidRPr="00EA75A6" w:rsidDel="00FB6153" w:rsidRDefault="00F70C91" w:rsidP="002319A2">
            <w:pPr>
              <w:pStyle w:val="TAH"/>
              <w:rPr>
                <w:del w:id="3773" w:author="SCP(15)000098r1" w:date="2017-09-12T17:37:00Z"/>
              </w:rPr>
            </w:pPr>
            <w:del w:id="3774" w:author="SCP(15)000098r1" w:date="2017-09-12T17:37:00Z">
              <w:r w:rsidRPr="00EA75A6" w:rsidDel="00FB6153">
                <w:delText>Step</w:delText>
              </w:r>
            </w:del>
          </w:p>
        </w:tc>
        <w:tc>
          <w:tcPr>
            <w:tcW w:w="1432" w:type="dxa"/>
          </w:tcPr>
          <w:p w:rsidR="00F70C91" w:rsidRPr="00EA75A6" w:rsidDel="00FB6153" w:rsidRDefault="00F70C91" w:rsidP="002319A2">
            <w:pPr>
              <w:pStyle w:val="TAH"/>
              <w:rPr>
                <w:del w:id="3775" w:author="SCP(15)000098r1" w:date="2017-09-12T17:37:00Z"/>
              </w:rPr>
            </w:pPr>
            <w:del w:id="3776"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77" w:author="SCP(15)000098r1" w:date="2017-09-12T17:37:00Z"/>
              </w:rPr>
            </w:pPr>
            <w:del w:id="3778"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79" w:author="SCP(15)000098r1" w:date="2017-09-12T17:37:00Z"/>
              </w:rPr>
            </w:pPr>
            <w:del w:id="3780" w:author="SCP(15)000098r1" w:date="2017-09-12T17:37:00Z">
              <w:r w:rsidRPr="00EA75A6" w:rsidDel="00FB6153">
                <w:delText>RQ</w:delText>
              </w:r>
            </w:del>
          </w:p>
        </w:tc>
      </w:tr>
      <w:tr w:rsidR="00F70C91" w:rsidRPr="00EA75A6" w:rsidDel="00FB6153" w:rsidTr="00E34083">
        <w:trPr>
          <w:jc w:val="center"/>
          <w:del w:id="3781" w:author="SCP(15)000098r1" w:date="2017-09-12T17:37:00Z"/>
        </w:trPr>
        <w:tc>
          <w:tcPr>
            <w:tcW w:w="723" w:type="dxa"/>
            <w:vAlign w:val="center"/>
          </w:tcPr>
          <w:p w:rsidR="00F70C91" w:rsidRPr="00EA75A6" w:rsidDel="00FB6153" w:rsidRDefault="00F70C91">
            <w:pPr>
              <w:pStyle w:val="TAC"/>
              <w:rPr>
                <w:del w:id="3782" w:author="SCP(15)000098r1" w:date="2017-09-12T17:37:00Z"/>
              </w:rPr>
            </w:pPr>
            <w:del w:id="3783" w:author="SCP(15)000098r1" w:date="2017-09-12T17:37:00Z">
              <w:r w:rsidRPr="00EA75A6" w:rsidDel="00FB6153">
                <w:delText>1</w:delText>
              </w:r>
            </w:del>
          </w:p>
        </w:tc>
        <w:tc>
          <w:tcPr>
            <w:tcW w:w="1432" w:type="dxa"/>
            <w:vAlign w:val="center"/>
          </w:tcPr>
          <w:p w:rsidR="00F70C91" w:rsidRPr="00EA75A6" w:rsidDel="00FB6153" w:rsidRDefault="00DA1512">
            <w:pPr>
              <w:pStyle w:val="TAC"/>
              <w:rPr>
                <w:del w:id="3784" w:author="SCP(15)000098r1" w:date="2017-09-12T17:37:00Z"/>
              </w:rPr>
            </w:pPr>
            <w:del w:id="3785"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786" w:author="SCP(15)000098r1" w:date="2017-09-12T17:37:00Z"/>
              </w:rPr>
            </w:pPr>
            <w:del w:id="3787"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788" w:author="SCP(15)000098r1" w:date="2017-09-12T17:37:00Z"/>
              </w:rPr>
            </w:pPr>
          </w:p>
        </w:tc>
      </w:tr>
      <w:tr w:rsidR="00F70C91" w:rsidRPr="00EA75A6" w:rsidDel="00FB6153" w:rsidTr="00E34083">
        <w:trPr>
          <w:jc w:val="center"/>
          <w:del w:id="3789" w:author="SCP(15)000098r1" w:date="2017-09-12T17:37:00Z"/>
        </w:trPr>
        <w:tc>
          <w:tcPr>
            <w:tcW w:w="723" w:type="dxa"/>
            <w:vAlign w:val="center"/>
          </w:tcPr>
          <w:p w:rsidR="00F70C91" w:rsidRPr="00EA75A6" w:rsidDel="00FB6153" w:rsidRDefault="00F70C91">
            <w:pPr>
              <w:pStyle w:val="TAC"/>
              <w:rPr>
                <w:del w:id="3790" w:author="SCP(15)000098r1" w:date="2017-09-12T17:37:00Z"/>
              </w:rPr>
            </w:pPr>
            <w:del w:id="3791" w:author="SCP(15)000098r1" w:date="2017-09-12T17:37:00Z">
              <w:r w:rsidRPr="00EA75A6" w:rsidDel="00FB6153">
                <w:delText>2</w:delText>
              </w:r>
            </w:del>
          </w:p>
        </w:tc>
        <w:tc>
          <w:tcPr>
            <w:tcW w:w="1432" w:type="dxa"/>
            <w:vAlign w:val="center"/>
          </w:tcPr>
          <w:p w:rsidR="00F70C91" w:rsidRPr="00EA75A6" w:rsidDel="00FB6153" w:rsidRDefault="00DA1512">
            <w:pPr>
              <w:pStyle w:val="TAC"/>
              <w:rPr>
                <w:del w:id="3792" w:author="SCP(15)000098r1" w:date="2017-09-12T17:37:00Z"/>
              </w:rPr>
            </w:pPr>
            <w:del w:id="3793"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94" w:author="SCP(15)000098r1" w:date="2017-09-12T17:37:00Z"/>
              </w:rPr>
            </w:pPr>
            <w:del w:id="3795"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796" w:author="SCP(15)000098r1" w:date="2017-09-12T17:37:00Z"/>
              </w:rPr>
            </w:pPr>
          </w:p>
        </w:tc>
      </w:tr>
      <w:tr w:rsidR="00F70C91" w:rsidRPr="00EA75A6" w:rsidDel="00FB6153" w:rsidTr="00E34083">
        <w:trPr>
          <w:jc w:val="center"/>
          <w:del w:id="3797" w:author="SCP(15)000098r1" w:date="2017-09-12T17:37:00Z"/>
        </w:trPr>
        <w:tc>
          <w:tcPr>
            <w:tcW w:w="723" w:type="dxa"/>
            <w:vAlign w:val="center"/>
          </w:tcPr>
          <w:p w:rsidR="00F70C91" w:rsidRPr="00EA75A6" w:rsidDel="00FB6153" w:rsidRDefault="00F70C91">
            <w:pPr>
              <w:pStyle w:val="TAC"/>
              <w:rPr>
                <w:del w:id="3798" w:author="SCP(15)000098r1" w:date="2017-09-12T17:37:00Z"/>
                <w:rStyle w:val="CommentReference"/>
                <w:rFonts w:ascii="Times New Roman" w:hAnsi="Times New Roman"/>
                <w:vanish/>
              </w:rPr>
            </w:pPr>
            <w:del w:id="3799" w:author="SCP(15)000098r1" w:date="2017-09-12T17:37:00Z">
              <w:r w:rsidRPr="00EA75A6" w:rsidDel="00FB6153">
                <w:delText>3</w:delText>
              </w:r>
            </w:del>
          </w:p>
        </w:tc>
        <w:tc>
          <w:tcPr>
            <w:tcW w:w="1432" w:type="dxa"/>
            <w:vAlign w:val="center"/>
          </w:tcPr>
          <w:p w:rsidR="00F70C91" w:rsidRPr="00EA75A6" w:rsidDel="00FB6153" w:rsidRDefault="00DA1512">
            <w:pPr>
              <w:pStyle w:val="TAC"/>
              <w:rPr>
                <w:del w:id="3800" w:author="SCP(15)000098r1" w:date="2017-09-12T17:37:00Z"/>
              </w:rPr>
            </w:pPr>
            <w:del w:id="3801"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02" w:author="SCP(15)000098r1" w:date="2017-09-12T17:37:00Z"/>
              </w:rPr>
            </w:pPr>
            <w:del w:id="3803"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804" w:author="SCP(15)000098r1" w:date="2017-09-12T17:37:00Z"/>
              </w:rPr>
            </w:pPr>
          </w:p>
        </w:tc>
      </w:tr>
      <w:tr w:rsidR="00F70C91" w:rsidRPr="00EA75A6" w:rsidDel="00FB6153" w:rsidTr="00E34083">
        <w:trPr>
          <w:jc w:val="center"/>
          <w:del w:id="3805" w:author="SCP(15)000098r1" w:date="2017-09-12T17:37:00Z"/>
        </w:trPr>
        <w:tc>
          <w:tcPr>
            <w:tcW w:w="723" w:type="dxa"/>
            <w:vAlign w:val="center"/>
          </w:tcPr>
          <w:p w:rsidR="00F70C91" w:rsidRPr="00EA75A6" w:rsidDel="00FB6153" w:rsidRDefault="00F70C91">
            <w:pPr>
              <w:pStyle w:val="TAC"/>
              <w:rPr>
                <w:del w:id="3806" w:author="SCP(15)000098r1" w:date="2017-09-12T17:37:00Z"/>
              </w:rPr>
            </w:pPr>
            <w:del w:id="3807" w:author="SCP(15)000098r1" w:date="2017-09-12T17:37:00Z">
              <w:r w:rsidRPr="00EA75A6" w:rsidDel="00FB6153">
                <w:delText>4</w:delText>
              </w:r>
            </w:del>
          </w:p>
        </w:tc>
        <w:tc>
          <w:tcPr>
            <w:tcW w:w="1432" w:type="dxa"/>
            <w:vAlign w:val="center"/>
          </w:tcPr>
          <w:p w:rsidR="00F70C91" w:rsidRPr="00EA75A6" w:rsidDel="00FB6153" w:rsidRDefault="00DA1512">
            <w:pPr>
              <w:pStyle w:val="TAC"/>
              <w:rPr>
                <w:del w:id="3808" w:author="SCP(15)000098r1" w:date="2017-09-12T17:37:00Z"/>
              </w:rPr>
            </w:pPr>
            <w:del w:id="3809"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10" w:author="SCP(15)000098r1" w:date="2017-09-12T17:37:00Z"/>
              </w:rPr>
            </w:pPr>
            <w:del w:id="3811"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812" w:author="SCP(15)000098r1" w:date="2017-09-12T17:37:00Z"/>
              </w:rPr>
            </w:pPr>
            <w:del w:id="3813" w:author="SCP(15)000098r1" w:date="2017-09-12T17:37:00Z">
              <w:r w:rsidRPr="00EA75A6" w:rsidDel="00FB6153">
                <w:delText>RQ14</w:delText>
              </w:r>
            </w:del>
          </w:p>
        </w:tc>
      </w:tr>
    </w:tbl>
    <w:p w:rsidR="00F70C91" w:rsidRPr="00EA75A6" w:rsidDel="00FB6153" w:rsidRDefault="00F70C91">
      <w:pPr>
        <w:rPr>
          <w:del w:id="3814" w:author="SCP(15)000098r1" w:date="2017-09-12T17:37:00Z"/>
        </w:rPr>
      </w:pPr>
    </w:p>
    <w:p w:rsidR="00F70C91" w:rsidRPr="00EA75A6" w:rsidDel="00FB6153" w:rsidRDefault="00F70C91" w:rsidP="00B000AD">
      <w:pPr>
        <w:pStyle w:val="Heading5"/>
        <w:rPr>
          <w:del w:id="3815" w:author="SCP(15)000098r1" w:date="2017-09-12T17:37:00Z"/>
        </w:rPr>
      </w:pPr>
      <w:bookmarkStart w:id="3816" w:name="_Toc415059385"/>
      <w:bookmarkStart w:id="3817" w:name="_Toc415064826"/>
      <w:bookmarkStart w:id="3818" w:name="_Toc415151449"/>
      <w:bookmarkStart w:id="3819" w:name="_Toc415151860"/>
      <w:del w:id="3820"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816"/>
        <w:bookmarkEnd w:id="3817"/>
        <w:bookmarkEnd w:id="3818"/>
        <w:bookmarkEnd w:id="3819"/>
      </w:del>
    </w:p>
    <w:p w:rsidR="00F70C91" w:rsidRPr="00EA75A6" w:rsidDel="00FB6153" w:rsidRDefault="00F70C91" w:rsidP="00537C80">
      <w:pPr>
        <w:pStyle w:val="H6"/>
        <w:rPr>
          <w:del w:id="3821" w:author="SCP(15)000098r1" w:date="2017-09-12T17:37:00Z"/>
        </w:rPr>
      </w:pPr>
      <w:del w:id="3822"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823" w:author="SCP(15)000098r1" w:date="2017-09-12T17:37:00Z"/>
        </w:rPr>
      </w:pPr>
      <w:del w:id="3824"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825" w:author="SCP(15)000098r1" w:date="2017-09-12T17:37:00Z"/>
          <w:lang w:eastAsia="fr-FR"/>
        </w:rPr>
      </w:pPr>
      <w:del w:id="3826"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827" w:author="SCP(15)000098r1" w:date="2017-09-12T17:37:00Z"/>
        </w:rPr>
      </w:pPr>
      <w:del w:id="3828"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829" w:author="SCP(15)000098r1" w:date="2017-09-12T17:37:00Z"/>
        </w:rPr>
      </w:pPr>
      <w:del w:id="3830"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831" w:author="SCP(15)000098r1" w:date="2017-09-12T17:37:00Z"/>
        </w:rPr>
      </w:pPr>
      <w:del w:id="3832"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833" w:author="SCP(15)000098r1" w:date="2017-09-12T17:37:00Z"/>
        </w:rPr>
      </w:pPr>
      <w:del w:id="3834"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835" w:author="SCP(15)000098r1" w:date="2017-09-12T17:37:00Z"/>
        </w:rPr>
      </w:pPr>
      <w:del w:id="3836"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837" w:author="SCP(15)000098r1" w:date="2017-09-12T17:37:00Z"/>
        </w:rPr>
      </w:pPr>
      <w:del w:id="3838"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839" w:author="SCP(15)000098r1" w:date="2017-09-12T17:37:00Z"/>
        </w:rPr>
      </w:pPr>
      <w:del w:id="3840"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841" w:author="SCP(15)000098r1" w:date="2017-09-12T17:37:00Z"/>
        </w:trPr>
        <w:tc>
          <w:tcPr>
            <w:tcW w:w="583" w:type="dxa"/>
          </w:tcPr>
          <w:p w:rsidR="00F70C91" w:rsidRPr="00EA75A6" w:rsidDel="00FB6153" w:rsidRDefault="00F70C91" w:rsidP="002319A2">
            <w:pPr>
              <w:pStyle w:val="TAH"/>
              <w:rPr>
                <w:del w:id="3842" w:author="SCP(15)000098r1" w:date="2017-09-12T17:37:00Z"/>
              </w:rPr>
            </w:pPr>
            <w:del w:id="3843" w:author="SCP(15)000098r1" w:date="2017-09-12T17:37:00Z">
              <w:r w:rsidRPr="00EA75A6" w:rsidDel="00FB6153">
                <w:delText>Step</w:delText>
              </w:r>
            </w:del>
          </w:p>
        </w:tc>
        <w:tc>
          <w:tcPr>
            <w:tcW w:w="1572" w:type="dxa"/>
          </w:tcPr>
          <w:p w:rsidR="00F70C91" w:rsidRPr="00EA75A6" w:rsidDel="00FB6153" w:rsidRDefault="00F70C91" w:rsidP="002319A2">
            <w:pPr>
              <w:pStyle w:val="TAH"/>
              <w:rPr>
                <w:del w:id="3844" w:author="SCP(15)000098r1" w:date="2017-09-12T17:37:00Z"/>
              </w:rPr>
            </w:pPr>
            <w:del w:id="3845"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46" w:author="SCP(15)000098r1" w:date="2017-09-12T17:37:00Z"/>
              </w:rPr>
            </w:pPr>
            <w:del w:id="3847"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48" w:author="SCP(15)000098r1" w:date="2017-09-12T17:37:00Z"/>
              </w:rPr>
            </w:pPr>
            <w:del w:id="3849" w:author="SCP(15)000098r1" w:date="2017-09-12T17:37:00Z">
              <w:r w:rsidRPr="00EA75A6" w:rsidDel="00FB6153">
                <w:delText>RQ</w:delText>
              </w:r>
            </w:del>
          </w:p>
        </w:tc>
      </w:tr>
      <w:tr w:rsidR="00F70C91" w:rsidRPr="00EA75A6" w:rsidDel="00FB6153" w:rsidTr="002319A2">
        <w:trPr>
          <w:jc w:val="center"/>
          <w:del w:id="3850" w:author="SCP(15)000098r1" w:date="2017-09-12T17:37:00Z"/>
        </w:trPr>
        <w:tc>
          <w:tcPr>
            <w:tcW w:w="583" w:type="dxa"/>
            <w:vAlign w:val="center"/>
          </w:tcPr>
          <w:p w:rsidR="00F70C91" w:rsidRPr="00EA75A6" w:rsidDel="00FB6153" w:rsidRDefault="00F70C91">
            <w:pPr>
              <w:pStyle w:val="TAC"/>
              <w:rPr>
                <w:del w:id="3851" w:author="SCP(15)000098r1" w:date="2017-09-12T17:37:00Z"/>
              </w:rPr>
            </w:pPr>
            <w:del w:id="3852" w:author="SCP(15)000098r1" w:date="2017-09-12T17:37:00Z">
              <w:r w:rsidRPr="00EA75A6" w:rsidDel="00FB6153">
                <w:delText>1</w:delText>
              </w:r>
            </w:del>
          </w:p>
        </w:tc>
        <w:tc>
          <w:tcPr>
            <w:tcW w:w="1572" w:type="dxa"/>
            <w:vAlign w:val="center"/>
          </w:tcPr>
          <w:p w:rsidR="00F70C91" w:rsidRPr="00EA75A6" w:rsidDel="00FB6153" w:rsidRDefault="00F70C91">
            <w:pPr>
              <w:pStyle w:val="TAC"/>
              <w:rPr>
                <w:del w:id="3853" w:author="SCP(15)000098r1" w:date="2017-09-12T17:37:00Z"/>
              </w:rPr>
            </w:pPr>
            <w:del w:id="3854"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855" w:author="SCP(15)000098r1" w:date="2017-09-12T17:37:00Z"/>
              </w:rPr>
            </w:pPr>
            <w:del w:id="3856"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857" w:author="SCP(15)000098r1" w:date="2017-09-12T17:37:00Z"/>
              </w:rPr>
            </w:pPr>
          </w:p>
        </w:tc>
      </w:tr>
      <w:tr w:rsidR="00F70C91" w:rsidRPr="00EA75A6" w:rsidDel="00FB6153" w:rsidTr="002319A2">
        <w:trPr>
          <w:jc w:val="center"/>
          <w:del w:id="3858" w:author="SCP(15)000098r1" w:date="2017-09-12T17:37:00Z"/>
        </w:trPr>
        <w:tc>
          <w:tcPr>
            <w:tcW w:w="583" w:type="dxa"/>
            <w:vAlign w:val="center"/>
          </w:tcPr>
          <w:p w:rsidR="00F70C91" w:rsidRPr="00EA75A6" w:rsidDel="00FB6153" w:rsidRDefault="00F70C91">
            <w:pPr>
              <w:pStyle w:val="TAC"/>
              <w:rPr>
                <w:del w:id="3859" w:author="SCP(15)000098r1" w:date="2017-09-12T17:37:00Z"/>
              </w:rPr>
            </w:pPr>
            <w:del w:id="3860" w:author="SCP(15)000098r1" w:date="2017-09-12T17:37:00Z">
              <w:r w:rsidRPr="00EA75A6" w:rsidDel="00FB6153">
                <w:delText>2</w:delText>
              </w:r>
            </w:del>
          </w:p>
        </w:tc>
        <w:tc>
          <w:tcPr>
            <w:tcW w:w="1572" w:type="dxa"/>
            <w:vAlign w:val="center"/>
          </w:tcPr>
          <w:p w:rsidR="00F70C91" w:rsidRPr="00EA75A6" w:rsidDel="00FB6153" w:rsidRDefault="00DA1512">
            <w:pPr>
              <w:pStyle w:val="TAC"/>
              <w:rPr>
                <w:del w:id="3861" w:author="SCP(15)000098r1" w:date="2017-09-12T17:37:00Z"/>
              </w:rPr>
            </w:pPr>
            <w:del w:id="3862"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63" w:author="SCP(15)000098r1" w:date="2017-09-12T17:37:00Z"/>
              </w:rPr>
            </w:pPr>
            <w:del w:id="3864"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865" w:author="SCP(15)000098r1" w:date="2017-09-12T17:37:00Z"/>
              </w:rPr>
            </w:pPr>
          </w:p>
        </w:tc>
      </w:tr>
      <w:tr w:rsidR="00F70C91" w:rsidRPr="00EA75A6" w:rsidDel="00FB6153" w:rsidTr="002319A2">
        <w:trPr>
          <w:jc w:val="center"/>
          <w:del w:id="3866" w:author="SCP(15)000098r1" w:date="2017-09-12T17:37:00Z"/>
        </w:trPr>
        <w:tc>
          <w:tcPr>
            <w:tcW w:w="583" w:type="dxa"/>
            <w:vAlign w:val="center"/>
          </w:tcPr>
          <w:p w:rsidR="00F70C91" w:rsidRPr="00EA75A6" w:rsidDel="00FB6153" w:rsidRDefault="00F70C91">
            <w:pPr>
              <w:pStyle w:val="TAC"/>
              <w:rPr>
                <w:del w:id="3867" w:author="SCP(15)000098r1" w:date="2017-09-12T17:37:00Z"/>
                <w:rStyle w:val="CommentReference"/>
                <w:rFonts w:ascii="Times New Roman" w:hAnsi="Times New Roman"/>
                <w:vanish/>
              </w:rPr>
            </w:pPr>
            <w:del w:id="3868" w:author="SCP(15)000098r1" w:date="2017-09-12T17:37:00Z">
              <w:r w:rsidRPr="00EA75A6" w:rsidDel="00FB6153">
                <w:delText>3</w:delText>
              </w:r>
            </w:del>
          </w:p>
        </w:tc>
        <w:tc>
          <w:tcPr>
            <w:tcW w:w="1572" w:type="dxa"/>
            <w:vAlign w:val="center"/>
          </w:tcPr>
          <w:p w:rsidR="00F70C91" w:rsidRPr="00EA75A6" w:rsidDel="00FB6153" w:rsidRDefault="00DA1512">
            <w:pPr>
              <w:pStyle w:val="TAC"/>
              <w:rPr>
                <w:del w:id="3869" w:author="SCP(15)000098r1" w:date="2017-09-12T17:37:00Z"/>
              </w:rPr>
            </w:pPr>
            <w:del w:id="3870"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71" w:author="SCP(15)000098r1" w:date="2017-09-12T17:37:00Z"/>
              </w:rPr>
            </w:pPr>
            <w:del w:id="3872"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873" w:author="SCP(15)000098r1" w:date="2017-09-12T17:37:00Z"/>
              </w:rPr>
            </w:pPr>
          </w:p>
        </w:tc>
      </w:tr>
      <w:tr w:rsidR="00F70C91" w:rsidRPr="00EA75A6" w:rsidDel="00FB6153" w:rsidTr="002319A2">
        <w:trPr>
          <w:jc w:val="center"/>
          <w:del w:id="3874" w:author="SCP(15)000098r1" w:date="2017-09-12T17:37:00Z"/>
        </w:trPr>
        <w:tc>
          <w:tcPr>
            <w:tcW w:w="583" w:type="dxa"/>
            <w:vAlign w:val="center"/>
          </w:tcPr>
          <w:p w:rsidR="00F70C91" w:rsidRPr="00EA75A6" w:rsidDel="00FB6153" w:rsidRDefault="00F70C91">
            <w:pPr>
              <w:pStyle w:val="TAC"/>
              <w:rPr>
                <w:del w:id="3875" w:author="SCP(15)000098r1" w:date="2017-09-12T17:37:00Z"/>
              </w:rPr>
            </w:pPr>
            <w:del w:id="3876" w:author="SCP(15)000098r1" w:date="2017-09-12T17:37:00Z">
              <w:r w:rsidRPr="00EA75A6" w:rsidDel="00FB6153">
                <w:delText>4</w:delText>
              </w:r>
            </w:del>
          </w:p>
        </w:tc>
        <w:tc>
          <w:tcPr>
            <w:tcW w:w="1572" w:type="dxa"/>
            <w:vAlign w:val="center"/>
          </w:tcPr>
          <w:p w:rsidR="00F70C91" w:rsidRPr="00EA75A6" w:rsidDel="00FB6153" w:rsidRDefault="00DA1512">
            <w:pPr>
              <w:pStyle w:val="TAC"/>
              <w:rPr>
                <w:del w:id="3877" w:author="SCP(15)000098r1" w:date="2017-09-12T17:37:00Z"/>
              </w:rPr>
            </w:pPr>
            <w:del w:id="3878"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79" w:author="SCP(15)000098r1" w:date="2017-09-12T17:37:00Z"/>
              </w:rPr>
            </w:pPr>
            <w:del w:id="3880"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881" w:author="SCP(15)000098r1" w:date="2017-09-12T17:37:00Z"/>
              </w:rPr>
            </w:pPr>
            <w:del w:id="3882" w:author="SCP(15)000098r1" w:date="2017-09-12T17:37:00Z">
              <w:r w:rsidRPr="00EA75A6" w:rsidDel="00FB6153">
                <w:delText>RQ14</w:delText>
              </w:r>
            </w:del>
          </w:p>
        </w:tc>
      </w:tr>
    </w:tbl>
    <w:p w:rsidR="00F70C91" w:rsidRPr="00EA75A6" w:rsidDel="00FB6153" w:rsidRDefault="00F70C91">
      <w:pPr>
        <w:rPr>
          <w:del w:id="3883" w:author="SCP(15)000098r1" w:date="2017-09-12T17:37:00Z"/>
        </w:rPr>
      </w:pPr>
    </w:p>
    <w:p w:rsidR="00F70C91" w:rsidRPr="00EA75A6" w:rsidRDefault="00F70C91" w:rsidP="00B000AD">
      <w:pPr>
        <w:pStyle w:val="Heading5"/>
      </w:pPr>
      <w:bookmarkStart w:id="3884" w:name="_Toc415059386"/>
      <w:bookmarkStart w:id="3885" w:name="_Toc415064827"/>
      <w:bookmarkStart w:id="3886" w:name="_Toc415151450"/>
      <w:bookmarkStart w:id="3887" w:name="_Toc415151861"/>
      <w:r w:rsidRPr="00EA75A6">
        <w:t>5.7.7.3.8</w:t>
      </w:r>
      <w:r w:rsidRPr="00EA75A6">
        <w:tab/>
        <w:t xml:space="preserve">Test case 7: requesting unsupported window size - link establishment by </w:t>
      </w:r>
      <w:r w:rsidR="00DA1512" w:rsidRPr="00EA75A6">
        <w:t>terminal simulator</w:t>
      </w:r>
      <w:bookmarkEnd w:id="3884"/>
      <w:bookmarkEnd w:id="3885"/>
      <w:bookmarkEnd w:id="3886"/>
      <w:bookmarkEnd w:id="3887"/>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DD4734"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233EE8">
            <w:pPr>
              <w:pStyle w:val="TAC"/>
              <w:rPr>
                <w:lang w:val="fr-FR"/>
                <w:rPrChange w:id="3888" w:author="SCP(15)000094" w:date="2017-09-12T15:33:00Z">
                  <w:rPr/>
                </w:rPrChange>
              </w:rPr>
            </w:pPr>
            <w:r w:rsidRPr="00233EE8">
              <w:rPr>
                <w:lang w:val="fr-FR"/>
                <w:rPrChange w:id="3889" w:author="SCP(15)000094" w:date="2017-09-12T15:33:00Z">
                  <w:rPr/>
                </w:rPrChange>
              </w:rPr>
              <w:t>RQ3,</w:t>
            </w:r>
          </w:p>
          <w:p w:rsidR="00F70C91" w:rsidRPr="002C059B" w:rsidRDefault="00233EE8">
            <w:pPr>
              <w:pStyle w:val="TAC"/>
              <w:rPr>
                <w:lang w:val="fr-FR"/>
                <w:rPrChange w:id="3890" w:author="SCP(15)000094" w:date="2017-09-12T15:33:00Z">
                  <w:rPr/>
                </w:rPrChange>
              </w:rPr>
            </w:pPr>
            <w:r w:rsidRPr="00233EE8">
              <w:rPr>
                <w:lang w:val="fr-FR"/>
                <w:rPrChange w:id="3891" w:author="SCP(15)000094" w:date="2017-09-12T15:33:00Z">
                  <w:rPr/>
                </w:rPrChange>
              </w:rPr>
              <w:t>RQ8,</w:t>
            </w:r>
          </w:p>
          <w:p w:rsidR="00F70C91" w:rsidRPr="002C059B" w:rsidRDefault="00233EE8">
            <w:pPr>
              <w:pStyle w:val="TAC"/>
              <w:rPr>
                <w:lang w:val="fr-FR"/>
                <w:rPrChange w:id="3892" w:author="SCP(15)000094" w:date="2017-09-12T15:33:00Z">
                  <w:rPr/>
                </w:rPrChange>
              </w:rPr>
            </w:pPr>
            <w:r w:rsidRPr="00233EE8">
              <w:rPr>
                <w:lang w:val="fr-FR"/>
                <w:rPrChange w:id="3893" w:author="SCP(15)000094" w:date="2017-09-12T15:33:00Z">
                  <w:rPr/>
                </w:rPrChange>
              </w:rPr>
              <w:t>RQ9,</w:t>
            </w:r>
          </w:p>
          <w:p w:rsidR="00F70C91" w:rsidRPr="002C059B" w:rsidRDefault="00233EE8">
            <w:pPr>
              <w:pStyle w:val="TAC"/>
              <w:rPr>
                <w:lang w:val="fr-FR"/>
                <w:rPrChange w:id="3894" w:author="SCP(15)000094" w:date="2017-09-12T15:33:00Z">
                  <w:rPr/>
                </w:rPrChange>
              </w:rPr>
            </w:pPr>
            <w:r w:rsidRPr="00233EE8">
              <w:rPr>
                <w:lang w:val="fr-FR"/>
                <w:rPrChange w:id="3895" w:author="SCP(15)000094" w:date="2017-09-12T15:33:00Z">
                  <w:rPr/>
                </w:rPrChange>
              </w:rPr>
              <w:t>RQ11,</w:t>
            </w:r>
          </w:p>
          <w:p w:rsidR="00F70C91" w:rsidRPr="002C059B" w:rsidRDefault="00233EE8">
            <w:pPr>
              <w:pStyle w:val="TAC"/>
              <w:rPr>
                <w:lang w:val="fr-FR"/>
                <w:rPrChange w:id="3896" w:author="SCP(15)000094" w:date="2017-09-12T15:33:00Z">
                  <w:rPr/>
                </w:rPrChange>
              </w:rPr>
            </w:pPr>
            <w:r w:rsidRPr="00233EE8">
              <w:rPr>
                <w:lang w:val="fr-FR"/>
                <w:rPrChange w:id="3897"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898" w:name="_Toc415059387"/>
      <w:bookmarkStart w:id="3899" w:name="_Toc415064828"/>
      <w:bookmarkStart w:id="3900" w:name="_Toc415151451"/>
      <w:bookmarkStart w:id="3901" w:name="_Toc415151862"/>
      <w:r w:rsidRPr="00EA75A6">
        <w:lastRenderedPageBreak/>
        <w:t>5.7.7.3.9</w:t>
      </w:r>
      <w:r w:rsidRPr="00EA75A6">
        <w:tab/>
        <w:t xml:space="preserve">Test Case 8: requesting unsupported SREJ support - link establishment by </w:t>
      </w:r>
      <w:r w:rsidR="00DA1512" w:rsidRPr="00EA75A6">
        <w:t>terminal simulator</w:t>
      </w:r>
      <w:bookmarkEnd w:id="3898"/>
      <w:bookmarkEnd w:id="3899"/>
      <w:bookmarkEnd w:id="3900"/>
      <w:bookmarkEnd w:id="3901"/>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02" w:name="_Toc415059388"/>
      <w:bookmarkStart w:id="3903" w:name="_Toc415064829"/>
      <w:bookmarkStart w:id="3904" w:name="_Toc415151452"/>
      <w:bookmarkStart w:id="3905" w:name="_Toc415151863"/>
      <w:r w:rsidRPr="00EA75A6">
        <w:t>5.7.7.3.10</w:t>
      </w:r>
      <w:r w:rsidRPr="00EA75A6">
        <w:tab/>
        <w:t xml:space="preserve">Test Case 9: requesting unsupported window size and SREJ support - link establishment by </w:t>
      </w:r>
      <w:r w:rsidR="00DA1512" w:rsidRPr="00EA75A6">
        <w:t>terminal simulator</w:t>
      </w:r>
      <w:bookmarkEnd w:id="3902"/>
      <w:bookmarkEnd w:id="3903"/>
      <w:bookmarkEnd w:id="3904"/>
      <w:bookmarkEnd w:id="3905"/>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06" w:name="_Toc415059389"/>
      <w:bookmarkStart w:id="3907" w:name="_Toc415064830"/>
      <w:bookmarkStart w:id="3908" w:name="_Toc415151453"/>
      <w:bookmarkStart w:id="3909" w:name="_Toc415151864"/>
      <w:r w:rsidRPr="00EA75A6">
        <w:t>5.7.7.3.11</w:t>
      </w:r>
      <w:r w:rsidRPr="00EA75A6">
        <w:tab/>
      </w:r>
      <w:del w:id="3910"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06"/>
      <w:bookmarkEnd w:id="3907"/>
      <w:bookmarkEnd w:id="3908"/>
      <w:bookmarkEnd w:id="3909"/>
      <w:ins w:id="3911" w:author="SCP(15)000098r1" w:date="2017-09-12T17:37:00Z">
        <w:r w:rsidR="00FB6153">
          <w:t>Void</w:t>
        </w:r>
      </w:ins>
    </w:p>
    <w:p w:rsidR="00F70C91" w:rsidRPr="00EA75A6" w:rsidDel="00FB6153" w:rsidRDefault="00F70C91" w:rsidP="00537C80">
      <w:pPr>
        <w:pStyle w:val="H6"/>
        <w:rPr>
          <w:del w:id="3912" w:author="SCP(15)000098r1" w:date="2017-09-12T17:38:00Z"/>
        </w:rPr>
      </w:pPr>
      <w:del w:id="3913"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914" w:author="SCP(15)000098r1" w:date="2017-09-12T17:38:00Z"/>
        </w:rPr>
      </w:pPr>
      <w:del w:id="3915"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16" w:author="SCP(15)000098r1" w:date="2017-09-12T17:38:00Z"/>
          <w:lang w:eastAsia="fr-FR"/>
        </w:rPr>
      </w:pPr>
      <w:del w:id="3917"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18" w:author="SCP(15)000098r1" w:date="2017-09-12T17:38:00Z"/>
          <w:lang w:eastAsia="fr-FR"/>
        </w:rPr>
      </w:pPr>
      <w:del w:id="3919"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20" w:author="SCP(15)000098r1" w:date="2017-09-12T17:38:00Z"/>
        </w:rPr>
      </w:pPr>
      <w:del w:id="3921"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922" w:author="SCP(15)000098r1" w:date="2017-09-12T17:38:00Z"/>
        </w:rPr>
      </w:pPr>
      <w:del w:id="3923"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924" w:author="SCP(15)000098r1" w:date="2017-09-12T17:38:00Z"/>
        </w:rPr>
      </w:pPr>
      <w:del w:id="3925"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926" w:author="SCP(15)000098r1" w:date="2017-09-12T17:38:00Z"/>
        </w:trPr>
        <w:tc>
          <w:tcPr>
            <w:tcW w:w="582" w:type="dxa"/>
          </w:tcPr>
          <w:p w:rsidR="00F70C91" w:rsidRPr="00EA75A6" w:rsidDel="00FB6153" w:rsidRDefault="00F70C91" w:rsidP="002319A2">
            <w:pPr>
              <w:pStyle w:val="TAH"/>
              <w:rPr>
                <w:del w:id="3927" w:author="SCP(15)000098r1" w:date="2017-09-12T17:38:00Z"/>
              </w:rPr>
            </w:pPr>
            <w:del w:id="3928" w:author="SCP(15)000098r1" w:date="2017-09-12T17:38:00Z">
              <w:r w:rsidRPr="00EA75A6" w:rsidDel="00FB6153">
                <w:delText>Step</w:delText>
              </w:r>
            </w:del>
          </w:p>
        </w:tc>
        <w:tc>
          <w:tcPr>
            <w:tcW w:w="1573" w:type="dxa"/>
          </w:tcPr>
          <w:p w:rsidR="00F70C91" w:rsidRPr="00EA75A6" w:rsidDel="00FB6153" w:rsidRDefault="00F70C91" w:rsidP="002319A2">
            <w:pPr>
              <w:pStyle w:val="TAH"/>
              <w:rPr>
                <w:del w:id="3929" w:author="SCP(15)000098r1" w:date="2017-09-12T17:38:00Z"/>
              </w:rPr>
            </w:pPr>
            <w:del w:id="3930"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31" w:author="SCP(15)000098r1" w:date="2017-09-12T17:38:00Z"/>
              </w:rPr>
            </w:pPr>
            <w:del w:id="3932"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933" w:author="SCP(15)000098r1" w:date="2017-09-12T17:38:00Z"/>
              </w:rPr>
            </w:pPr>
            <w:del w:id="3934" w:author="SCP(15)000098r1" w:date="2017-09-12T17:38:00Z">
              <w:r w:rsidRPr="00EA75A6" w:rsidDel="00FB6153">
                <w:delText>RQ</w:delText>
              </w:r>
            </w:del>
          </w:p>
        </w:tc>
      </w:tr>
      <w:tr w:rsidR="00F70C91" w:rsidRPr="00EA75A6" w:rsidDel="00FB6153" w:rsidTr="00E34083">
        <w:trPr>
          <w:jc w:val="center"/>
          <w:del w:id="3935" w:author="SCP(15)000098r1" w:date="2017-09-12T17:38:00Z"/>
        </w:trPr>
        <w:tc>
          <w:tcPr>
            <w:tcW w:w="582" w:type="dxa"/>
            <w:vAlign w:val="center"/>
          </w:tcPr>
          <w:p w:rsidR="00F70C91" w:rsidRPr="00EA75A6" w:rsidDel="00FB6153" w:rsidRDefault="00F70C91">
            <w:pPr>
              <w:pStyle w:val="TAC"/>
              <w:rPr>
                <w:del w:id="3936" w:author="SCP(15)000098r1" w:date="2017-09-12T17:38:00Z"/>
              </w:rPr>
            </w:pPr>
            <w:del w:id="3937" w:author="SCP(15)000098r1" w:date="2017-09-12T17:38:00Z">
              <w:r w:rsidRPr="00EA75A6" w:rsidDel="00FB6153">
                <w:delText>1</w:delText>
              </w:r>
            </w:del>
          </w:p>
        </w:tc>
        <w:tc>
          <w:tcPr>
            <w:tcW w:w="1573" w:type="dxa"/>
            <w:vAlign w:val="center"/>
          </w:tcPr>
          <w:p w:rsidR="00F70C91" w:rsidRPr="00EA75A6" w:rsidDel="00FB6153" w:rsidRDefault="00F70C91">
            <w:pPr>
              <w:pStyle w:val="TAC"/>
              <w:rPr>
                <w:del w:id="3938" w:author="SCP(15)000098r1" w:date="2017-09-12T17:38:00Z"/>
              </w:rPr>
            </w:pPr>
            <w:del w:id="3939"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940" w:author="SCP(15)000098r1" w:date="2017-09-12T17:38:00Z"/>
              </w:rPr>
            </w:pPr>
            <w:del w:id="3941"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942" w:author="SCP(15)000098r1" w:date="2017-09-12T17:38:00Z"/>
              </w:rPr>
            </w:pPr>
          </w:p>
        </w:tc>
      </w:tr>
      <w:tr w:rsidR="00F70C91" w:rsidRPr="00EA75A6" w:rsidDel="00FB6153" w:rsidTr="00E34083">
        <w:trPr>
          <w:jc w:val="center"/>
          <w:del w:id="3943" w:author="SCP(15)000098r1" w:date="2017-09-12T17:38:00Z"/>
        </w:trPr>
        <w:tc>
          <w:tcPr>
            <w:tcW w:w="582" w:type="dxa"/>
            <w:vAlign w:val="center"/>
          </w:tcPr>
          <w:p w:rsidR="00F70C91" w:rsidRPr="00EA75A6" w:rsidDel="00FB6153" w:rsidRDefault="00F70C91">
            <w:pPr>
              <w:pStyle w:val="TAC"/>
              <w:rPr>
                <w:del w:id="3944" w:author="SCP(15)000098r1" w:date="2017-09-12T17:38:00Z"/>
              </w:rPr>
            </w:pPr>
            <w:del w:id="3945" w:author="SCP(15)000098r1" w:date="2017-09-12T17:38:00Z">
              <w:r w:rsidRPr="00EA75A6" w:rsidDel="00FB6153">
                <w:delText>2</w:delText>
              </w:r>
            </w:del>
          </w:p>
        </w:tc>
        <w:tc>
          <w:tcPr>
            <w:tcW w:w="1573" w:type="dxa"/>
            <w:vAlign w:val="center"/>
          </w:tcPr>
          <w:p w:rsidR="00F70C91" w:rsidRPr="00EA75A6" w:rsidDel="00FB6153" w:rsidRDefault="00DA1512">
            <w:pPr>
              <w:pStyle w:val="TAC"/>
              <w:rPr>
                <w:del w:id="3946" w:author="SCP(15)000098r1" w:date="2017-09-12T17:38:00Z"/>
              </w:rPr>
            </w:pPr>
            <w:del w:id="394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48" w:author="SCP(15)000098r1" w:date="2017-09-12T17:38:00Z"/>
              </w:rPr>
            </w:pPr>
            <w:del w:id="3949"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950" w:author="SCP(15)000098r1" w:date="2017-09-12T17:38:00Z"/>
              </w:rPr>
            </w:pPr>
          </w:p>
        </w:tc>
      </w:tr>
      <w:tr w:rsidR="00F70C91" w:rsidRPr="00EA75A6" w:rsidDel="00FB6153" w:rsidTr="00E34083">
        <w:trPr>
          <w:jc w:val="center"/>
          <w:del w:id="3951" w:author="SCP(15)000098r1" w:date="2017-09-12T17:38:00Z"/>
        </w:trPr>
        <w:tc>
          <w:tcPr>
            <w:tcW w:w="582" w:type="dxa"/>
            <w:vAlign w:val="center"/>
          </w:tcPr>
          <w:p w:rsidR="00F70C91" w:rsidRPr="00EA75A6" w:rsidDel="00FB6153" w:rsidRDefault="00F70C91">
            <w:pPr>
              <w:pStyle w:val="TAC"/>
              <w:rPr>
                <w:del w:id="3952" w:author="SCP(15)000098r1" w:date="2017-09-12T17:38:00Z"/>
              </w:rPr>
            </w:pPr>
            <w:del w:id="3953" w:author="SCP(15)000098r1" w:date="2017-09-12T17:38:00Z">
              <w:r w:rsidRPr="00EA75A6" w:rsidDel="00FB6153">
                <w:delText>3</w:delText>
              </w:r>
            </w:del>
          </w:p>
        </w:tc>
        <w:tc>
          <w:tcPr>
            <w:tcW w:w="1573" w:type="dxa"/>
            <w:vAlign w:val="center"/>
          </w:tcPr>
          <w:p w:rsidR="00F70C91" w:rsidRPr="00EA75A6" w:rsidDel="00FB6153" w:rsidRDefault="00DA1512">
            <w:pPr>
              <w:pStyle w:val="TAC"/>
              <w:rPr>
                <w:del w:id="3954" w:author="SCP(15)000098r1" w:date="2017-09-12T17:38:00Z"/>
              </w:rPr>
            </w:pPr>
            <w:del w:id="3955"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956" w:author="SCP(15)000098r1" w:date="2017-09-12T17:38:00Z"/>
              </w:rPr>
            </w:pPr>
            <w:del w:id="3957"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958" w:author="SCP(15)000098r1" w:date="2017-09-12T17:38:00Z"/>
              </w:rPr>
            </w:pPr>
          </w:p>
        </w:tc>
      </w:tr>
      <w:tr w:rsidR="00F70C91" w:rsidRPr="00EA75A6" w:rsidDel="00FB6153" w:rsidTr="00E34083">
        <w:trPr>
          <w:jc w:val="center"/>
          <w:del w:id="3959" w:author="SCP(15)000098r1" w:date="2017-09-12T17:38:00Z"/>
        </w:trPr>
        <w:tc>
          <w:tcPr>
            <w:tcW w:w="582" w:type="dxa"/>
            <w:vAlign w:val="center"/>
          </w:tcPr>
          <w:p w:rsidR="00F70C91" w:rsidRPr="00EA75A6" w:rsidDel="00FB6153" w:rsidRDefault="00F70C91">
            <w:pPr>
              <w:pStyle w:val="TAC"/>
              <w:rPr>
                <w:del w:id="3960" w:author="SCP(15)000098r1" w:date="2017-09-12T17:38:00Z"/>
              </w:rPr>
            </w:pPr>
            <w:del w:id="3961" w:author="SCP(15)000098r1" w:date="2017-09-12T17:38:00Z">
              <w:r w:rsidRPr="00EA75A6" w:rsidDel="00FB6153">
                <w:delText>4</w:delText>
              </w:r>
            </w:del>
          </w:p>
        </w:tc>
        <w:tc>
          <w:tcPr>
            <w:tcW w:w="1573" w:type="dxa"/>
            <w:vAlign w:val="center"/>
          </w:tcPr>
          <w:p w:rsidR="00F70C91" w:rsidRPr="00EA75A6" w:rsidDel="00FB6153" w:rsidRDefault="00DA1512">
            <w:pPr>
              <w:pStyle w:val="TAC"/>
              <w:rPr>
                <w:del w:id="3962" w:author="SCP(15)000098r1" w:date="2017-09-12T17:38:00Z"/>
              </w:rPr>
            </w:pPr>
            <w:del w:id="3963"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3964" w:author="SCP(15)000098r1" w:date="2017-09-12T17:38:00Z"/>
              </w:rPr>
            </w:pPr>
            <w:del w:id="3965"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966" w:author="SCP(15)000098r1" w:date="2017-09-12T17:38:00Z"/>
              </w:rPr>
            </w:pPr>
            <w:del w:id="3967" w:author="SCP(15)000098r1" w:date="2017-09-12T17:38:00Z">
              <w:r w:rsidRPr="00EA75A6" w:rsidDel="00FB6153">
                <w:delText>RQ2,</w:delText>
              </w:r>
            </w:del>
          </w:p>
          <w:p w:rsidR="00F70C91" w:rsidRPr="00EA75A6" w:rsidDel="00FB6153" w:rsidRDefault="00F70C91">
            <w:pPr>
              <w:pStyle w:val="TAC"/>
              <w:rPr>
                <w:del w:id="3968" w:author="SCP(15)000098r1" w:date="2017-09-12T17:38:00Z"/>
              </w:rPr>
            </w:pPr>
            <w:del w:id="3969"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3970" w:author="SCP(15)000098r1" w:date="2017-09-12T17:38:00Z"/>
              </w:rPr>
            </w:pPr>
            <w:del w:id="3971" w:author="SCP(15)000098r1" w:date="2017-09-12T17:38:00Z">
              <w:r w:rsidRPr="00EA75A6" w:rsidDel="00FB6153">
                <w:delText>RQ18</w:delText>
              </w:r>
            </w:del>
          </w:p>
        </w:tc>
      </w:tr>
    </w:tbl>
    <w:p w:rsidR="00F70C91" w:rsidRPr="00EA75A6" w:rsidDel="00FB6153" w:rsidRDefault="00F70C91">
      <w:pPr>
        <w:rPr>
          <w:del w:id="3972" w:author="SCP(15)000098r1" w:date="2017-09-12T17:38:00Z"/>
        </w:rPr>
      </w:pPr>
    </w:p>
    <w:p w:rsidR="00F70C91" w:rsidRPr="00EA75A6" w:rsidRDefault="00F70C91" w:rsidP="00B000AD">
      <w:pPr>
        <w:pStyle w:val="Heading5"/>
      </w:pPr>
      <w:bookmarkStart w:id="3973" w:name="_Toc415059390"/>
      <w:bookmarkStart w:id="3974" w:name="_Toc415064831"/>
      <w:bookmarkStart w:id="3975" w:name="_Toc415151454"/>
      <w:bookmarkStart w:id="3976" w:name="_Toc415151865"/>
      <w:r w:rsidRPr="00EA75A6">
        <w:t>5.7.7.3.12</w:t>
      </w:r>
      <w:r w:rsidRPr="00EA75A6">
        <w:tab/>
      </w:r>
      <w:del w:id="3977"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73"/>
      <w:bookmarkEnd w:id="3974"/>
      <w:bookmarkEnd w:id="3975"/>
      <w:bookmarkEnd w:id="3976"/>
      <w:ins w:id="3978" w:author="SCP(15)000098r1" w:date="2017-09-12T17:38:00Z">
        <w:r w:rsidR="00FB6153">
          <w:t>Void</w:t>
        </w:r>
      </w:ins>
    </w:p>
    <w:p w:rsidR="00F70C91" w:rsidRPr="00EA75A6" w:rsidDel="00FB6153" w:rsidRDefault="00F70C91" w:rsidP="00537C80">
      <w:pPr>
        <w:pStyle w:val="H6"/>
        <w:rPr>
          <w:del w:id="3979" w:author="SCP(15)000098r1" w:date="2017-09-12T17:38:00Z"/>
        </w:rPr>
      </w:pPr>
      <w:del w:id="3980"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3981" w:author="SCP(15)000098r1" w:date="2017-09-12T17:38:00Z"/>
        </w:rPr>
      </w:pPr>
      <w:del w:id="3982"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83" w:author="SCP(15)000098r1" w:date="2017-09-12T17:38:00Z"/>
          <w:lang w:eastAsia="fr-FR"/>
        </w:rPr>
      </w:pPr>
      <w:del w:id="3984"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85" w:author="SCP(15)000098r1" w:date="2017-09-12T17:38:00Z"/>
          <w:lang w:eastAsia="fr-FR"/>
        </w:rPr>
      </w:pPr>
      <w:del w:id="3986"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87" w:author="SCP(15)000098r1" w:date="2017-09-12T17:38:00Z"/>
        </w:rPr>
      </w:pPr>
      <w:del w:id="3988"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3989" w:author="SCP(15)000098r1" w:date="2017-09-12T17:38:00Z"/>
        </w:rPr>
      </w:pPr>
      <w:del w:id="3990"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991" w:author="SCP(15)000098r1" w:date="2017-09-12T17:38:00Z"/>
        </w:rPr>
      </w:pPr>
      <w:del w:id="3992"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993" w:author="SCP(15)000098r1" w:date="2017-09-12T17:38:00Z"/>
        </w:trPr>
        <w:tc>
          <w:tcPr>
            <w:tcW w:w="582" w:type="dxa"/>
          </w:tcPr>
          <w:p w:rsidR="00F70C91" w:rsidRPr="00EA75A6" w:rsidDel="00FB6153" w:rsidRDefault="00F70C91" w:rsidP="002319A2">
            <w:pPr>
              <w:pStyle w:val="TAH"/>
              <w:rPr>
                <w:del w:id="3994" w:author="SCP(15)000098r1" w:date="2017-09-12T17:38:00Z"/>
              </w:rPr>
            </w:pPr>
            <w:del w:id="3995" w:author="SCP(15)000098r1" w:date="2017-09-12T17:38:00Z">
              <w:r w:rsidRPr="00EA75A6" w:rsidDel="00FB6153">
                <w:delText>Step</w:delText>
              </w:r>
            </w:del>
          </w:p>
        </w:tc>
        <w:tc>
          <w:tcPr>
            <w:tcW w:w="1573" w:type="dxa"/>
          </w:tcPr>
          <w:p w:rsidR="00F70C91" w:rsidRPr="00EA75A6" w:rsidDel="00FB6153" w:rsidRDefault="00F70C91" w:rsidP="002319A2">
            <w:pPr>
              <w:pStyle w:val="TAH"/>
              <w:rPr>
                <w:del w:id="3996" w:author="SCP(15)000098r1" w:date="2017-09-12T17:38:00Z"/>
              </w:rPr>
            </w:pPr>
            <w:del w:id="3997"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98" w:author="SCP(15)000098r1" w:date="2017-09-12T17:38:00Z"/>
              </w:rPr>
            </w:pPr>
            <w:del w:id="3999"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00" w:author="SCP(15)000098r1" w:date="2017-09-12T17:38:00Z"/>
              </w:rPr>
            </w:pPr>
            <w:del w:id="4001" w:author="SCP(15)000098r1" w:date="2017-09-12T17:38:00Z">
              <w:r w:rsidRPr="00EA75A6" w:rsidDel="00FB6153">
                <w:delText>RQ</w:delText>
              </w:r>
            </w:del>
          </w:p>
        </w:tc>
      </w:tr>
      <w:tr w:rsidR="00F70C91" w:rsidRPr="00EA75A6" w:rsidDel="00FB6153" w:rsidTr="00E34083">
        <w:trPr>
          <w:jc w:val="center"/>
          <w:del w:id="4002" w:author="SCP(15)000098r1" w:date="2017-09-12T17:38:00Z"/>
        </w:trPr>
        <w:tc>
          <w:tcPr>
            <w:tcW w:w="582" w:type="dxa"/>
            <w:vAlign w:val="center"/>
          </w:tcPr>
          <w:p w:rsidR="00F70C91" w:rsidRPr="00EA75A6" w:rsidDel="00FB6153" w:rsidRDefault="00F70C91">
            <w:pPr>
              <w:pStyle w:val="TAC"/>
              <w:rPr>
                <w:del w:id="4003" w:author="SCP(15)000098r1" w:date="2017-09-12T17:38:00Z"/>
              </w:rPr>
            </w:pPr>
            <w:del w:id="4004"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05" w:author="SCP(15)000098r1" w:date="2017-09-12T17:38:00Z"/>
              </w:rPr>
            </w:pPr>
            <w:del w:id="4006"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07" w:author="SCP(15)000098r1" w:date="2017-09-12T17:38:00Z"/>
              </w:rPr>
            </w:pPr>
            <w:del w:id="4008"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09" w:author="SCP(15)000098r1" w:date="2017-09-12T17:38:00Z"/>
              </w:rPr>
            </w:pPr>
          </w:p>
        </w:tc>
      </w:tr>
      <w:tr w:rsidR="00F70C91" w:rsidRPr="00EA75A6" w:rsidDel="00FB6153" w:rsidTr="00E34083">
        <w:trPr>
          <w:jc w:val="center"/>
          <w:del w:id="4010" w:author="SCP(15)000098r1" w:date="2017-09-12T17:38:00Z"/>
        </w:trPr>
        <w:tc>
          <w:tcPr>
            <w:tcW w:w="582" w:type="dxa"/>
            <w:vAlign w:val="center"/>
          </w:tcPr>
          <w:p w:rsidR="00F70C91" w:rsidRPr="00EA75A6" w:rsidDel="00FB6153" w:rsidRDefault="00F70C91">
            <w:pPr>
              <w:pStyle w:val="TAC"/>
              <w:rPr>
                <w:del w:id="4011" w:author="SCP(15)000098r1" w:date="2017-09-12T17:38:00Z"/>
              </w:rPr>
            </w:pPr>
            <w:del w:id="4012"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13" w:author="SCP(15)000098r1" w:date="2017-09-12T17:38:00Z"/>
              </w:rPr>
            </w:pPr>
            <w:del w:id="4014"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15" w:author="SCP(15)000098r1" w:date="2017-09-12T17:38:00Z"/>
              </w:rPr>
            </w:pPr>
            <w:del w:id="4016"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4017" w:author="SCP(15)000098r1" w:date="2017-09-12T17:38:00Z"/>
              </w:rPr>
            </w:pPr>
            <w:del w:id="4018"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019" w:author="SCP(15)000098r1" w:date="2017-09-12T17:38:00Z"/>
              </w:rPr>
            </w:pPr>
          </w:p>
        </w:tc>
      </w:tr>
      <w:tr w:rsidR="00F70C91" w:rsidRPr="00EA75A6" w:rsidDel="00FB6153" w:rsidTr="00E34083">
        <w:trPr>
          <w:jc w:val="center"/>
          <w:del w:id="4020" w:author="SCP(15)000098r1" w:date="2017-09-12T17:38:00Z"/>
        </w:trPr>
        <w:tc>
          <w:tcPr>
            <w:tcW w:w="582" w:type="dxa"/>
            <w:vAlign w:val="center"/>
          </w:tcPr>
          <w:p w:rsidR="00F70C91" w:rsidRPr="00EA75A6" w:rsidDel="00FB6153" w:rsidRDefault="00F70C91">
            <w:pPr>
              <w:pStyle w:val="TAC"/>
              <w:rPr>
                <w:del w:id="4021" w:author="SCP(15)000098r1" w:date="2017-09-12T17:38:00Z"/>
              </w:rPr>
            </w:pPr>
            <w:del w:id="4022" w:author="SCP(15)000098r1" w:date="2017-09-12T17:38:00Z">
              <w:r w:rsidRPr="00EA75A6" w:rsidDel="00FB6153">
                <w:delText>3</w:delText>
              </w:r>
            </w:del>
          </w:p>
        </w:tc>
        <w:tc>
          <w:tcPr>
            <w:tcW w:w="1573" w:type="dxa"/>
            <w:vAlign w:val="center"/>
          </w:tcPr>
          <w:p w:rsidR="00F70C91" w:rsidRPr="00EA75A6" w:rsidDel="00FB6153" w:rsidRDefault="00DA1512">
            <w:pPr>
              <w:pStyle w:val="TAC"/>
              <w:rPr>
                <w:del w:id="4023" w:author="SCP(15)000098r1" w:date="2017-09-12T17:38:00Z"/>
              </w:rPr>
            </w:pPr>
            <w:del w:id="4024"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025" w:author="SCP(15)000098r1" w:date="2017-09-12T17:38:00Z"/>
              </w:rPr>
            </w:pPr>
            <w:del w:id="4026"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4027" w:author="SCP(15)000098r1" w:date="2017-09-12T17:38:00Z"/>
              </w:rPr>
            </w:pPr>
          </w:p>
        </w:tc>
      </w:tr>
      <w:tr w:rsidR="00F70C91" w:rsidRPr="00EA75A6" w:rsidDel="00FB6153" w:rsidTr="00E34083">
        <w:trPr>
          <w:jc w:val="center"/>
          <w:del w:id="4028" w:author="SCP(15)000098r1" w:date="2017-09-12T17:38:00Z"/>
        </w:trPr>
        <w:tc>
          <w:tcPr>
            <w:tcW w:w="582" w:type="dxa"/>
            <w:vAlign w:val="center"/>
          </w:tcPr>
          <w:p w:rsidR="00F70C91" w:rsidRPr="00EA75A6" w:rsidDel="00FB6153" w:rsidRDefault="00F70C91">
            <w:pPr>
              <w:pStyle w:val="TAC"/>
              <w:rPr>
                <w:del w:id="4029" w:author="SCP(15)000098r1" w:date="2017-09-12T17:38:00Z"/>
              </w:rPr>
            </w:pPr>
            <w:del w:id="4030"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31" w:author="SCP(15)000098r1" w:date="2017-09-12T17:38:00Z"/>
              </w:rPr>
            </w:pPr>
            <w:del w:id="403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33" w:author="SCP(15)000098r1" w:date="2017-09-12T17:38:00Z"/>
              </w:rPr>
            </w:pPr>
            <w:del w:id="4034"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035" w:author="SCP(15)000098r1" w:date="2017-09-12T17:38:00Z"/>
              </w:rPr>
            </w:pPr>
            <w:del w:id="4036" w:author="SCP(15)000098r1" w:date="2017-09-12T17:38:00Z">
              <w:r w:rsidRPr="00EA75A6" w:rsidDel="00FB6153">
                <w:delText>RQ2,</w:delText>
              </w:r>
            </w:del>
          </w:p>
          <w:p w:rsidR="00F70C91" w:rsidRPr="00EA75A6" w:rsidDel="00FB6153" w:rsidRDefault="00F70C91">
            <w:pPr>
              <w:pStyle w:val="TAC"/>
              <w:rPr>
                <w:del w:id="4037" w:author="SCP(15)000098r1" w:date="2017-09-12T17:38:00Z"/>
              </w:rPr>
            </w:pPr>
            <w:del w:id="4038"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4039" w:author="SCP(15)000098r1" w:date="2017-09-12T17:38:00Z"/>
        </w:rPr>
      </w:pPr>
    </w:p>
    <w:p w:rsidR="00F70C91" w:rsidRPr="00EA75A6" w:rsidRDefault="00F70C91" w:rsidP="00B000AD">
      <w:pPr>
        <w:pStyle w:val="Heading5"/>
      </w:pPr>
      <w:bookmarkStart w:id="4040" w:name="_Toc415059391"/>
      <w:bookmarkStart w:id="4041" w:name="_Toc415064832"/>
      <w:bookmarkStart w:id="4042" w:name="_Toc415151455"/>
      <w:bookmarkStart w:id="4043" w:name="_Toc415151866"/>
      <w:r w:rsidRPr="00EA75A6">
        <w:t>5.7.7.3.13</w:t>
      </w:r>
      <w:r w:rsidRPr="00EA75A6">
        <w:tab/>
      </w:r>
      <w:del w:id="4044"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40"/>
      <w:bookmarkEnd w:id="4041"/>
      <w:bookmarkEnd w:id="4042"/>
      <w:bookmarkEnd w:id="4043"/>
      <w:ins w:id="4045" w:author="SCP(15)000098r1" w:date="2017-09-12T17:38:00Z">
        <w:r w:rsidR="00FB6153">
          <w:t>Void</w:t>
        </w:r>
      </w:ins>
    </w:p>
    <w:p w:rsidR="00F70C91" w:rsidRPr="00EA75A6" w:rsidDel="00FB6153" w:rsidRDefault="00F70C91" w:rsidP="00537C80">
      <w:pPr>
        <w:pStyle w:val="H6"/>
        <w:rPr>
          <w:del w:id="4046" w:author="SCP(15)000098r1" w:date="2017-09-12T17:38:00Z"/>
        </w:rPr>
      </w:pPr>
      <w:del w:id="4047"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4048" w:author="SCP(15)000098r1" w:date="2017-09-12T17:38:00Z"/>
        </w:rPr>
      </w:pPr>
      <w:del w:id="4049"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50" w:author="SCP(15)000098r1" w:date="2017-09-12T17:38:00Z"/>
          <w:lang w:eastAsia="fr-FR"/>
        </w:rPr>
      </w:pPr>
      <w:del w:id="4051"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52" w:author="SCP(15)000098r1" w:date="2017-09-12T17:38:00Z"/>
          <w:lang w:eastAsia="fr-FR"/>
        </w:rPr>
      </w:pPr>
      <w:del w:id="4053"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54" w:author="SCP(15)000098r1" w:date="2017-09-12T17:38:00Z"/>
        </w:rPr>
      </w:pPr>
      <w:del w:id="4055"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4056" w:author="SCP(15)000098r1" w:date="2017-09-12T17:38:00Z"/>
        </w:rPr>
      </w:pPr>
      <w:del w:id="4057"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58" w:author="SCP(15)000098r1" w:date="2017-09-12T17:38:00Z"/>
        </w:rPr>
      </w:pPr>
      <w:del w:id="4059"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60" w:author="SCP(15)000098r1" w:date="2017-09-12T17:38:00Z"/>
        </w:trPr>
        <w:tc>
          <w:tcPr>
            <w:tcW w:w="582" w:type="dxa"/>
          </w:tcPr>
          <w:p w:rsidR="00F70C91" w:rsidRPr="00EA75A6" w:rsidDel="00FB6153" w:rsidRDefault="00F70C91" w:rsidP="002319A2">
            <w:pPr>
              <w:pStyle w:val="TAH"/>
              <w:rPr>
                <w:del w:id="4061" w:author="SCP(15)000098r1" w:date="2017-09-12T17:38:00Z"/>
              </w:rPr>
            </w:pPr>
            <w:del w:id="4062" w:author="SCP(15)000098r1" w:date="2017-09-12T17:38:00Z">
              <w:r w:rsidRPr="00EA75A6" w:rsidDel="00FB6153">
                <w:delText>Step</w:delText>
              </w:r>
            </w:del>
          </w:p>
        </w:tc>
        <w:tc>
          <w:tcPr>
            <w:tcW w:w="1573" w:type="dxa"/>
          </w:tcPr>
          <w:p w:rsidR="00F70C91" w:rsidRPr="00EA75A6" w:rsidDel="00FB6153" w:rsidRDefault="00F70C91" w:rsidP="002319A2">
            <w:pPr>
              <w:pStyle w:val="TAH"/>
              <w:rPr>
                <w:del w:id="4063" w:author="SCP(15)000098r1" w:date="2017-09-12T17:38:00Z"/>
              </w:rPr>
            </w:pPr>
            <w:del w:id="4064"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65" w:author="SCP(15)000098r1" w:date="2017-09-12T17:38:00Z"/>
              </w:rPr>
            </w:pPr>
            <w:del w:id="4066"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67" w:author="SCP(15)000098r1" w:date="2017-09-12T17:38:00Z"/>
              </w:rPr>
            </w:pPr>
            <w:del w:id="4068" w:author="SCP(15)000098r1" w:date="2017-09-12T17:38:00Z">
              <w:r w:rsidRPr="00EA75A6" w:rsidDel="00FB6153">
                <w:delText>RQ</w:delText>
              </w:r>
            </w:del>
          </w:p>
        </w:tc>
      </w:tr>
      <w:tr w:rsidR="00F70C91" w:rsidRPr="00EA75A6" w:rsidDel="00FB6153" w:rsidTr="00E34083">
        <w:trPr>
          <w:jc w:val="center"/>
          <w:del w:id="4069" w:author="SCP(15)000098r1" w:date="2017-09-12T17:38:00Z"/>
        </w:trPr>
        <w:tc>
          <w:tcPr>
            <w:tcW w:w="582" w:type="dxa"/>
            <w:vAlign w:val="center"/>
          </w:tcPr>
          <w:p w:rsidR="00F70C91" w:rsidRPr="00EA75A6" w:rsidDel="00FB6153" w:rsidRDefault="00F70C91">
            <w:pPr>
              <w:pStyle w:val="TAC"/>
              <w:rPr>
                <w:del w:id="4070" w:author="SCP(15)000098r1" w:date="2017-09-12T17:38:00Z"/>
              </w:rPr>
            </w:pPr>
            <w:del w:id="4071"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72" w:author="SCP(15)000098r1" w:date="2017-09-12T17:38:00Z"/>
              </w:rPr>
            </w:pPr>
            <w:del w:id="4073"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74" w:author="SCP(15)000098r1" w:date="2017-09-12T17:38:00Z"/>
              </w:rPr>
            </w:pPr>
            <w:del w:id="4075"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76" w:author="SCP(15)000098r1" w:date="2017-09-12T17:38:00Z"/>
              </w:rPr>
            </w:pPr>
          </w:p>
        </w:tc>
      </w:tr>
      <w:tr w:rsidR="00F70C91" w:rsidRPr="00EA75A6" w:rsidDel="00FB6153" w:rsidTr="00E34083">
        <w:trPr>
          <w:jc w:val="center"/>
          <w:del w:id="4077" w:author="SCP(15)000098r1" w:date="2017-09-12T17:38:00Z"/>
        </w:trPr>
        <w:tc>
          <w:tcPr>
            <w:tcW w:w="582" w:type="dxa"/>
            <w:vAlign w:val="center"/>
          </w:tcPr>
          <w:p w:rsidR="00F70C91" w:rsidRPr="00EA75A6" w:rsidDel="00FB6153" w:rsidRDefault="00F70C91">
            <w:pPr>
              <w:pStyle w:val="TAC"/>
              <w:rPr>
                <w:del w:id="4078" w:author="SCP(15)000098r1" w:date="2017-09-12T17:38:00Z"/>
              </w:rPr>
            </w:pPr>
            <w:del w:id="4079"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80" w:author="SCP(15)000098r1" w:date="2017-09-12T17:38:00Z"/>
              </w:rPr>
            </w:pPr>
            <w:del w:id="408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82" w:author="SCP(15)000098r1" w:date="2017-09-12T17:38:00Z"/>
              </w:rPr>
            </w:pPr>
            <w:del w:id="4083"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4084" w:author="SCP(15)000098r1" w:date="2017-09-12T17:38:00Z"/>
              </w:rPr>
            </w:pPr>
            <w:del w:id="4085"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086" w:author="SCP(15)000098r1" w:date="2017-09-12T17:38:00Z"/>
              </w:rPr>
            </w:pPr>
          </w:p>
        </w:tc>
      </w:tr>
      <w:tr w:rsidR="00F70C91" w:rsidRPr="00EA75A6" w:rsidDel="00FB6153" w:rsidTr="00E34083">
        <w:trPr>
          <w:jc w:val="center"/>
          <w:del w:id="4087" w:author="SCP(15)000098r1" w:date="2017-09-12T17:38:00Z"/>
        </w:trPr>
        <w:tc>
          <w:tcPr>
            <w:tcW w:w="582" w:type="dxa"/>
            <w:vAlign w:val="center"/>
          </w:tcPr>
          <w:p w:rsidR="00F70C91" w:rsidRPr="00EA75A6" w:rsidDel="00FB6153" w:rsidRDefault="00F70C91">
            <w:pPr>
              <w:pStyle w:val="TAC"/>
              <w:rPr>
                <w:del w:id="4088" w:author="SCP(15)000098r1" w:date="2017-09-12T17:38:00Z"/>
              </w:rPr>
            </w:pPr>
            <w:del w:id="4089" w:author="SCP(15)000098r1" w:date="2017-09-12T17:38:00Z">
              <w:r w:rsidRPr="00EA75A6" w:rsidDel="00FB6153">
                <w:delText>3</w:delText>
              </w:r>
            </w:del>
          </w:p>
        </w:tc>
        <w:tc>
          <w:tcPr>
            <w:tcW w:w="1573" w:type="dxa"/>
            <w:vAlign w:val="center"/>
          </w:tcPr>
          <w:p w:rsidR="00F70C91" w:rsidRPr="00EA75A6" w:rsidDel="00FB6153" w:rsidRDefault="00DA1512">
            <w:pPr>
              <w:pStyle w:val="TAC"/>
              <w:rPr>
                <w:del w:id="4090" w:author="SCP(15)000098r1" w:date="2017-09-12T17:38:00Z"/>
              </w:rPr>
            </w:pPr>
            <w:del w:id="4091"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092" w:author="SCP(15)000098r1" w:date="2017-09-12T17:38:00Z"/>
              </w:rPr>
            </w:pPr>
            <w:del w:id="4093"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4094" w:author="SCP(15)000098r1" w:date="2017-09-12T17:38:00Z"/>
              </w:rPr>
            </w:pPr>
          </w:p>
        </w:tc>
      </w:tr>
      <w:tr w:rsidR="00F70C91" w:rsidRPr="00EA75A6" w:rsidDel="00FB6153" w:rsidTr="00E34083">
        <w:trPr>
          <w:jc w:val="center"/>
          <w:del w:id="4095" w:author="SCP(15)000098r1" w:date="2017-09-12T17:38:00Z"/>
        </w:trPr>
        <w:tc>
          <w:tcPr>
            <w:tcW w:w="582" w:type="dxa"/>
            <w:vAlign w:val="center"/>
          </w:tcPr>
          <w:p w:rsidR="00F70C91" w:rsidRPr="00EA75A6" w:rsidDel="00FB6153" w:rsidRDefault="00F70C91">
            <w:pPr>
              <w:pStyle w:val="TAC"/>
              <w:rPr>
                <w:del w:id="4096" w:author="SCP(15)000098r1" w:date="2017-09-12T17:38:00Z"/>
              </w:rPr>
            </w:pPr>
            <w:del w:id="4097"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98" w:author="SCP(15)000098r1" w:date="2017-09-12T17:38:00Z"/>
              </w:rPr>
            </w:pPr>
            <w:del w:id="409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00" w:author="SCP(15)000098r1" w:date="2017-09-12T17:38:00Z"/>
              </w:rPr>
            </w:pPr>
            <w:del w:id="4101"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102" w:author="SCP(15)000098r1" w:date="2017-09-12T17:38:00Z"/>
              </w:rPr>
            </w:pPr>
            <w:del w:id="4103" w:author="SCP(15)000098r1" w:date="2017-09-12T17:38:00Z">
              <w:r w:rsidRPr="00EA75A6" w:rsidDel="00FB6153">
                <w:delText>RQ2,</w:delText>
              </w:r>
            </w:del>
          </w:p>
          <w:p w:rsidR="00F70C91" w:rsidRPr="00EA75A6" w:rsidDel="00FB6153" w:rsidRDefault="00F70C91">
            <w:pPr>
              <w:pStyle w:val="TAC"/>
              <w:rPr>
                <w:del w:id="4104" w:author="SCP(15)000098r1" w:date="2017-09-12T17:38:00Z"/>
              </w:rPr>
            </w:pPr>
            <w:del w:id="4105"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4106" w:author="SCP(15)000098r1" w:date="2017-09-12T17:38:00Z"/>
              </w:rPr>
            </w:pPr>
            <w:del w:id="4107" w:author="SCP(15)000098r1" w:date="2017-09-12T17:38:00Z">
              <w:r w:rsidRPr="00EA75A6" w:rsidDel="00FB6153">
                <w:delText>RQ18</w:delText>
              </w:r>
            </w:del>
          </w:p>
        </w:tc>
      </w:tr>
    </w:tbl>
    <w:p w:rsidR="00F70C91" w:rsidRPr="00EA75A6" w:rsidDel="00FB6153" w:rsidRDefault="00F70C91">
      <w:pPr>
        <w:rPr>
          <w:del w:id="4108" w:author="SCP(15)000098r1" w:date="2017-09-12T17:38:00Z"/>
        </w:rPr>
      </w:pPr>
    </w:p>
    <w:p w:rsidR="00F70C91" w:rsidRPr="00EA75A6" w:rsidRDefault="00F70C91" w:rsidP="00B000AD">
      <w:pPr>
        <w:pStyle w:val="Heading5"/>
      </w:pPr>
      <w:bookmarkStart w:id="4109" w:name="_Toc415059392"/>
      <w:bookmarkStart w:id="4110" w:name="_Toc415064833"/>
      <w:bookmarkStart w:id="4111" w:name="_Toc415151456"/>
      <w:bookmarkStart w:id="4112" w:name="_Toc415151867"/>
      <w:r w:rsidRPr="00EA75A6">
        <w:lastRenderedPageBreak/>
        <w:t>5.7.7.3.14</w:t>
      </w:r>
      <w:r w:rsidRPr="00EA75A6">
        <w:tab/>
        <w:t>Test case 13: discard buffered frames on link re-establishment</w:t>
      </w:r>
      <w:bookmarkEnd w:id="4109"/>
      <w:bookmarkEnd w:id="4110"/>
      <w:bookmarkEnd w:id="4111"/>
      <w:bookmarkEnd w:id="4112"/>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4113" w:name="_Toc415059393"/>
      <w:bookmarkStart w:id="4114" w:name="_Toc415064834"/>
      <w:bookmarkStart w:id="4115" w:name="_Toc415151457"/>
      <w:bookmarkStart w:id="4116" w:name="_Toc415151868"/>
      <w:r w:rsidRPr="00EA75A6">
        <w:t>5.7.7.4</w:t>
      </w:r>
      <w:r w:rsidRPr="00EA75A6">
        <w:tab/>
        <w:t>Link establishment with custom sliding window size</w:t>
      </w:r>
      <w:bookmarkEnd w:id="4113"/>
      <w:bookmarkEnd w:id="4114"/>
      <w:bookmarkEnd w:id="4115"/>
      <w:bookmarkEnd w:id="4116"/>
    </w:p>
    <w:p w:rsidR="00F70C91" w:rsidRPr="00EA75A6" w:rsidRDefault="00F70C91" w:rsidP="00B000AD">
      <w:pPr>
        <w:pStyle w:val="Heading5"/>
      </w:pPr>
      <w:bookmarkStart w:id="4117" w:name="_Toc415059394"/>
      <w:bookmarkStart w:id="4118" w:name="_Toc415064835"/>
      <w:bookmarkStart w:id="4119" w:name="_Toc415151458"/>
      <w:bookmarkStart w:id="4120" w:name="_Toc415151869"/>
      <w:r w:rsidRPr="00EA75A6">
        <w:t>5.7.7.4.1</w:t>
      </w:r>
      <w:r w:rsidRPr="00EA75A6">
        <w:tab/>
        <w:t>Conformance requirements</w:t>
      </w:r>
      <w:bookmarkEnd w:id="4117"/>
      <w:bookmarkEnd w:id="4118"/>
      <w:bookmarkEnd w:id="4119"/>
      <w:bookmarkEnd w:id="412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121" w:name="_Toc415059395"/>
      <w:bookmarkStart w:id="4122" w:name="_Toc415064836"/>
      <w:bookmarkStart w:id="4123" w:name="_Toc415151459"/>
      <w:bookmarkStart w:id="4124" w:name="_Toc415151870"/>
      <w:r w:rsidRPr="00EA75A6">
        <w:t>5.7.7.5</w:t>
      </w:r>
      <w:r w:rsidRPr="00EA75A6">
        <w:tab/>
        <w:t>Data flow</w:t>
      </w:r>
      <w:bookmarkEnd w:id="4121"/>
      <w:bookmarkEnd w:id="4122"/>
      <w:bookmarkEnd w:id="4123"/>
      <w:bookmarkEnd w:id="4124"/>
    </w:p>
    <w:p w:rsidR="00F70C91" w:rsidRPr="00EA75A6" w:rsidRDefault="00F70C91" w:rsidP="00B000AD">
      <w:pPr>
        <w:pStyle w:val="Heading5"/>
      </w:pPr>
      <w:bookmarkStart w:id="4125" w:name="_Toc415059396"/>
      <w:bookmarkStart w:id="4126" w:name="_Toc415064837"/>
      <w:bookmarkStart w:id="4127" w:name="_Toc415151460"/>
      <w:bookmarkStart w:id="4128" w:name="_Toc415151871"/>
      <w:r w:rsidRPr="00EA75A6">
        <w:t>5.7.7.5.1</w:t>
      </w:r>
      <w:r w:rsidRPr="00EA75A6">
        <w:tab/>
        <w:t>Conformance requirements</w:t>
      </w:r>
      <w:bookmarkEnd w:id="4125"/>
      <w:bookmarkEnd w:id="4126"/>
      <w:bookmarkEnd w:id="4127"/>
      <w:bookmarkEnd w:id="4128"/>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129" w:name="_Toc415059397"/>
      <w:bookmarkStart w:id="4130" w:name="_Toc415064838"/>
      <w:bookmarkStart w:id="4131" w:name="_Toc415151461"/>
      <w:bookmarkStart w:id="4132" w:name="_Toc415151872"/>
      <w:r w:rsidRPr="00EA75A6">
        <w:t>5.7.7.5.2</w:t>
      </w:r>
      <w:r w:rsidRPr="00EA75A6">
        <w:tab/>
        <w:t>Test case 1: I-frame transmission</w:t>
      </w:r>
      <w:bookmarkEnd w:id="4129"/>
      <w:bookmarkEnd w:id="4130"/>
      <w:bookmarkEnd w:id="4131"/>
      <w:bookmarkEnd w:id="4132"/>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133" w:name="_Toc415059398"/>
      <w:bookmarkStart w:id="4134" w:name="_Toc415064839"/>
      <w:bookmarkStart w:id="4135" w:name="_Toc415151462"/>
      <w:bookmarkStart w:id="4136" w:name="_Toc415151873"/>
      <w:r w:rsidRPr="00EA75A6">
        <w:t>5.7.7.5.3</w:t>
      </w:r>
      <w:r w:rsidRPr="00EA75A6">
        <w:tab/>
        <w:t>Test case 2: I-frame reception - single I-Frame reception</w:t>
      </w:r>
      <w:bookmarkEnd w:id="4133"/>
      <w:bookmarkEnd w:id="4134"/>
      <w:bookmarkEnd w:id="4135"/>
      <w:bookmarkEnd w:id="4136"/>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137" w:name="_Toc415059399"/>
      <w:bookmarkStart w:id="4138" w:name="_Toc415064840"/>
      <w:bookmarkStart w:id="4139" w:name="_Toc415151463"/>
      <w:bookmarkStart w:id="4140" w:name="_Toc415151874"/>
      <w:r w:rsidRPr="00EA75A6">
        <w:t>5.7.7.5.4</w:t>
      </w:r>
      <w:r w:rsidRPr="00EA75A6">
        <w:tab/>
        <w:t>Test case 3: I-frame reception - multiple I-Frame reception</w:t>
      </w:r>
      <w:bookmarkEnd w:id="4137"/>
      <w:bookmarkEnd w:id="4138"/>
      <w:bookmarkEnd w:id="4139"/>
      <w:bookmarkEnd w:id="4140"/>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141" w:name="_Toc415059400"/>
      <w:bookmarkStart w:id="4142" w:name="_Toc415064841"/>
      <w:bookmarkStart w:id="4143" w:name="_Toc415151464"/>
      <w:bookmarkStart w:id="4144" w:name="_Toc415151875"/>
      <w:r w:rsidRPr="00EA75A6">
        <w:t>5.7.7.5.5</w:t>
      </w:r>
      <w:r w:rsidRPr="00EA75A6">
        <w:tab/>
        <w:t>Test case 4: piggybacking</w:t>
      </w:r>
      <w:bookmarkEnd w:id="4141"/>
      <w:bookmarkEnd w:id="4142"/>
      <w:bookmarkEnd w:id="4143"/>
      <w:bookmarkEnd w:id="4144"/>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DD4734"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233EE8">
            <w:pPr>
              <w:pStyle w:val="TAC"/>
              <w:widowControl w:val="0"/>
              <w:tabs>
                <w:tab w:val="right" w:leader="dot" w:pos="9639"/>
              </w:tabs>
              <w:spacing w:before="180"/>
              <w:ind w:left="2693" w:right="425" w:hanging="2693"/>
              <w:rPr>
                <w:lang w:val="fr-FR"/>
                <w:rPrChange w:id="4145" w:author="SCP(15)000094" w:date="2017-09-12T15:33:00Z">
                  <w:rPr>
                    <w:b/>
                    <w:noProof/>
                  </w:rPr>
                </w:rPrChange>
              </w:rPr>
            </w:pPr>
            <w:r w:rsidRPr="00233EE8">
              <w:rPr>
                <w:lang w:val="fr-FR"/>
                <w:rPrChange w:id="4146" w:author="SCP(15)000094" w:date="2017-09-12T15:33:00Z">
                  <w:rPr/>
                </w:rPrChange>
              </w:rPr>
              <w:t>RQ1,</w:t>
            </w:r>
          </w:p>
          <w:p w:rsidR="00FE215A" w:rsidRPr="002C059B" w:rsidRDefault="00233EE8">
            <w:pPr>
              <w:pStyle w:val="TAC"/>
              <w:widowControl w:val="0"/>
              <w:tabs>
                <w:tab w:val="right" w:leader="dot" w:pos="9639"/>
              </w:tabs>
              <w:spacing w:before="180"/>
              <w:ind w:left="2693" w:right="425" w:hanging="2693"/>
              <w:rPr>
                <w:lang w:val="fr-FR"/>
                <w:rPrChange w:id="4147" w:author="SCP(15)000094" w:date="2017-09-12T15:33:00Z">
                  <w:rPr>
                    <w:b/>
                    <w:noProof/>
                  </w:rPr>
                </w:rPrChange>
              </w:rPr>
            </w:pPr>
            <w:r w:rsidRPr="00233EE8">
              <w:rPr>
                <w:lang w:val="fr-FR"/>
                <w:rPrChange w:id="4148" w:author="SCP(15)000094" w:date="2017-09-12T15:33:00Z">
                  <w:rPr/>
                </w:rPrChange>
              </w:rPr>
              <w:t>RQ3,</w:t>
            </w:r>
          </w:p>
          <w:p w:rsidR="00FE215A" w:rsidRPr="002C059B" w:rsidRDefault="00233EE8">
            <w:pPr>
              <w:pStyle w:val="TAC"/>
              <w:widowControl w:val="0"/>
              <w:tabs>
                <w:tab w:val="right" w:leader="dot" w:pos="9639"/>
              </w:tabs>
              <w:spacing w:before="180"/>
              <w:ind w:left="2693" w:right="425" w:hanging="2693"/>
              <w:rPr>
                <w:lang w:val="fr-FR"/>
                <w:rPrChange w:id="4149" w:author="SCP(15)000094" w:date="2017-09-12T15:33:00Z">
                  <w:rPr>
                    <w:b/>
                    <w:noProof/>
                  </w:rPr>
                </w:rPrChange>
              </w:rPr>
            </w:pPr>
            <w:r w:rsidRPr="00233EE8">
              <w:rPr>
                <w:lang w:val="fr-FR"/>
                <w:rPrChange w:id="4150" w:author="SCP(15)000094" w:date="2017-09-12T15:33:00Z">
                  <w:rPr/>
                </w:rPrChange>
              </w:rPr>
              <w:t>RQ5,</w:t>
            </w:r>
          </w:p>
          <w:p w:rsidR="00FE215A" w:rsidRPr="002C059B" w:rsidRDefault="00233EE8">
            <w:pPr>
              <w:pStyle w:val="TAC"/>
              <w:widowControl w:val="0"/>
              <w:tabs>
                <w:tab w:val="right" w:leader="dot" w:pos="9639"/>
              </w:tabs>
              <w:spacing w:before="180"/>
              <w:ind w:left="2693" w:right="425" w:hanging="2693"/>
              <w:rPr>
                <w:lang w:val="fr-FR"/>
                <w:rPrChange w:id="4151" w:author="SCP(15)000094" w:date="2017-09-12T15:33:00Z">
                  <w:rPr>
                    <w:b/>
                    <w:noProof/>
                  </w:rPr>
                </w:rPrChange>
              </w:rPr>
            </w:pPr>
            <w:r w:rsidRPr="00233EE8">
              <w:rPr>
                <w:lang w:val="fr-FR"/>
                <w:rPrChange w:id="4152" w:author="SCP(15)000094" w:date="2017-09-12T15:33:00Z">
                  <w:rPr/>
                </w:rPrChange>
              </w:rPr>
              <w:t>RQ6,</w:t>
            </w:r>
          </w:p>
          <w:p w:rsidR="00FE215A" w:rsidRPr="002C059B" w:rsidRDefault="00233EE8">
            <w:pPr>
              <w:pStyle w:val="TAC"/>
              <w:widowControl w:val="0"/>
              <w:tabs>
                <w:tab w:val="right" w:leader="dot" w:pos="9639"/>
              </w:tabs>
              <w:spacing w:before="180"/>
              <w:ind w:left="2693" w:right="425" w:hanging="2693"/>
              <w:rPr>
                <w:lang w:val="fr-FR"/>
                <w:rPrChange w:id="4153" w:author="SCP(15)000094" w:date="2017-09-12T15:33:00Z">
                  <w:rPr>
                    <w:b/>
                    <w:noProof/>
                  </w:rPr>
                </w:rPrChange>
              </w:rPr>
            </w:pPr>
            <w:r w:rsidRPr="00233EE8">
              <w:rPr>
                <w:lang w:val="fr-FR"/>
                <w:rPrChange w:id="4154" w:author="SCP(15)000094" w:date="2017-09-12T15:33:00Z">
                  <w:rPr/>
                </w:rPrChange>
              </w:rPr>
              <w:t>RQ7</w:t>
            </w:r>
          </w:p>
        </w:tc>
      </w:tr>
    </w:tbl>
    <w:p w:rsidR="00F70C91" w:rsidRPr="002C059B" w:rsidRDefault="00F70C91">
      <w:pPr>
        <w:rPr>
          <w:lang w:val="fr-FR"/>
          <w:rPrChange w:id="4155" w:author="SCP(15)000094" w:date="2017-09-12T15:33:00Z">
            <w:rPr/>
          </w:rPrChange>
        </w:rPr>
      </w:pPr>
    </w:p>
    <w:p w:rsidR="00F70C91" w:rsidRPr="00EA75A6" w:rsidRDefault="00F70C91" w:rsidP="00DC5611">
      <w:pPr>
        <w:pStyle w:val="Heading4"/>
        <w:keepLines w:val="0"/>
      </w:pPr>
      <w:bookmarkStart w:id="4156" w:name="_Toc415059401"/>
      <w:bookmarkStart w:id="4157" w:name="_Toc415064842"/>
      <w:bookmarkStart w:id="4158" w:name="_Toc415151465"/>
      <w:bookmarkStart w:id="4159" w:name="_Toc415151876"/>
      <w:r w:rsidRPr="00EA75A6">
        <w:t>5.7.7.6</w:t>
      </w:r>
      <w:r w:rsidRPr="00EA75A6">
        <w:tab/>
        <w:t>Reject (go N back)</w:t>
      </w:r>
      <w:bookmarkEnd w:id="4156"/>
      <w:bookmarkEnd w:id="4157"/>
      <w:bookmarkEnd w:id="4158"/>
      <w:bookmarkEnd w:id="4159"/>
    </w:p>
    <w:p w:rsidR="00F70C91" w:rsidRPr="00EA75A6" w:rsidRDefault="00F70C91" w:rsidP="00DC5611">
      <w:pPr>
        <w:pStyle w:val="Heading5"/>
        <w:keepLines w:val="0"/>
      </w:pPr>
      <w:bookmarkStart w:id="4160" w:name="_Toc415059402"/>
      <w:bookmarkStart w:id="4161" w:name="_Toc415064843"/>
      <w:bookmarkStart w:id="4162" w:name="_Toc415151466"/>
      <w:bookmarkStart w:id="4163" w:name="_Toc415151877"/>
      <w:r w:rsidRPr="00EA75A6">
        <w:t>5.7.7.6.1</w:t>
      </w:r>
      <w:r w:rsidRPr="00EA75A6">
        <w:tab/>
        <w:t>Conformance requirements</w:t>
      </w:r>
      <w:bookmarkEnd w:id="4160"/>
      <w:bookmarkEnd w:id="4161"/>
      <w:bookmarkEnd w:id="4162"/>
      <w:bookmarkEnd w:id="4163"/>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164" w:name="_Toc415059403"/>
      <w:bookmarkStart w:id="4165" w:name="_Toc415064844"/>
      <w:bookmarkStart w:id="4166" w:name="_Toc415151467"/>
      <w:bookmarkStart w:id="4167" w:name="_Toc415151878"/>
      <w:r w:rsidRPr="00EA75A6">
        <w:lastRenderedPageBreak/>
        <w:t>5.7.7.6.2</w:t>
      </w:r>
      <w:r w:rsidRPr="00EA75A6">
        <w:tab/>
        <w:t>Test case 1: REJ transmission</w:t>
      </w:r>
      <w:bookmarkEnd w:id="4164"/>
      <w:bookmarkEnd w:id="4165"/>
      <w:bookmarkEnd w:id="4166"/>
      <w:bookmarkEnd w:id="4167"/>
    </w:p>
    <w:p w:rsidR="00F70C91" w:rsidRPr="00EA75A6" w:rsidRDefault="00F70C91" w:rsidP="006A5629">
      <w:pPr>
        <w:pStyle w:val="H6"/>
      </w:pPr>
      <w:r w:rsidRPr="00EA75A6">
        <w:t>5.7.7.6.2.1</w:t>
      </w:r>
      <w:r w:rsidRPr="00EA75A6">
        <w:tab/>
        <w:t>Test execution</w:t>
      </w:r>
    </w:p>
    <w:p w:rsidR="000E1537" w:rsidRDefault="00F70C91" w:rsidP="000E1537">
      <w:pPr>
        <w:rPr>
          <w:ins w:id="4168" w:author="SCP(15)000097" w:date="2017-09-12T16:15:00Z"/>
        </w:rPr>
      </w:pPr>
      <w:r w:rsidRPr="00EA75A6">
        <w:t xml:space="preserve">Run the test procedure for </w:t>
      </w:r>
      <w:ins w:id="4169" w:author="SCP(15)000097" w:date="2017-09-12T16:15:00Z">
        <w:r w:rsidR="000E1537">
          <w:t xml:space="preserve">the following parameters: </w:t>
        </w:r>
      </w:ins>
    </w:p>
    <w:p w:rsidR="00F70C91" w:rsidRDefault="000E1537" w:rsidP="000E1537">
      <w:pPr>
        <w:keepNext/>
        <w:keepLines/>
        <w:rPr>
          <w:ins w:id="4170" w:author="SCP(15)000097" w:date="2017-09-12T16:21:00Z"/>
        </w:rPr>
      </w:pPr>
      <w:ins w:id="4171" w:author="SCP(15)000097" w:date="2017-09-12T16:15:00Z">
        <w:r>
          <w:t xml:space="preserve">For UICCs which do not support SREJ, run the test procedure for every window size </w:t>
        </w:r>
      </w:ins>
      <w:del w:id="4172" w:author="SCP(15)000097" w:date="2017-09-12T16:15:00Z">
        <w:r w:rsidR="00F70C91" w:rsidRPr="00EA75A6" w:rsidDel="000E1537">
          <w:delText>every combination of</w:delText>
        </w:r>
      </w:del>
      <w:r w:rsidR="00F70C91" w:rsidRPr="00EA75A6">
        <w:t xml:space="preserve"> </w:t>
      </w:r>
      <w:del w:id="4173"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174"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175" w:author="SCP(15)000097" w:date="2017-09-12T16:21:00Z"/>
        </w:trPr>
        <w:tc>
          <w:tcPr>
            <w:tcW w:w="3944" w:type="dxa"/>
            <w:gridSpan w:val="2"/>
          </w:tcPr>
          <w:p w:rsidR="000E1537" w:rsidRPr="00DA009B" w:rsidRDefault="000E1537" w:rsidP="001B794F">
            <w:pPr>
              <w:pStyle w:val="TAH"/>
              <w:rPr>
                <w:ins w:id="4176" w:author="SCP(15)000097" w:date="2017-09-12T16:21:00Z"/>
              </w:rPr>
            </w:pPr>
            <w:ins w:id="4177"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178" w:author="SCP(15)000097" w:date="2017-09-12T16:21:00Z"/>
              </w:rPr>
            </w:pPr>
            <w:ins w:id="4179" w:author="SCP(15)000097" w:date="2017-09-12T16:21:00Z">
              <w:r w:rsidRPr="00DA009B">
                <w:t>Procedure parameters</w:t>
              </w:r>
            </w:ins>
          </w:p>
        </w:tc>
      </w:tr>
      <w:tr w:rsidR="000E1537" w:rsidRPr="00DA009B" w:rsidTr="001B794F">
        <w:trPr>
          <w:jc w:val="center"/>
          <w:ins w:id="4180" w:author="SCP(15)000097" w:date="2017-09-12T16:21:00Z"/>
        </w:trPr>
        <w:tc>
          <w:tcPr>
            <w:tcW w:w="2217" w:type="dxa"/>
          </w:tcPr>
          <w:p w:rsidR="000E1537" w:rsidRPr="00DA009B" w:rsidRDefault="000E1537" w:rsidP="001B794F">
            <w:pPr>
              <w:pStyle w:val="TAH"/>
              <w:rPr>
                <w:ins w:id="4181" w:author="SCP(15)000097" w:date="2017-09-12T16:21:00Z"/>
              </w:rPr>
            </w:pPr>
            <w:ins w:id="4182" w:author="SCP(15)000097" w:date="2017-09-12T16:21:00Z">
              <w:r w:rsidRPr="00DA009B">
                <w:t>Supported window size</w:t>
              </w:r>
            </w:ins>
          </w:p>
        </w:tc>
        <w:tc>
          <w:tcPr>
            <w:tcW w:w="1727" w:type="dxa"/>
          </w:tcPr>
          <w:p w:rsidR="000E1537" w:rsidRPr="00DA009B" w:rsidRDefault="000E1537" w:rsidP="001B794F">
            <w:pPr>
              <w:pStyle w:val="TAH"/>
              <w:rPr>
                <w:ins w:id="4183" w:author="SCP(15)000097" w:date="2017-09-12T16:21:00Z"/>
              </w:rPr>
            </w:pPr>
            <w:ins w:id="4184" w:author="SCP(15)000097" w:date="2017-09-12T16:21:00Z">
              <w:del w:id="4185"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186" w:author="SCP(15)000097" w:date="2017-09-12T16:21:00Z"/>
              </w:rPr>
            </w:pPr>
            <w:ins w:id="4187"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188" w:author="SCP(15)000097" w:date="2017-09-12T16:21:00Z"/>
              </w:rPr>
            </w:pPr>
            <w:ins w:id="4189" w:author="SCP(15)000097" w:date="2017-09-12T16:21:00Z">
              <w:r w:rsidRPr="00DA009B">
                <w:t>I-frame to send in step 3</w:t>
              </w:r>
            </w:ins>
          </w:p>
        </w:tc>
      </w:tr>
      <w:tr w:rsidR="000E1537" w:rsidRPr="00DA009B" w:rsidTr="001B794F">
        <w:trPr>
          <w:jc w:val="center"/>
          <w:ins w:id="4190" w:author="SCP(15)000097" w:date="2017-09-12T16:21:00Z"/>
        </w:trPr>
        <w:tc>
          <w:tcPr>
            <w:tcW w:w="2217" w:type="dxa"/>
          </w:tcPr>
          <w:p w:rsidR="000E1537" w:rsidRPr="00DA009B" w:rsidRDefault="000E1537" w:rsidP="001B794F">
            <w:pPr>
              <w:pStyle w:val="TAC"/>
              <w:rPr>
                <w:ins w:id="4191" w:author="SCP(15)000097" w:date="2017-09-12T16:21:00Z"/>
              </w:rPr>
            </w:pPr>
            <w:ins w:id="4192" w:author="SCP(15)000097" w:date="2017-09-12T16:21:00Z">
              <w:r w:rsidRPr="00DA009B">
                <w:t>2</w:t>
              </w:r>
            </w:ins>
          </w:p>
        </w:tc>
        <w:tc>
          <w:tcPr>
            <w:tcW w:w="1727" w:type="dxa"/>
          </w:tcPr>
          <w:p w:rsidR="000E1537" w:rsidRPr="00DA009B" w:rsidRDefault="000E1537" w:rsidP="001B794F">
            <w:pPr>
              <w:pStyle w:val="TAC"/>
              <w:rPr>
                <w:ins w:id="4193" w:author="SCP(15)000097" w:date="2017-09-12T16:21:00Z"/>
              </w:rPr>
            </w:pPr>
            <w:ins w:id="4194" w:author="SCP(15)000097" w:date="2017-09-12T16:21:00Z">
              <w:del w:id="4195" w:author="abertling" w:date="2015-03-31T11:43:00Z">
                <w:r w:rsidRPr="00DA009B" w:rsidDel="0040156F">
                  <w:delText>No</w:delText>
                </w:r>
              </w:del>
            </w:ins>
          </w:p>
        </w:tc>
        <w:tc>
          <w:tcPr>
            <w:tcW w:w="1757" w:type="dxa"/>
          </w:tcPr>
          <w:p w:rsidR="000E1537" w:rsidRPr="00DA009B" w:rsidRDefault="000E1537" w:rsidP="001B794F">
            <w:pPr>
              <w:pStyle w:val="TAC"/>
              <w:rPr>
                <w:ins w:id="4196" w:author="SCP(15)000097" w:date="2017-09-12T16:21:00Z"/>
              </w:rPr>
            </w:pPr>
            <w:ins w:id="4197" w:author="SCP(15)000097" w:date="2017-09-12T16:21:00Z">
              <w:r w:rsidRPr="00DA009B">
                <w:t>No</w:t>
              </w:r>
              <w:r>
                <w:t>, SREJ = 0</w:t>
              </w:r>
            </w:ins>
          </w:p>
        </w:tc>
        <w:tc>
          <w:tcPr>
            <w:tcW w:w="2287" w:type="dxa"/>
          </w:tcPr>
          <w:p w:rsidR="000E1537" w:rsidRPr="00DA009B" w:rsidRDefault="000E1537" w:rsidP="001B794F">
            <w:pPr>
              <w:pStyle w:val="TAL"/>
              <w:rPr>
                <w:ins w:id="4198" w:author="SCP(15)000097" w:date="2017-09-12T16:21:00Z"/>
              </w:rPr>
            </w:pPr>
            <w:ins w:id="4199" w:author="SCP(15)000097" w:date="2017-09-12T16:21:00Z">
              <w:r w:rsidRPr="00DA009B">
                <w:t>I-frame(NS0_S+2,</w:t>
              </w:r>
              <w:r w:rsidRPr="001B453C">
                <w:t>x</w:t>
              </w:r>
              <w:r w:rsidRPr="00DA009B">
                <w:t>)</w:t>
              </w:r>
            </w:ins>
          </w:p>
        </w:tc>
      </w:tr>
      <w:tr w:rsidR="000E1537" w:rsidRPr="00DA009B" w:rsidTr="001B794F">
        <w:trPr>
          <w:jc w:val="center"/>
          <w:ins w:id="4200" w:author="SCP(15)000097" w:date="2017-09-12T16:21:00Z"/>
        </w:trPr>
        <w:tc>
          <w:tcPr>
            <w:tcW w:w="2217" w:type="dxa"/>
          </w:tcPr>
          <w:p w:rsidR="000E1537" w:rsidRPr="00DA009B" w:rsidRDefault="000E1537" w:rsidP="001B794F">
            <w:pPr>
              <w:pStyle w:val="TAC"/>
              <w:rPr>
                <w:ins w:id="4201" w:author="SCP(15)000097" w:date="2017-09-12T16:21:00Z"/>
              </w:rPr>
            </w:pPr>
            <w:ins w:id="4202" w:author="SCP(15)000097" w:date="2017-09-12T16:21:00Z">
              <w:r w:rsidRPr="00DA009B">
                <w:t>2</w:t>
              </w:r>
            </w:ins>
          </w:p>
        </w:tc>
        <w:tc>
          <w:tcPr>
            <w:tcW w:w="1727" w:type="dxa"/>
          </w:tcPr>
          <w:p w:rsidR="000E1537" w:rsidRPr="00DA009B" w:rsidRDefault="000E1537" w:rsidP="001B794F">
            <w:pPr>
              <w:pStyle w:val="TAC"/>
              <w:rPr>
                <w:ins w:id="4203" w:author="SCP(15)000097" w:date="2017-09-12T16:21:00Z"/>
              </w:rPr>
            </w:pPr>
            <w:ins w:id="4204" w:author="SCP(15)000097" w:date="2017-09-12T16:21:00Z">
              <w:del w:id="4205" w:author="abertling" w:date="2015-03-31T11:43:00Z">
                <w:r w:rsidRPr="00DA009B" w:rsidDel="0040156F">
                  <w:delText>No</w:delText>
                </w:r>
              </w:del>
            </w:ins>
          </w:p>
        </w:tc>
        <w:tc>
          <w:tcPr>
            <w:tcW w:w="1757" w:type="dxa"/>
          </w:tcPr>
          <w:p w:rsidR="000E1537" w:rsidRPr="00DA009B" w:rsidRDefault="000E1537" w:rsidP="001B794F">
            <w:pPr>
              <w:pStyle w:val="TAC"/>
              <w:rPr>
                <w:ins w:id="4206" w:author="SCP(15)000097" w:date="2017-09-12T16:21:00Z"/>
              </w:rPr>
            </w:pPr>
            <w:ins w:id="4207" w:author="SCP(15)000097" w:date="2017-09-12T16:21:00Z">
              <w:r>
                <w:t>No, no SREJ byte in RSET frame</w:t>
              </w:r>
            </w:ins>
          </w:p>
        </w:tc>
        <w:tc>
          <w:tcPr>
            <w:tcW w:w="2287" w:type="dxa"/>
          </w:tcPr>
          <w:p w:rsidR="000E1537" w:rsidRPr="00DA009B" w:rsidRDefault="000E1537" w:rsidP="001B794F">
            <w:pPr>
              <w:pStyle w:val="TAL"/>
              <w:rPr>
                <w:ins w:id="4208" w:author="SCP(15)000097" w:date="2017-09-12T16:21:00Z"/>
              </w:rPr>
            </w:pPr>
            <w:ins w:id="4209" w:author="SCP(15)000097" w:date="2017-09-12T16:21:00Z">
              <w:r w:rsidRPr="00DA009B">
                <w:t>I-frame(NS0_S+2,</w:t>
              </w:r>
              <w:r w:rsidRPr="001B453C">
                <w:t>x</w:t>
              </w:r>
              <w:r w:rsidRPr="00DA009B">
                <w:t>)</w:t>
              </w:r>
            </w:ins>
          </w:p>
        </w:tc>
      </w:tr>
      <w:tr w:rsidR="000E1537" w:rsidRPr="00DA009B" w:rsidTr="001B794F">
        <w:trPr>
          <w:jc w:val="center"/>
          <w:ins w:id="4210" w:author="SCP(15)000097" w:date="2017-09-12T16:21:00Z"/>
        </w:trPr>
        <w:tc>
          <w:tcPr>
            <w:tcW w:w="2217" w:type="dxa"/>
          </w:tcPr>
          <w:p w:rsidR="000E1537" w:rsidRPr="00DA009B" w:rsidRDefault="000E1537" w:rsidP="001B794F">
            <w:pPr>
              <w:pStyle w:val="TAC"/>
              <w:rPr>
                <w:ins w:id="4211" w:author="SCP(15)000097" w:date="2017-09-12T16:21:00Z"/>
              </w:rPr>
            </w:pPr>
            <w:ins w:id="4212" w:author="SCP(15)000097" w:date="2017-09-12T16:21:00Z">
              <w:r w:rsidRPr="00DA009B">
                <w:t>3</w:t>
              </w:r>
            </w:ins>
          </w:p>
        </w:tc>
        <w:tc>
          <w:tcPr>
            <w:tcW w:w="1727" w:type="dxa"/>
          </w:tcPr>
          <w:p w:rsidR="000E1537" w:rsidRPr="00DA009B" w:rsidRDefault="000E1537" w:rsidP="001B794F">
            <w:pPr>
              <w:pStyle w:val="TAC"/>
              <w:rPr>
                <w:ins w:id="4213" w:author="SCP(15)000097" w:date="2017-09-12T16:21:00Z"/>
              </w:rPr>
            </w:pPr>
            <w:ins w:id="4214" w:author="SCP(15)000097" w:date="2017-09-12T16:21:00Z">
              <w:del w:id="4215" w:author="abertling" w:date="2015-03-31T11:43:00Z">
                <w:r w:rsidRPr="00DA009B" w:rsidDel="0040156F">
                  <w:delText>No</w:delText>
                </w:r>
              </w:del>
            </w:ins>
          </w:p>
        </w:tc>
        <w:tc>
          <w:tcPr>
            <w:tcW w:w="1757" w:type="dxa"/>
          </w:tcPr>
          <w:p w:rsidR="000E1537" w:rsidRPr="00DA009B" w:rsidRDefault="000E1537" w:rsidP="001B794F">
            <w:pPr>
              <w:pStyle w:val="TAC"/>
              <w:rPr>
                <w:ins w:id="4216" w:author="SCP(15)000097" w:date="2017-09-12T16:21:00Z"/>
              </w:rPr>
            </w:pPr>
            <w:ins w:id="4217" w:author="SCP(15)000097" w:date="2017-09-12T16:21:00Z">
              <w:r w:rsidRPr="00DA009B">
                <w:t>No</w:t>
              </w:r>
              <w:r>
                <w:t>, SREJ = 0</w:t>
              </w:r>
            </w:ins>
          </w:p>
        </w:tc>
        <w:tc>
          <w:tcPr>
            <w:tcW w:w="2287" w:type="dxa"/>
          </w:tcPr>
          <w:p w:rsidR="000E1537" w:rsidRPr="00DA009B" w:rsidRDefault="000E1537" w:rsidP="001B794F">
            <w:pPr>
              <w:pStyle w:val="TAL"/>
              <w:rPr>
                <w:ins w:id="4218" w:author="SCP(15)000097" w:date="2017-09-12T16:21:00Z"/>
              </w:rPr>
            </w:pPr>
            <w:ins w:id="4219" w:author="SCP(15)000097" w:date="2017-09-12T16:21:00Z">
              <w:r w:rsidRPr="00DA009B">
                <w:t>I-frame(NS0_S +2,</w:t>
              </w:r>
              <w:r w:rsidRPr="001B453C">
                <w:t>x</w:t>
              </w:r>
              <w:r w:rsidRPr="00DA009B">
                <w:t>)</w:t>
              </w:r>
            </w:ins>
          </w:p>
        </w:tc>
      </w:tr>
      <w:tr w:rsidR="000E1537" w:rsidRPr="00DA009B" w:rsidTr="001B794F">
        <w:trPr>
          <w:jc w:val="center"/>
          <w:ins w:id="4220" w:author="SCP(15)000097" w:date="2017-09-12T16:21:00Z"/>
        </w:trPr>
        <w:tc>
          <w:tcPr>
            <w:tcW w:w="2217" w:type="dxa"/>
          </w:tcPr>
          <w:p w:rsidR="000E1537" w:rsidRPr="00DA009B" w:rsidRDefault="000E1537" w:rsidP="001B794F">
            <w:pPr>
              <w:pStyle w:val="TAC"/>
              <w:rPr>
                <w:ins w:id="4221" w:author="SCP(15)000097" w:date="2017-09-12T16:21:00Z"/>
              </w:rPr>
            </w:pPr>
            <w:ins w:id="4222" w:author="SCP(15)000097" w:date="2017-09-12T16:21:00Z">
              <w:r w:rsidRPr="00DA009B">
                <w:t>3</w:t>
              </w:r>
            </w:ins>
          </w:p>
        </w:tc>
        <w:tc>
          <w:tcPr>
            <w:tcW w:w="1727" w:type="dxa"/>
          </w:tcPr>
          <w:p w:rsidR="000E1537" w:rsidRPr="00DA009B" w:rsidRDefault="000E1537" w:rsidP="001B794F">
            <w:pPr>
              <w:pStyle w:val="TAC"/>
              <w:rPr>
                <w:ins w:id="4223" w:author="SCP(15)000097" w:date="2017-09-12T16:21:00Z"/>
              </w:rPr>
            </w:pPr>
            <w:ins w:id="4224" w:author="SCP(15)000097" w:date="2017-09-12T16:21:00Z">
              <w:del w:id="4225" w:author="abertling" w:date="2015-03-31T11:43:00Z">
                <w:r w:rsidRPr="00DA009B" w:rsidDel="0040156F">
                  <w:delText>No</w:delText>
                </w:r>
              </w:del>
            </w:ins>
          </w:p>
        </w:tc>
        <w:tc>
          <w:tcPr>
            <w:tcW w:w="1757" w:type="dxa"/>
          </w:tcPr>
          <w:p w:rsidR="000E1537" w:rsidRPr="00DA009B" w:rsidRDefault="000E1537" w:rsidP="001B794F">
            <w:pPr>
              <w:pStyle w:val="TAC"/>
              <w:rPr>
                <w:ins w:id="4226" w:author="SCP(15)000097" w:date="2017-09-12T16:21:00Z"/>
              </w:rPr>
            </w:pPr>
            <w:ins w:id="4227" w:author="SCP(15)000097" w:date="2017-09-12T16:21:00Z">
              <w:r>
                <w:t>No, no SREJ byte in RSET frame</w:t>
              </w:r>
              <w:del w:id="4228" w:author="Dania Azem" w:date="2015-03-23T14:50:00Z">
                <w:r w:rsidRPr="00DA009B" w:rsidDel="00B87938">
                  <w:delText>No</w:delText>
                </w:r>
              </w:del>
            </w:ins>
          </w:p>
        </w:tc>
        <w:tc>
          <w:tcPr>
            <w:tcW w:w="2287" w:type="dxa"/>
          </w:tcPr>
          <w:p w:rsidR="000E1537" w:rsidRPr="00DA009B" w:rsidRDefault="000E1537" w:rsidP="001B794F">
            <w:pPr>
              <w:pStyle w:val="TAL"/>
              <w:rPr>
                <w:ins w:id="4229" w:author="SCP(15)000097" w:date="2017-09-12T16:21:00Z"/>
              </w:rPr>
            </w:pPr>
            <w:ins w:id="4230" w:author="SCP(15)000097" w:date="2017-09-12T16:21:00Z">
              <w:r w:rsidRPr="00DA009B">
                <w:t>I-frame(NS0_S +3,</w:t>
              </w:r>
              <w:r w:rsidRPr="001B453C">
                <w:t>x</w:t>
              </w:r>
              <w:r w:rsidRPr="00DA009B">
                <w:t>)</w:t>
              </w:r>
            </w:ins>
          </w:p>
        </w:tc>
      </w:tr>
      <w:tr w:rsidR="000E1537" w:rsidRPr="00DA009B" w:rsidTr="001B794F">
        <w:trPr>
          <w:jc w:val="center"/>
          <w:ins w:id="4231" w:author="SCP(15)000097" w:date="2017-09-12T16:21:00Z"/>
        </w:trPr>
        <w:tc>
          <w:tcPr>
            <w:tcW w:w="2217" w:type="dxa"/>
          </w:tcPr>
          <w:p w:rsidR="000E1537" w:rsidRPr="00DA009B" w:rsidRDefault="000E1537" w:rsidP="001B794F">
            <w:pPr>
              <w:pStyle w:val="TAC"/>
              <w:rPr>
                <w:ins w:id="4232" w:author="SCP(15)000097" w:date="2017-09-12T16:21:00Z"/>
              </w:rPr>
            </w:pPr>
            <w:ins w:id="4233" w:author="SCP(15)000097" w:date="2017-09-12T16:21:00Z">
              <w:r w:rsidRPr="00DA009B">
                <w:t>4</w:t>
              </w:r>
            </w:ins>
          </w:p>
        </w:tc>
        <w:tc>
          <w:tcPr>
            <w:tcW w:w="1727" w:type="dxa"/>
          </w:tcPr>
          <w:p w:rsidR="000E1537" w:rsidRPr="00DA009B" w:rsidRDefault="000E1537" w:rsidP="001B794F">
            <w:pPr>
              <w:pStyle w:val="TAC"/>
              <w:rPr>
                <w:ins w:id="4234" w:author="SCP(15)000097" w:date="2017-09-12T16:21:00Z"/>
              </w:rPr>
            </w:pPr>
            <w:ins w:id="4235" w:author="SCP(15)000097" w:date="2017-09-12T16:21:00Z">
              <w:del w:id="4236" w:author="abertling" w:date="2015-03-31T11:43:00Z">
                <w:r w:rsidRPr="00DA009B" w:rsidDel="0040156F">
                  <w:delText>No</w:delText>
                </w:r>
              </w:del>
            </w:ins>
          </w:p>
        </w:tc>
        <w:tc>
          <w:tcPr>
            <w:tcW w:w="1757" w:type="dxa"/>
          </w:tcPr>
          <w:p w:rsidR="000E1537" w:rsidRPr="00DA009B" w:rsidRDefault="000E1537" w:rsidP="001B794F">
            <w:pPr>
              <w:pStyle w:val="TAC"/>
              <w:rPr>
                <w:ins w:id="4237" w:author="SCP(15)000097" w:date="2017-09-12T16:21:00Z"/>
              </w:rPr>
            </w:pPr>
            <w:ins w:id="4238" w:author="SCP(15)000097" w:date="2017-09-12T16:21:00Z">
              <w:r w:rsidRPr="00DA009B">
                <w:t>No</w:t>
              </w:r>
              <w:r>
                <w:t>, SREJ = 0</w:t>
              </w:r>
            </w:ins>
          </w:p>
        </w:tc>
        <w:tc>
          <w:tcPr>
            <w:tcW w:w="2287" w:type="dxa"/>
          </w:tcPr>
          <w:p w:rsidR="000E1537" w:rsidRPr="00DA009B" w:rsidRDefault="000E1537" w:rsidP="001B794F">
            <w:pPr>
              <w:pStyle w:val="TAL"/>
              <w:rPr>
                <w:ins w:id="4239" w:author="SCP(15)000097" w:date="2017-09-12T16:21:00Z"/>
              </w:rPr>
            </w:pPr>
            <w:ins w:id="4240" w:author="SCP(15)000097" w:date="2017-09-12T16:21:00Z">
              <w:r w:rsidRPr="00DA009B">
                <w:t>I-frame(NS0_S +2,</w:t>
              </w:r>
              <w:r w:rsidRPr="001B453C">
                <w:t>x</w:t>
              </w:r>
              <w:r w:rsidRPr="00DA009B">
                <w:t>)</w:t>
              </w:r>
            </w:ins>
          </w:p>
        </w:tc>
      </w:tr>
      <w:tr w:rsidR="000E1537" w:rsidRPr="00DA009B" w:rsidTr="001B794F">
        <w:trPr>
          <w:jc w:val="center"/>
          <w:ins w:id="4241" w:author="SCP(15)000097" w:date="2017-09-12T16:21:00Z"/>
        </w:trPr>
        <w:tc>
          <w:tcPr>
            <w:tcW w:w="2217" w:type="dxa"/>
          </w:tcPr>
          <w:p w:rsidR="000E1537" w:rsidRPr="00DA009B" w:rsidRDefault="000E1537" w:rsidP="001B794F">
            <w:pPr>
              <w:pStyle w:val="TAC"/>
              <w:rPr>
                <w:ins w:id="4242" w:author="SCP(15)000097" w:date="2017-09-12T16:21:00Z"/>
              </w:rPr>
            </w:pPr>
            <w:ins w:id="4243" w:author="SCP(15)000097" w:date="2017-09-12T16:21:00Z">
              <w:r w:rsidRPr="00DA009B">
                <w:t>4</w:t>
              </w:r>
            </w:ins>
          </w:p>
        </w:tc>
        <w:tc>
          <w:tcPr>
            <w:tcW w:w="1727" w:type="dxa"/>
          </w:tcPr>
          <w:p w:rsidR="000E1537" w:rsidRPr="00DA009B" w:rsidRDefault="000E1537" w:rsidP="001B794F">
            <w:pPr>
              <w:pStyle w:val="TAC"/>
              <w:rPr>
                <w:ins w:id="4244" w:author="SCP(15)000097" w:date="2017-09-12T16:21:00Z"/>
              </w:rPr>
            </w:pPr>
            <w:ins w:id="4245" w:author="SCP(15)000097" w:date="2017-09-12T16:21:00Z">
              <w:del w:id="4246" w:author="abertling" w:date="2015-03-31T11:43:00Z">
                <w:r w:rsidRPr="00DA009B" w:rsidDel="0040156F">
                  <w:delText>No</w:delText>
                </w:r>
              </w:del>
            </w:ins>
          </w:p>
        </w:tc>
        <w:tc>
          <w:tcPr>
            <w:tcW w:w="1757" w:type="dxa"/>
          </w:tcPr>
          <w:p w:rsidR="000E1537" w:rsidRPr="00DA009B" w:rsidRDefault="000E1537" w:rsidP="001B794F">
            <w:pPr>
              <w:pStyle w:val="TAC"/>
              <w:rPr>
                <w:ins w:id="4247" w:author="SCP(15)000097" w:date="2017-09-12T16:21:00Z"/>
              </w:rPr>
            </w:pPr>
            <w:ins w:id="4248" w:author="SCP(15)000097" w:date="2017-09-12T16:21:00Z">
              <w:r w:rsidRPr="00DA009B">
                <w:t>No</w:t>
              </w:r>
              <w:r>
                <w:t>, SREJ = 0</w:t>
              </w:r>
            </w:ins>
          </w:p>
        </w:tc>
        <w:tc>
          <w:tcPr>
            <w:tcW w:w="2287" w:type="dxa"/>
          </w:tcPr>
          <w:p w:rsidR="000E1537" w:rsidRPr="00DA009B" w:rsidRDefault="000E1537" w:rsidP="001B794F">
            <w:pPr>
              <w:pStyle w:val="TAL"/>
              <w:rPr>
                <w:ins w:id="4249" w:author="SCP(15)000097" w:date="2017-09-12T16:21:00Z"/>
              </w:rPr>
            </w:pPr>
            <w:ins w:id="4250" w:author="SCP(15)000097" w:date="2017-09-12T16:21:00Z">
              <w:r w:rsidRPr="00DA009B">
                <w:t>I-frame(NS0_S +3,</w:t>
              </w:r>
              <w:r w:rsidRPr="001B453C">
                <w:t>x</w:t>
              </w:r>
              <w:r w:rsidRPr="00DA009B">
                <w:t>)</w:t>
              </w:r>
            </w:ins>
          </w:p>
        </w:tc>
      </w:tr>
      <w:tr w:rsidR="000E1537" w:rsidRPr="00DA009B" w:rsidTr="001B794F">
        <w:trPr>
          <w:jc w:val="center"/>
          <w:ins w:id="4251" w:author="SCP(15)000097" w:date="2017-09-12T16:21:00Z"/>
        </w:trPr>
        <w:tc>
          <w:tcPr>
            <w:tcW w:w="2217" w:type="dxa"/>
          </w:tcPr>
          <w:p w:rsidR="000E1537" w:rsidRPr="00DA009B" w:rsidRDefault="000E1537" w:rsidP="001B794F">
            <w:pPr>
              <w:pStyle w:val="TAC"/>
              <w:rPr>
                <w:ins w:id="4252" w:author="SCP(15)000097" w:date="2017-09-12T16:21:00Z"/>
              </w:rPr>
            </w:pPr>
            <w:ins w:id="4253" w:author="SCP(15)000097" w:date="2017-09-12T16:21:00Z">
              <w:r w:rsidRPr="00DA009B">
                <w:t>4</w:t>
              </w:r>
            </w:ins>
          </w:p>
        </w:tc>
        <w:tc>
          <w:tcPr>
            <w:tcW w:w="1727" w:type="dxa"/>
          </w:tcPr>
          <w:p w:rsidR="000E1537" w:rsidRPr="00DA009B" w:rsidRDefault="000E1537" w:rsidP="001B794F">
            <w:pPr>
              <w:pStyle w:val="TAC"/>
              <w:rPr>
                <w:ins w:id="4254" w:author="SCP(15)000097" w:date="2017-09-12T16:21:00Z"/>
              </w:rPr>
            </w:pPr>
            <w:ins w:id="4255" w:author="SCP(15)000097" w:date="2017-09-12T16:21:00Z">
              <w:del w:id="4256" w:author="abertling" w:date="2015-03-31T11:43:00Z">
                <w:r w:rsidRPr="00DA009B" w:rsidDel="0040156F">
                  <w:delText>No</w:delText>
                </w:r>
              </w:del>
            </w:ins>
          </w:p>
        </w:tc>
        <w:tc>
          <w:tcPr>
            <w:tcW w:w="1757" w:type="dxa"/>
          </w:tcPr>
          <w:p w:rsidR="000E1537" w:rsidRPr="00DA009B" w:rsidRDefault="000E1537" w:rsidP="001B794F">
            <w:pPr>
              <w:pStyle w:val="TAC"/>
              <w:rPr>
                <w:ins w:id="4257" w:author="SCP(15)000097" w:date="2017-09-12T16:21:00Z"/>
              </w:rPr>
            </w:pPr>
            <w:ins w:id="4258" w:author="SCP(15)000097" w:date="2017-09-12T16:21:00Z">
              <w:r>
                <w:t>No, no SREJ byte in RSET frame</w:t>
              </w:r>
              <w:del w:id="4259" w:author="Dania Azem" w:date="2015-03-23T14:50:00Z">
                <w:r w:rsidRPr="00DA009B" w:rsidDel="00B87938">
                  <w:delText>No</w:delText>
                </w:r>
              </w:del>
            </w:ins>
          </w:p>
        </w:tc>
        <w:tc>
          <w:tcPr>
            <w:tcW w:w="2287" w:type="dxa"/>
          </w:tcPr>
          <w:p w:rsidR="000E1537" w:rsidRPr="00DA009B" w:rsidRDefault="000E1537" w:rsidP="001B794F">
            <w:pPr>
              <w:pStyle w:val="TAL"/>
              <w:rPr>
                <w:ins w:id="4260" w:author="SCP(15)000097" w:date="2017-09-12T16:21:00Z"/>
              </w:rPr>
            </w:pPr>
            <w:ins w:id="4261" w:author="SCP(15)000097" w:date="2017-09-12T16:21:00Z">
              <w:r w:rsidRPr="00DA009B">
                <w:t>I-frame(NS0_S +4,</w:t>
              </w:r>
              <w:r w:rsidRPr="001B453C">
                <w:t>x</w:t>
              </w:r>
              <w:r w:rsidRPr="00DA009B">
                <w:t>)</w:t>
              </w:r>
            </w:ins>
          </w:p>
        </w:tc>
      </w:tr>
    </w:tbl>
    <w:p w:rsidR="000E1537" w:rsidRDefault="000E1537" w:rsidP="000E1537">
      <w:pPr>
        <w:rPr>
          <w:ins w:id="4262" w:author="SCP(15)000097" w:date="2017-09-12T16:21:00Z"/>
        </w:rPr>
      </w:pPr>
    </w:p>
    <w:p w:rsidR="000E1537" w:rsidRPr="00DA009B" w:rsidRDefault="000E1537" w:rsidP="000E1537">
      <w:pPr>
        <w:numPr>
          <w:ilvl w:val="0"/>
          <w:numId w:val="45"/>
        </w:numPr>
        <w:rPr>
          <w:ins w:id="4263" w:author="SCP(15)000097" w:date="2017-09-12T16:21:00Z"/>
        </w:rPr>
      </w:pPr>
      <w:ins w:id="4264"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265" w:author="SCP(15)000097" w:date="2017-09-12T16:21:00Z"/>
        </w:trPr>
        <w:tc>
          <w:tcPr>
            <w:tcW w:w="3944" w:type="dxa"/>
            <w:gridSpan w:val="2"/>
          </w:tcPr>
          <w:p w:rsidR="000E1537" w:rsidRPr="00DA009B" w:rsidRDefault="000E1537" w:rsidP="001B794F">
            <w:pPr>
              <w:pStyle w:val="TAH"/>
              <w:rPr>
                <w:ins w:id="4266" w:author="SCP(15)000097" w:date="2017-09-12T16:21:00Z"/>
              </w:rPr>
            </w:pPr>
            <w:ins w:id="4267"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268" w:author="SCP(15)000097" w:date="2017-09-12T16:21:00Z"/>
              </w:rPr>
            </w:pPr>
            <w:ins w:id="4269" w:author="SCP(15)000097" w:date="2017-09-12T16:21:00Z">
              <w:r w:rsidRPr="00DA009B">
                <w:t>Procedure parameters</w:t>
              </w:r>
            </w:ins>
          </w:p>
        </w:tc>
      </w:tr>
      <w:tr w:rsidR="000E1537" w:rsidRPr="00DA009B" w:rsidTr="001B794F">
        <w:trPr>
          <w:jc w:val="center"/>
          <w:ins w:id="4270" w:author="SCP(15)000097" w:date="2017-09-12T16:21:00Z"/>
        </w:trPr>
        <w:tc>
          <w:tcPr>
            <w:tcW w:w="2217" w:type="dxa"/>
          </w:tcPr>
          <w:p w:rsidR="000E1537" w:rsidRPr="00DA009B" w:rsidRDefault="000E1537" w:rsidP="001B794F">
            <w:pPr>
              <w:pStyle w:val="TAH"/>
              <w:rPr>
                <w:ins w:id="4271" w:author="SCP(15)000097" w:date="2017-09-12T16:21:00Z"/>
              </w:rPr>
            </w:pPr>
            <w:ins w:id="4272" w:author="SCP(15)000097" w:date="2017-09-12T16:21:00Z">
              <w:r w:rsidRPr="00DA009B">
                <w:t>Supported window size</w:t>
              </w:r>
            </w:ins>
          </w:p>
        </w:tc>
        <w:tc>
          <w:tcPr>
            <w:tcW w:w="1727" w:type="dxa"/>
          </w:tcPr>
          <w:p w:rsidR="000E1537" w:rsidRPr="00DA009B" w:rsidRDefault="000E1537" w:rsidP="001B794F">
            <w:pPr>
              <w:pStyle w:val="TAH"/>
              <w:rPr>
                <w:ins w:id="4273" w:author="SCP(15)000097" w:date="2017-09-12T16:21:00Z"/>
              </w:rPr>
            </w:pPr>
          </w:p>
        </w:tc>
        <w:tc>
          <w:tcPr>
            <w:tcW w:w="1757" w:type="dxa"/>
          </w:tcPr>
          <w:p w:rsidR="000E1537" w:rsidRPr="00DA009B" w:rsidRDefault="000E1537" w:rsidP="001B794F">
            <w:pPr>
              <w:pStyle w:val="TAH"/>
              <w:rPr>
                <w:ins w:id="4274" w:author="SCP(15)000097" w:date="2017-09-12T16:21:00Z"/>
              </w:rPr>
            </w:pPr>
            <w:ins w:id="4275"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276" w:author="SCP(15)000097" w:date="2017-09-12T16:21:00Z"/>
              </w:rPr>
            </w:pPr>
            <w:ins w:id="4277" w:author="SCP(15)000097" w:date="2017-09-12T16:21:00Z">
              <w:r w:rsidRPr="00DA009B">
                <w:t>I-frame to send in step 3</w:t>
              </w:r>
            </w:ins>
          </w:p>
        </w:tc>
      </w:tr>
      <w:tr w:rsidR="000E1537" w:rsidRPr="00DA009B" w:rsidTr="001B794F">
        <w:trPr>
          <w:jc w:val="center"/>
          <w:ins w:id="4278" w:author="SCP(15)000097" w:date="2017-09-12T16:21:00Z"/>
        </w:trPr>
        <w:tc>
          <w:tcPr>
            <w:tcW w:w="2217" w:type="dxa"/>
          </w:tcPr>
          <w:p w:rsidR="000E1537" w:rsidRPr="00DA009B" w:rsidRDefault="000E1537" w:rsidP="001B794F">
            <w:pPr>
              <w:pStyle w:val="TAC"/>
              <w:rPr>
                <w:ins w:id="4279" w:author="SCP(15)000097" w:date="2017-09-12T16:21:00Z"/>
              </w:rPr>
            </w:pPr>
            <w:ins w:id="4280" w:author="SCP(15)000097" w:date="2017-09-12T16:21:00Z">
              <w:r w:rsidRPr="00DA009B">
                <w:t>3</w:t>
              </w:r>
            </w:ins>
          </w:p>
        </w:tc>
        <w:tc>
          <w:tcPr>
            <w:tcW w:w="1727" w:type="dxa"/>
          </w:tcPr>
          <w:p w:rsidR="000E1537" w:rsidRPr="00DA009B" w:rsidRDefault="000E1537" w:rsidP="001B794F">
            <w:pPr>
              <w:pStyle w:val="TAC"/>
              <w:rPr>
                <w:ins w:id="4281" w:author="SCP(15)000097" w:date="2017-09-12T16:21:00Z"/>
              </w:rPr>
            </w:pPr>
            <w:ins w:id="4282" w:author="SCP(15)000097" w:date="2017-09-12T16:21:00Z">
              <w:del w:id="4283" w:author="abertling" w:date="2015-03-31T11:43:00Z">
                <w:r w:rsidRPr="00DA009B" w:rsidDel="0040156F">
                  <w:delText>Yes</w:delText>
                </w:r>
              </w:del>
            </w:ins>
          </w:p>
        </w:tc>
        <w:tc>
          <w:tcPr>
            <w:tcW w:w="1757" w:type="dxa"/>
          </w:tcPr>
          <w:p w:rsidR="000E1537" w:rsidRPr="00DA009B" w:rsidRDefault="000E1537" w:rsidP="001B794F">
            <w:pPr>
              <w:pStyle w:val="TAC"/>
              <w:rPr>
                <w:ins w:id="4284" w:author="SCP(15)000097" w:date="2017-09-12T16:21:00Z"/>
              </w:rPr>
            </w:pPr>
            <w:ins w:id="4285" w:author="SCP(15)000097" w:date="2017-09-12T16:21:00Z">
              <w:r w:rsidRPr="00DA009B">
                <w:t>Yes</w:t>
              </w:r>
              <w:r>
                <w:t>, SREJ = 1</w:t>
              </w:r>
            </w:ins>
          </w:p>
        </w:tc>
        <w:tc>
          <w:tcPr>
            <w:tcW w:w="2287" w:type="dxa"/>
          </w:tcPr>
          <w:p w:rsidR="000E1537" w:rsidRPr="00DA009B" w:rsidRDefault="000E1537" w:rsidP="001B794F">
            <w:pPr>
              <w:pStyle w:val="TAL"/>
              <w:rPr>
                <w:ins w:id="4286" w:author="SCP(15)000097" w:date="2017-09-12T16:21:00Z"/>
              </w:rPr>
            </w:pPr>
            <w:ins w:id="4287"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288" w:author="SCP(15)000097" w:date="2017-09-12T16:21:00Z"/>
        </w:trPr>
        <w:tc>
          <w:tcPr>
            <w:tcW w:w="2217" w:type="dxa"/>
          </w:tcPr>
          <w:p w:rsidR="000E1537" w:rsidRPr="00DA009B" w:rsidRDefault="000E1537" w:rsidP="001B794F">
            <w:pPr>
              <w:pStyle w:val="TAC"/>
              <w:rPr>
                <w:ins w:id="4289" w:author="SCP(15)000097" w:date="2017-09-12T16:21:00Z"/>
              </w:rPr>
            </w:pPr>
            <w:ins w:id="4290" w:author="SCP(15)000097" w:date="2017-09-12T16:21:00Z">
              <w:r w:rsidRPr="00DA009B">
                <w:t>4</w:t>
              </w:r>
            </w:ins>
          </w:p>
        </w:tc>
        <w:tc>
          <w:tcPr>
            <w:tcW w:w="1727" w:type="dxa"/>
          </w:tcPr>
          <w:p w:rsidR="000E1537" w:rsidRPr="00DA009B" w:rsidRDefault="000E1537" w:rsidP="001B794F">
            <w:pPr>
              <w:pStyle w:val="TAC"/>
              <w:rPr>
                <w:ins w:id="4291" w:author="SCP(15)000097" w:date="2017-09-12T16:21:00Z"/>
              </w:rPr>
            </w:pPr>
            <w:ins w:id="4292" w:author="SCP(15)000097" w:date="2017-09-12T16:21:00Z">
              <w:del w:id="4293" w:author="abertling" w:date="2015-03-31T11:43:00Z">
                <w:r w:rsidRPr="00DA009B" w:rsidDel="0040156F">
                  <w:delText>Yes</w:delText>
                </w:r>
              </w:del>
            </w:ins>
          </w:p>
        </w:tc>
        <w:tc>
          <w:tcPr>
            <w:tcW w:w="1757" w:type="dxa"/>
          </w:tcPr>
          <w:p w:rsidR="000E1537" w:rsidRPr="00DA009B" w:rsidRDefault="000E1537" w:rsidP="001B794F">
            <w:pPr>
              <w:pStyle w:val="TAC"/>
              <w:rPr>
                <w:ins w:id="4294" w:author="SCP(15)000097" w:date="2017-09-12T16:21:00Z"/>
              </w:rPr>
            </w:pPr>
            <w:ins w:id="4295" w:author="SCP(15)000097" w:date="2017-09-12T16:21:00Z">
              <w:r w:rsidRPr="00DA009B">
                <w:t>Yes</w:t>
              </w:r>
              <w:r>
                <w:t>, SREJ = 1</w:t>
              </w:r>
            </w:ins>
          </w:p>
        </w:tc>
        <w:tc>
          <w:tcPr>
            <w:tcW w:w="2287" w:type="dxa"/>
          </w:tcPr>
          <w:p w:rsidR="000E1537" w:rsidRPr="00DA009B" w:rsidRDefault="000E1537" w:rsidP="001B794F">
            <w:pPr>
              <w:pStyle w:val="TAL"/>
              <w:rPr>
                <w:ins w:id="4296" w:author="SCP(15)000097" w:date="2017-09-12T16:21:00Z"/>
              </w:rPr>
            </w:pPr>
            <w:ins w:id="4297"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298" w:author="SCP(15)000097" w:date="2017-09-12T16:21:00Z"/>
        </w:trPr>
        <w:tc>
          <w:tcPr>
            <w:tcW w:w="2217" w:type="dxa"/>
          </w:tcPr>
          <w:p w:rsidR="000E1537" w:rsidRPr="00DA009B" w:rsidRDefault="000E1537" w:rsidP="001B794F">
            <w:pPr>
              <w:pStyle w:val="TAC"/>
              <w:rPr>
                <w:ins w:id="4299" w:author="SCP(15)000097" w:date="2017-09-12T16:21:00Z"/>
              </w:rPr>
            </w:pPr>
            <w:ins w:id="4300" w:author="SCP(15)000097" w:date="2017-09-12T16:21:00Z">
              <w:r w:rsidRPr="00DA009B">
                <w:t>2</w:t>
              </w:r>
            </w:ins>
          </w:p>
        </w:tc>
        <w:tc>
          <w:tcPr>
            <w:tcW w:w="1727" w:type="dxa"/>
          </w:tcPr>
          <w:p w:rsidR="000E1537" w:rsidRPr="00DA009B" w:rsidRDefault="000E1537" w:rsidP="001B794F">
            <w:pPr>
              <w:pStyle w:val="TAC"/>
              <w:rPr>
                <w:ins w:id="4301" w:author="SCP(15)000097" w:date="2017-09-12T16:21:00Z"/>
              </w:rPr>
            </w:pPr>
            <w:ins w:id="4302" w:author="SCP(15)000097" w:date="2017-09-12T16:21:00Z">
              <w:del w:id="4303" w:author="abertling" w:date="2015-03-31T11:43:00Z">
                <w:r w:rsidRPr="00DA009B" w:rsidDel="0040156F">
                  <w:delText>Yes</w:delText>
                </w:r>
              </w:del>
            </w:ins>
          </w:p>
        </w:tc>
        <w:tc>
          <w:tcPr>
            <w:tcW w:w="1757" w:type="dxa"/>
          </w:tcPr>
          <w:p w:rsidR="000E1537" w:rsidRPr="00DA009B" w:rsidRDefault="000E1537" w:rsidP="001B794F">
            <w:pPr>
              <w:pStyle w:val="TAC"/>
              <w:rPr>
                <w:ins w:id="4304" w:author="SCP(15)000097" w:date="2017-09-12T16:21:00Z"/>
              </w:rPr>
            </w:pPr>
            <w:ins w:id="4305" w:author="SCP(15)000097" w:date="2017-09-12T16:21:00Z">
              <w:r w:rsidRPr="00DA009B">
                <w:t>No</w:t>
              </w:r>
              <w:r>
                <w:t>, SREJ = 0</w:t>
              </w:r>
            </w:ins>
          </w:p>
        </w:tc>
        <w:tc>
          <w:tcPr>
            <w:tcW w:w="2287" w:type="dxa"/>
          </w:tcPr>
          <w:p w:rsidR="000E1537" w:rsidRPr="00DA009B" w:rsidRDefault="000E1537" w:rsidP="001B794F">
            <w:pPr>
              <w:pStyle w:val="TAL"/>
              <w:rPr>
                <w:ins w:id="4306" w:author="SCP(15)000097" w:date="2017-09-12T16:21:00Z"/>
              </w:rPr>
            </w:pPr>
            <w:ins w:id="4307" w:author="SCP(15)000097" w:date="2017-09-12T16:21:00Z">
              <w:r w:rsidRPr="00DA009B">
                <w:t>I-frame(NS0_S +2,</w:t>
              </w:r>
              <w:r w:rsidRPr="001B453C">
                <w:t>x</w:t>
              </w:r>
              <w:r w:rsidRPr="00DA009B">
                <w:t>)</w:t>
              </w:r>
            </w:ins>
          </w:p>
        </w:tc>
      </w:tr>
      <w:tr w:rsidR="000E1537" w:rsidRPr="00DA009B" w:rsidTr="001B794F">
        <w:trPr>
          <w:jc w:val="center"/>
          <w:ins w:id="4308" w:author="SCP(15)000097" w:date="2017-09-12T16:21:00Z"/>
        </w:trPr>
        <w:tc>
          <w:tcPr>
            <w:tcW w:w="2217" w:type="dxa"/>
          </w:tcPr>
          <w:p w:rsidR="000E1537" w:rsidRPr="00DA009B" w:rsidRDefault="000E1537" w:rsidP="001B794F">
            <w:pPr>
              <w:pStyle w:val="TAC"/>
              <w:rPr>
                <w:ins w:id="4309" w:author="SCP(15)000097" w:date="2017-09-12T16:21:00Z"/>
              </w:rPr>
            </w:pPr>
            <w:ins w:id="4310" w:author="SCP(15)000097" w:date="2017-09-12T16:21:00Z">
              <w:r w:rsidRPr="00DA009B">
                <w:t>2</w:t>
              </w:r>
            </w:ins>
          </w:p>
        </w:tc>
        <w:tc>
          <w:tcPr>
            <w:tcW w:w="1727" w:type="dxa"/>
          </w:tcPr>
          <w:p w:rsidR="000E1537" w:rsidRPr="00DA009B" w:rsidRDefault="000E1537" w:rsidP="001B794F">
            <w:pPr>
              <w:pStyle w:val="TAC"/>
              <w:rPr>
                <w:ins w:id="4311" w:author="SCP(15)000097" w:date="2017-09-12T16:21:00Z"/>
              </w:rPr>
            </w:pPr>
            <w:ins w:id="4312" w:author="SCP(15)000097" w:date="2017-09-12T16:21:00Z">
              <w:del w:id="4313" w:author="abertling" w:date="2015-03-31T11:43:00Z">
                <w:r w:rsidRPr="00DA009B" w:rsidDel="0040156F">
                  <w:delText>Yes</w:delText>
                </w:r>
              </w:del>
            </w:ins>
          </w:p>
        </w:tc>
        <w:tc>
          <w:tcPr>
            <w:tcW w:w="1757" w:type="dxa"/>
          </w:tcPr>
          <w:p w:rsidR="000E1537" w:rsidRPr="00DA009B" w:rsidRDefault="000E1537" w:rsidP="001B794F">
            <w:pPr>
              <w:pStyle w:val="TAC"/>
              <w:rPr>
                <w:ins w:id="4314" w:author="SCP(15)000097" w:date="2017-09-12T16:21:00Z"/>
              </w:rPr>
            </w:pPr>
            <w:ins w:id="4315" w:author="SCP(15)000097" w:date="2017-09-12T16:21:00Z">
              <w:r>
                <w:t>No, no SREJ byte in RSET frame</w:t>
              </w:r>
            </w:ins>
          </w:p>
        </w:tc>
        <w:tc>
          <w:tcPr>
            <w:tcW w:w="2287" w:type="dxa"/>
          </w:tcPr>
          <w:p w:rsidR="000E1537" w:rsidRPr="00DA009B" w:rsidRDefault="000E1537" w:rsidP="001B794F">
            <w:pPr>
              <w:pStyle w:val="TAL"/>
              <w:rPr>
                <w:ins w:id="4316" w:author="SCP(15)000097" w:date="2017-09-12T16:21:00Z"/>
              </w:rPr>
            </w:pPr>
            <w:ins w:id="4317" w:author="SCP(15)000097" w:date="2017-09-12T16:21:00Z">
              <w:r w:rsidRPr="00DA009B">
                <w:t>I-frame(NS0_S +2,</w:t>
              </w:r>
              <w:r w:rsidRPr="001B453C">
                <w:t>x</w:t>
              </w:r>
              <w:r w:rsidRPr="00DA009B">
                <w:t>)</w:t>
              </w:r>
            </w:ins>
          </w:p>
        </w:tc>
      </w:tr>
      <w:tr w:rsidR="000E1537" w:rsidRPr="00DA009B" w:rsidTr="001B794F">
        <w:trPr>
          <w:jc w:val="center"/>
          <w:ins w:id="4318" w:author="SCP(15)000097" w:date="2017-09-12T16:21:00Z"/>
        </w:trPr>
        <w:tc>
          <w:tcPr>
            <w:tcW w:w="2217" w:type="dxa"/>
          </w:tcPr>
          <w:p w:rsidR="000E1537" w:rsidRPr="00DA009B" w:rsidRDefault="000E1537" w:rsidP="001B794F">
            <w:pPr>
              <w:pStyle w:val="TAC"/>
              <w:rPr>
                <w:ins w:id="4319" w:author="SCP(15)000097" w:date="2017-09-12T16:21:00Z"/>
              </w:rPr>
            </w:pPr>
            <w:ins w:id="4320" w:author="SCP(15)000097" w:date="2017-09-12T16:21:00Z">
              <w:r w:rsidRPr="00DA009B">
                <w:t>3</w:t>
              </w:r>
            </w:ins>
          </w:p>
        </w:tc>
        <w:tc>
          <w:tcPr>
            <w:tcW w:w="1727" w:type="dxa"/>
          </w:tcPr>
          <w:p w:rsidR="000E1537" w:rsidRPr="00DA009B" w:rsidRDefault="000E1537" w:rsidP="001B794F">
            <w:pPr>
              <w:pStyle w:val="TAC"/>
              <w:rPr>
                <w:ins w:id="4321" w:author="SCP(15)000097" w:date="2017-09-12T16:21:00Z"/>
              </w:rPr>
            </w:pPr>
            <w:ins w:id="4322" w:author="SCP(15)000097" w:date="2017-09-12T16:21:00Z">
              <w:del w:id="4323" w:author="abertling" w:date="2015-03-31T11:43:00Z">
                <w:r w:rsidRPr="00DA009B" w:rsidDel="0040156F">
                  <w:delText>Yes</w:delText>
                </w:r>
              </w:del>
            </w:ins>
          </w:p>
        </w:tc>
        <w:tc>
          <w:tcPr>
            <w:tcW w:w="1757" w:type="dxa"/>
          </w:tcPr>
          <w:p w:rsidR="000E1537" w:rsidRPr="00DA009B" w:rsidRDefault="000E1537" w:rsidP="001B794F">
            <w:pPr>
              <w:pStyle w:val="TAC"/>
              <w:rPr>
                <w:ins w:id="4324" w:author="SCP(15)000097" w:date="2017-09-12T16:21:00Z"/>
              </w:rPr>
            </w:pPr>
            <w:ins w:id="4325" w:author="SCP(15)000097" w:date="2017-09-12T16:21:00Z">
              <w:r w:rsidRPr="00DA009B">
                <w:t>No</w:t>
              </w:r>
              <w:r>
                <w:t>, SREJ = 0</w:t>
              </w:r>
            </w:ins>
          </w:p>
        </w:tc>
        <w:tc>
          <w:tcPr>
            <w:tcW w:w="2287" w:type="dxa"/>
          </w:tcPr>
          <w:p w:rsidR="000E1537" w:rsidRPr="00DA009B" w:rsidRDefault="000E1537" w:rsidP="001B794F">
            <w:pPr>
              <w:pStyle w:val="TAL"/>
              <w:rPr>
                <w:ins w:id="4326" w:author="SCP(15)000097" w:date="2017-09-12T16:21:00Z"/>
              </w:rPr>
            </w:pPr>
            <w:ins w:id="4327" w:author="SCP(15)000097" w:date="2017-09-12T16:21:00Z">
              <w:r w:rsidRPr="00DA009B">
                <w:t>I-frame(NS0_S +2,</w:t>
              </w:r>
              <w:r w:rsidRPr="001B453C">
                <w:t>x</w:t>
              </w:r>
              <w:r w:rsidRPr="00DA009B">
                <w:t>)</w:t>
              </w:r>
            </w:ins>
          </w:p>
        </w:tc>
      </w:tr>
      <w:tr w:rsidR="000E1537" w:rsidRPr="00DA009B" w:rsidTr="001B794F">
        <w:trPr>
          <w:jc w:val="center"/>
          <w:ins w:id="4328" w:author="SCP(15)000097" w:date="2017-09-12T16:21:00Z"/>
        </w:trPr>
        <w:tc>
          <w:tcPr>
            <w:tcW w:w="2217" w:type="dxa"/>
          </w:tcPr>
          <w:p w:rsidR="000E1537" w:rsidRPr="00DA009B" w:rsidRDefault="000E1537" w:rsidP="001B794F">
            <w:pPr>
              <w:pStyle w:val="TAC"/>
              <w:rPr>
                <w:ins w:id="4329" w:author="SCP(15)000097" w:date="2017-09-12T16:21:00Z"/>
              </w:rPr>
            </w:pPr>
            <w:ins w:id="4330" w:author="SCP(15)000097" w:date="2017-09-12T16:21:00Z">
              <w:r w:rsidRPr="00DA009B">
                <w:t>3</w:t>
              </w:r>
            </w:ins>
          </w:p>
        </w:tc>
        <w:tc>
          <w:tcPr>
            <w:tcW w:w="1727" w:type="dxa"/>
          </w:tcPr>
          <w:p w:rsidR="000E1537" w:rsidRPr="00DA009B" w:rsidRDefault="000E1537" w:rsidP="001B794F">
            <w:pPr>
              <w:pStyle w:val="TAC"/>
              <w:rPr>
                <w:ins w:id="4331" w:author="SCP(15)000097" w:date="2017-09-12T16:21:00Z"/>
              </w:rPr>
            </w:pPr>
            <w:ins w:id="4332" w:author="SCP(15)000097" w:date="2017-09-12T16:21:00Z">
              <w:del w:id="4333" w:author="abertling" w:date="2015-03-31T11:43:00Z">
                <w:r w:rsidRPr="00DA009B" w:rsidDel="0040156F">
                  <w:delText>Yes</w:delText>
                </w:r>
              </w:del>
            </w:ins>
          </w:p>
        </w:tc>
        <w:tc>
          <w:tcPr>
            <w:tcW w:w="1757" w:type="dxa"/>
          </w:tcPr>
          <w:p w:rsidR="000E1537" w:rsidRPr="00DA009B" w:rsidRDefault="000E1537" w:rsidP="001B794F">
            <w:pPr>
              <w:pStyle w:val="TAC"/>
              <w:rPr>
                <w:ins w:id="4334" w:author="SCP(15)000097" w:date="2017-09-12T16:21:00Z"/>
              </w:rPr>
            </w:pPr>
            <w:ins w:id="4335" w:author="SCP(15)000097" w:date="2017-09-12T16:21:00Z">
              <w:r>
                <w:t>No, no SREJ byte in RSET frame</w:t>
              </w:r>
            </w:ins>
          </w:p>
        </w:tc>
        <w:tc>
          <w:tcPr>
            <w:tcW w:w="2287" w:type="dxa"/>
          </w:tcPr>
          <w:p w:rsidR="000E1537" w:rsidRPr="00DA009B" w:rsidRDefault="000E1537" w:rsidP="001B794F">
            <w:pPr>
              <w:pStyle w:val="TAL"/>
              <w:rPr>
                <w:ins w:id="4336" w:author="SCP(15)000097" w:date="2017-09-12T16:21:00Z"/>
              </w:rPr>
            </w:pPr>
            <w:ins w:id="4337" w:author="SCP(15)000097" w:date="2017-09-12T16:21:00Z">
              <w:r w:rsidRPr="00DA009B">
                <w:t>I-frame(NS0_S +</w:t>
              </w:r>
              <w:r>
                <w:t>3</w:t>
              </w:r>
              <w:r w:rsidRPr="00DA009B">
                <w:t>,</w:t>
              </w:r>
              <w:r w:rsidRPr="001B453C">
                <w:t>x</w:t>
              </w:r>
              <w:r w:rsidRPr="00DA009B">
                <w:t>)</w:t>
              </w:r>
            </w:ins>
          </w:p>
        </w:tc>
      </w:tr>
      <w:tr w:rsidR="000E1537" w:rsidRPr="00DA009B" w:rsidTr="001B794F">
        <w:trPr>
          <w:jc w:val="center"/>
          <w:ins w:id="4338" w:author="SCP(15)000097" w:date="2017-09-12T16:21:00Z"/>
        </w:trPr>
        <w:tc>
          <w:tcPr>
            <w:tcW w:w="2217" w:type="dxa"/>
          </w:tcPr>
          <w:p w:rsidR="000E1537" w:rsidRPr="00DA009B" w:rsidRDefault="000E1537" w:rsidP="001B794F">
            <w:pPr>
              <w:pStyle w:val="TAC"/>
              <w:rPr>
                <w:ins w:id="4339" w:author="SCP(15)000097" w:date="2017-09-12T16:21:00Z"/>
              </w:rPr>
            </w:pPr>
            <w:ins w:id="4340" w:author="SCP(15)000097" w:date="2017-09-12T16:21:00Z">
              <w:r w:rsidRPr="00DA009B">
                <w:t>4</w:t>
              </w:r>
            </w:ins>
          </w:p>
        </w:tc>
        <w:tc>
          <w:tcPr>
            <w:tcW w:w="1727" w:type="dxa"/>
          </w:tcPr>
          <w:p w:rsidR="000E1537" w:rsidRPr="00DA009B" w:rsidRDefault="000E1537" w:rsidP="001B794F">
            <w:pPr>
              <w:pStyle w:val="TAC"/>
              <w:rPr>
                <w:ins w:id="4341" w:author="SCP(15)000097" w:date="2017-09-12T16:21:00Z"/>
              </w:rPr>
            </w:pPr>
            <w:ins w:id="4342" w:author="SCP(15)000097" w:date="2017-09-12T16:21:00Z">
              <w:del w:id="4343" w:author="abertling" w:date="2015-03-31T11:43:00Z">
                <w:r w:rsidRPr="00DA009B" w:rsidDel="0040156F">
                  <w:delText>Yes</w:delText>
                </w:r>
              </w:del>
            </w:ins>
          </w:p>
        </w:tc>
        <w:tc>
          <w:tcPr>
            <w:tcW w:w="1757" w:type="dxa"/>
          </w:tcPr>
          <w:p w:rsidR="000E1537" w:rsidRPr="00DA009B" w:rsidRDefault="000E1537" w:rsidP="001B794F">
            <w:pPr>
              <w:pStyle w:val="TAC"/>
              <w:rPr>
                <w:ins w:id="4344" w:author="SCP(15)000097" w:date="2017-09-12T16:21:00Z"/>
              </w:rPr>
            </w:pPr>
            <w:ins w:id="4345" w:author="SCP(15)000097" w:date="2017-09-12T16:21:00Z">
              <w:r w:rsidRPr="00DA009B">
                <w:t>No</w:t>
              </w:r>
              <w:r>
                <w:t>, SREJ = 0</w:t>
              </w:r>
            </w:ins>
          </w:p>
        </w:tc>
        <w:tc>
          <w:tcPr>
            <w:tcW w:w="2287" w:type="dxa"/>
          </w:tcPr>
          <w:p w:rsidR="000E1537" w:rsidRPr="00DA009B" w:rsidRDefault="000E1537" w:rsidP="001B794F">
            <w:pPr>
              <w:pStyle w:val="TAL"/>
              <w:rPr>
                <w:ins w:id="4346" w:author="SCP(15)000097" w:date="2017-09-12T16:21:00Z"/>
              </w:rPr>
            </w:pPr>
            <w:ins w:id="4347" w:author="SCP(15)000097" w:date="2017-09-12T16:21:00Z">
              <w:r w:rsidRPr="00DA009B">
                <w:t>I-frame(NS0_S +2,</w:t>
              </w:r>
              <w:r w:rsidRPr="001B453C">
                <w:t>x</w:t>
              </w:r>
              <w:r w:rsidRPr="00DA009B">
                <w:t>)</w:t>
              </w:r>
            </w:ins>
          </w:p>
        </w:tc>
      </w:tr>
      <w:tr w:rsidR="000E1537" w:rsidRPr="00DA009B" w:rsidTr="001B794F">
        <w:trPr>
          <w:jc w:val="center"/>
          <w:ins w:id="4348" w:author="SCP(15)000097" w:date="2017-09-12T16:21:00Z"/>
        </w:trPr>
        <w:tc>
          <w:tcPr>
            <w:tcW w:w="2217" w:type="dxa"/>
          </w:tcPr>
          <w:p w:rsidR="000E1537" w:rsidRPr="00DA009B" w:rsidRDefault="000E1537" w:rsidP="001B794F">
            <w:pPr>
              <w:pStyle w:val="TAC"/>
              <w:rPr>
                <w:ins w:id="4349" w:author="SCP(15)000097" w:date="2017-09-12T16:21:00Z"/>
              </w:rPr>
            </w:pPr>
            <w:ins w:id="4350" w:author="SCP(15)000097" w:date="2017-09-12T16:21:00Z">
              <w:r>
                <w:t>4</w:t>
              </w:r>
            </w:ins>
          </w:p>
        </w:tc>
        <w:tc>
          <w:tcPr>
            <w:tcW w:w="1727" w:type="dxa"/>
          </w:tcPr>
          <w:p w:rsidR="000E1537" w:rsidRPr="00DA009B" w:rsidRDefault="000E1537" w:rsidP="001B794F">
            <w:pPr>
              <w:pStyle w:val="TAC"/>
              <w:rPr>
                <w:ins w:id="4351" w:author="SCP(15)000097" w:date="2017-09-12T16:21:00Z"/>
              </w:rPr>
            </w:pPr>
            <w:ins w:id="4352" w:author="SCP(15)000097" w:date="2017-09-12T16:21:00Z">
              <w:del w:id="4353" w:author="abertling" w:date="2015-03-31T11:43:00Z">
                <w:r w:rsidDel="0040156F">
                  <w:delText>Yes</w:delText>
                </w:r>
              </w:del>
            </w:ins>
          </w:p>
        </w:tc>
        <w:tc>
          <w:tcPr>
            <w:tcW w:w="1757" w:type="dxa"/>
          </w:tcPr>
          <w:p w:rsidR="000E1537" w:rsidRPr="00DA009B" w:rsidRDefault="000E1537" w:rsidP="001B794F">
            <w:pPr>
              <w:pStyle w:val="TAC"/>
              <w:rPr>
                <w:ins w:id="4354" w:author="SCP(15)000097" w:date="2017-09-12T16:21:00Z"/>
              </w:rPr>
            </w:pPr>
            <w:ins w:id="4355" w:author="SCP(15)000097" w:date="2017-09-12T16:21:00Z">
              <w:r>
                <w:t>No, no SREJ byte in RSET frame</w:t>
              </w:r>
            </w:ins>
          </w:p>
        </w:tc>
        <w:tc>
          <w:tcPr>
            <w:tcW w:w="2287" w:type="dxa"/>
          </w:tcPr>
          <w:p w:rsidR="000E1537" w:rsidRPr="00DA009B" w:rsidRDefault="000E1537" w:rsidP="001B794F">
            <w:pPr>
              <w:pStyle w:val="TAL"/>
              <w:rPr>
                <w:ins w:id="4356" w:author="SCP(15)000097" w:date="2017-09-12T16:21:00Z"/>
              </w:rPr>
            </w:pPr>
            <w:ins w:id="4357"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358"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359" w:author="SCP(15)000097" w:date="2017-09-12T16:22:00Z"/>
        </w:trPr>
        <w:tc>
          <w:tcPr>
            <w:tcW w:w="3944" w:type="dxa"/>
            <w:gridSpan w:val="2"/>
          </w:tcPr>
          <w:p w:rsidR="00F70C91" w:rsidRPr="00EA75A6" w:rsidDel="000E1537" w:rsidRDefault="00DA1512" w:rsidP="00DC5611">
            <w:pPr>
              <w:pStyle w:val="TAH"/>
              <w:rPr>
                <w:del w:id="4360" w:author="SCP(15)000097" w:date="2017-09-12T16:22:00Z"/>
              </w:rPr>
            </w:pPr>
            <w:del w:id="4361"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362" w:author="SCP(15)000097" w:date="2017-09-12T16:22:00Z"/>
              </w:rPr>
            </w:pPr>
            <w:del w:id="4363" w:author="SCP(15)000097" w:date="2017-09-12T16:22:00Z">
              <w:r w:rsidRPr="00EA75A6" w:rsidDel="000E1537">
                <w:delText>Procedure parameters</w:delText>
              </w:r>
            </w:del>
          </w:p>
        </w:tc>
      </w:tr>
      <w:tr w:rsidR="00F70C91" w:rsidRPr="00EA75A6" w:rsidDel="000E1537" w:rsidTr="00892A71">
        <w:trPr>
          <w:jc w:val="center"/>
          <w:del w:id="4364" w:author="SCP(15)000097" w:date="2017-09-12T16:22:00Z"/>
        </w:trPr>
        <w:tc>
          <w:tcPr>
            <w:tcW w:w="2217" w:type="dxa"/>
          </w:tcPr>
          <w:p w:rsidR="00F70C91" w:rsidRPr="00EA75A6" w:rsidDel="000E1537" w:rsidRDefault="00F70C91" w:rsidP="00DC5611">
            <w:pPr>
              <w:pStyle w:val="TAH"/>
              <w:rPr>
                <w:del w:id="4365" w:author="SCP(15)000097" w:date="2017-09-12T16:22:00Z"/>
              </w:rPr>
            </w:pPr>
            <w:del w:id="4366"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367" w:author="SCP(15)000097" w:date="2017-09-12T16:22:00Z"/>
              </w:rPr>
            </w:pPr>
            <w:del w:id="4368"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369" w:author="SCP(15)000097" w:date="2017-09-12T16:22:00Z"/>
              </w:rPr>
            </w:pPr>
            <w:del w:id="4370"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371" w:author="SCP(15)000097" w:date="2017-09-12T16:22:00Z"/>
              </w:rPr>
            </w:pPr>
            <w:del w:id="4372" w:author="SCP(15)000097" w:date="2017-09-12T16:22:00Z">
              <w:r w:rsidRPr="00EA75A6" w:rsidDel="000E1537">
                <w:delText>I-frame to send in step 3</w:delText>
              </w:r>
            </w:del>
          </w:p>
        </w:tc>
      </w:tr>
      <w:tr w:rsidR="00F70C91" w:rsidRPr="00EA75A6" w:rsidDel="000E1537" w:rsidTr="00892A71">
        <w:trPr>
          <w:jc w:val="center"/>
          <w:del w:id="4373" w:author="SCP(15)000097" w:date="2017-09-12T16:22:00Z"/>
        </w:trPr>
        <w:tc>
          <w:tcPr>
            <w:tcW w:w="2217" w:type="dxa"/>
          </w:tcPr>
          <w:p w:rsidR="00F70C91" w:rsidRPr="00EA75A6" w:rsidDel="000E1537" w:rsidRDefault="00F70C91">
            <w:pPr>
              <w:pStyle w:val="TAC"/>
              <w:rPr>
                <w:del w:id="4374" w:author="SCP(15)000097" w:date="2017-09-12T16:22:00Z"/>
              </w:rPr>
            </w:pPr>
            <w:del w:id="4375" w:author="SCP(15)000097" w:date="2017-09-12T16:22:00Z">
              <w:r w:rsidRPr="00EA75A6" w:rsidDel="000E1537">
                <w:delText>2</w:delText>
              </w:r>
            </w:del>
          </w:p>
        </w:tc>
        <w:tc>
          <w:tcPr>
            <w:tcW w:w="1727" w:type="dxa"/>
          </w:tcPr>
          <w:p w:rsidR="00F70C91" w:rsidRPr="00EA75A6" w:rsidDel="000E1537" w:rsidRDefault="00F70C91">
            <w:pPr>
              <w:pStyle w:val="TAC"/>
              <w:rPr>
                <w:del w:id="4376" w:author="SCP(15)000097" w:date="2017-09-12T16:22:00Z"/>
              </w:rPr>
            </w:pPr>
            <w:del w:id="4377" w:author="SCP(15)000097" w:date="2017-09-12T16:22:00Z">
              <w:r w:rsidRPr="00EA75A6" w:rsidDel="000E1537">
                <w:delText>No</w:delText>
              </w:r>
            </w:del>
          </w:p>
        </w:tc>
        <w:tc>
          <w:tcPr>
            <w:tcW w:w="1757" w:type="dxa"/>
          </w:tcPr>
          <w:p w:rsidR="00F70C91" w:rsidRPr="00EA75A6" w:rsidDel="000E1537" w:rsidRDefault="00F70C91">
            <w:pPr>
              <w:pStyle w:val="TAC"/>
              <w:rPr>
                <w:del w:id="4378" w:author="SCP(15)000097" w:date="2017-09-12T16:22:00Z"/>
              </w:rPr>
            </w:pPr>
            <w:del w:id="4379" w:author="SCP(15)000097" w:date="2017-09-12T16:22:00Z">
              <w:r w:rsidRPr="00EA75A6" w:rsidDel="000E1537">
                <w:delText>No</w:delText>
              </w:r>
            </w:del>
          </w:p>
        </w:tc>
        <w:tc>
          <w:tcPr>
            <w:tcW w:w="2287" w:type="dxa"/>
          </w:tcPr>
          <w:p w:rsidR="00F70C91" w:rsidRPr="00EA75A6" w:rsidDel="000E1537" w:rsidRDefault="00F70C91" w:rsidP="00BA38C2">
            <w:pPr>
              <w:pStyle w:val="TAL"/>
              <w:rPr>
                <w:del w:id="4380" w:author="SCP(15)000097" w:date="2017-09-12T16:22:00Z"/>
              </w:rPr>
            </w:pPr>
            <w:del w:id="4381" w:author="SCP(15)000097" w:date="2017-09-12T16:22:00Z">
              <w:r w:rsidRPr="00EA75A6" w:rsidDel="000E1537">
                <w:delText>I-frame(NS0_S+2,x)</w:delText>
              </w:r>
            </w:del>
          </w:p>
        </w:tc>
      </w:tr>
      <w:tr w:rsidR="000E1537" w:rsidRPr="00EA75A6" w:rsidDel="000E1537" w:rsidTr="00892A71">
        <w:trPr>
          <w:jc w:val="center"/>
          <w:del w:id="4382" w:author="SCP(15)000097" w:date="2017-09-12T16:22:00Z"/>
        </w:trPr>
        <w:tc>
          <w:tcPr>
            <w:tcW w:w="2217" w:type="dxa"/>
          </w:tcPr>
          <w:p w:rsidR="000E1537" w:rsidRPr="00EA75A6" w:rsidDel="000E1537" w:rsidRDefault="000E1537">
            <w:pPr>
              <w:pStyle w:val="TAC"/>
              <w:rPr>
                <w:del w:id="4383" w:author="SCP(15)000097" w:date="2017-09-12T16:22:00Z"/>
              </w:rPr>
            </w:pPr>
            <w:del w:id="4384" w:author="SCP(15)000097" w:date="2017-09-12T16:17:00Z">
              <w:r w:rsidRPr="00EA75A6" w:rsidDel="000E1537">
                <w:delText>3</w:delText>
              </w:r>
            </w:del>
          </w:p>
        </w:tc>
        <w:tc>
          <w:tcPr>
            <w:tcW w:w="1727" w:type="dxa"/>
          </w:tcPr>
          <w:p w:rsidR="000E1537" w:rsidRPr="00EA75A6" w:rsidDel="000E1537" w:rsidRDefault="000E1537">
            <w:pPr>
              <w:pStyle w:val="TAC"/>
              <w:rPr>
                <w:del w:id="4385" w:author="SCP(15)000097" w:date="2017-09-12T16:22:00Z"/>
              </w:rPr>
            </w:pPr>
            <w:del w:id="4386" w:author="SCP(15)000097" w:date="2017-09-12T16:22:00Z">
              <w:r w:rsidRPr="00EA75A6" w:rsidDel="000E1537">
                <w:delText>No</w:delText>
              </w:r>
            </w:del>
          </w:p>
        </w:tc>
        <w:tc>
          <w:tcPr>
            <w:tcW w:w="1757" w:type="dxa"/>
          </w:tcPr>
          <w:p w:rsidR="000E1537" w:rsidRPr="00EA75A6" w:rsidDel="000E1537" w:rsidRDefault="000E1537">
            <w:pPr>
              <w:pStyle w:val="TAC"/>
              <w:rPr>
                <w:del w:id="4387" w:author="SCP(15)000097" w:date="2017-09-12T16:22:00Z"/>
              </w:rPr>
            </w:pPr>
            <w:del w:id="4388" w:author="SCP(15)000097" w:date="2017-09-12T16:18:00Z">
              <w:r w:rsidRPr="00EA75A6" w:rsidDel="002E41FA">
                <w:delText>No</w:delText>
              </w:r>
            </w:del>
          </w:p>
        </w:tc>
        <w:tc>
          <w:tcPr>
            <w:tcW w:w="2287" w:type="dxa"/>
          </w:tcPr>
          <w:p w:rsidR="000E1537" w:rsidRPr="00EA75A6" w:rsidDel="000E1537" w:rsidRDefault="000E1537" w:rsidP="00BA38C2">
            <w:pPr>
              <w:pStyle w:val="TAL"/>
              <w:rPr>
                <w:del w:id="4389" w:author="SCP(15)000097" w:date="2017-09-12T16:22:00Z"/>
              </w:rPr>
            </w:pPr>
            <w:del w:id="4390" w:author="SCP(15)000097" w:date="2017-09-12T16:18:00Z">
              <w:r w:rsidRPr="00EA75A6" w:rsidDel="002E41FA">
                <w:delText>I-frame(NS0_S +2,x)</w:delText>
              </w:r>
            </w:del>
          </w:p>
        </w:tc>
      </w:tr>
      <w:tr w:rsidR="00F70C91" w:rsidRPr="00EA75A6" w:rsidDel="000E1537" w:rsidTr="00892A71">
        <w:trPr>
          <w:jc w:val="center"/>
          <w:del w:id="4391" w:author="SCP(15)000097" w:date="2017-09-12T16:22:00Z"/>
        </w:trPr>
        <w:tc>
          <w:tcPr>
            <w:tcW w:w="2217" w:type="dxa"/>
          </w:tcPr>
          <w:p w:rsidR="00F70C91" w:rsidRPr="00EA75A6" w:rsidDel="000E1537" w:rsidRDefault="00F70C91">
            <w:pPr>
              <w:pStyle w:val="TAC"/>
              <w:rPr>
                <w:del w:id="4392" w:author="SCP(15)000097" w:date="2017-09-12T16:22:00Z"/>
              </w:rPr>
            </w:pPr>
            <w:del w:id="4393" w:author="SCP(15)000097" w:date="2017-09-12T16:22:00Z">
              <w:r w:rsidRPr="00EA75A6" w:rsidDel="000E1537">
                <w:delText>3</w:delText>
              </w:r>
            </w:del>
          </w:p>
        </w:tc>
        <w:tc>
          <w:tcPr>
            <w:tcW w:w="1727" w:type="dxa"/>
          </w:tcPr>
          <w:p w:rsidR="00F70C91" w:rsidRPr="00EA75A6" w:rsidDel="000E1537" w:rsidRDefault="00F70C91">
            <w:pPr>
              <w:pStyle w:val="TAC"/>
              <w:rPr>
                <w:del w:id="4394" w:author="SCP(15)000097" w:date="2017-09-12T16:22:00Z"/>
              </w:rPr>
            </w:pPr>
            <w:del w:id="4395" w:author="SCP(15)000097" w:date="2017-09-12T16:22:00Z">
              <w:r w:rsidRPr="00EA75A6" w:rsidDel="000E1537">
                <w:delText>No</w:delText>
              </w:r>
            </w:del>
          </w:p>
        </w:tc>
        <w:tc>
          <w:tcPr>
            <w:tcW w:w="1757" w:type="dxa"/>
          </w:tcPr>
          <w:p w:rsidR="00F70C91" w:rsidRPr="00EA75A6" w:rsidDel="000E1537" w:rsidRDefault="00F70C91">
            <w:pPr>
              <w:pStyle w:val="TAC"/>
              <w:rPr>
                <w:del w:id="4396" w:author="SCP(15)000097" w:date="2017-09-12T16:22:00Z"/>
              </w:rPr>
            </w:pPr>
            <w:del w:id="4397" w:author="SCP(15)000097" w:date="2017-09-12T16:22:00Z">
              <w:r w:rsidRPr="00EA75A6" w:rsidDel="000E1537">
                <w:delText>No</w:delText>
              </w:r>
            </w:del>
          </w:p>
        </w:tc>
        <w:tc>
          <w:tcPr>
            <w:tcW w:w="2287" w:type="dxa"/>
          </w:tcPr>
          <w:p w:rsidR="00F70C91" w:rsidRPr="00EA75A6" w:rsidDel="000E1537" w:rsidRDefault="00F70C91" w:rsidP="00BA38C2">
            <w:pPr>
              <w:pStyle w:val="TAL"/>
              <w:rPr>
                <w:del w:id="4398" w:author="SCP(15)000097" w:date="2017-09-12T16:22:00Z"/>
              </w:rPr>
            </w:pPr>
            <w:del w:id="4399" w:author="SCP(15)000097" w:date="2017-09-12T16:22:00Z">
              <w:r w:rsidRPr="00EA75A6" w:rsidDel="000E1537">
                <w:delText>I-frame(NS0_S +3,x)</w:delText>
              </w:r>
            </w:del>
          </w:p>
        </w:tc>
      </w:tr>
      <w:tr w:rsidR="00F70C91" w:rsidRPr="00EA75A6" w:rsidDel="000E1537" w:rsidTr="00892A71">
        <w:trPr>
          <w:jc w:val="center"/>
          <w:del w:id="4400" w:author="SCP(15)000097" w:date="2017-09-12T16:22:00Z"/>
        </w:trPr>
        <w:tc>
          <w:tcPr>
            <w:tcW w:w="2217" w:type="dxa"/>
          </w:tcPr>
          <w:p w:rsidR="00F70C91" w:rsidRPr="00EA75A6" w:rsidDel="000E1537" w:rsidRDefault="00F70C91">
            <w:pPr>
              <w:pStyle w:val="TAC"/>
              <w:rPr>
                <w:del w:id="4401" w:author="SCP(15)000097" w:date="2017-09-12T16:22:00Z"/>
              </w:rPr>
            </w:pPr>
            <w:del w:id="4402" w:author="SCP(15)000097" w:date="2017-09-12T16:22:00Z">
              <w:r w:rsidRPr="00EA75A6" w:rsidDel="000E1537">
                <w:delText>4</w:delText>
              </w:r>
            </w:del>
          </w:p>
        </w:tc>
        <w:tc>
          <w:tcPr>
            <w:tcW w:w="1727" w:type="dxa"/>
          </w:tcPr>
          <w:p w:rsidR="00F70C91" w:rsidRPr="00EA75A6" w:rsidDel="000E1537" w:rsidRDefault="00F70C91">
            <w:pPr>
              <w:pStyle w:val="TAC"/>
              <w:rPr>
                <w:del w:id="4403" w:author="SCP(15)000097" w:date="2017-09-12T16:22:00Z"/>
              </w:rPr>
            </w:pPr>
            <w:del w:id="4404" w:author="SCP(15)000097" w:date="2017-09-12T16:22:00Z">
              <w:r w:rsidRPr="00EA75A6" w:rsidDel="000E1537">
                <w:delText>No</w:delText>
              </w:r>
            </w:del>
          </w:p>
        </w:tc>
        <w:tc>
          <w:tcPr>
            <w:tcW w:w="1757" w:type="dxa"/>
          </w:tcPr>
          <w:p w:rsidR="00F70C91" w:rsidRPr="00EA75A6" w:rsidDel="000E1537" w:rsidRDefault="00F70C91">
            <w:pPr>
              <w:pStyle w:val="TAC"/>
              <w:rPr>
                <w:del w:id="4405" w:author="SCP(15)000097" w:date="2017-09-12T16:22:00Z"/>
              </w:rPr>
            </w:pPr>
            <w:del w:id="4406" w:author="SCP(15)000097" w:date="2017-09-12T16:22:00Z">
              <w:r w:rsidRPr="00EA75A6" w:rsidDel="000E1537">
                <w:delText>No</w:delText>
              </w:r>
            </w:del>
          </w:p>
        </w:tc>
        <w:tc>
          <w:tcPr>
            <w:tcW w:w="2287" w:type="dxa"/>
          </w:tcPr>
          <w:p w:rsidR="00F70C91" w:rsidRPr="00EA75A6" w:rsidDel="000E1537" w:rsidRDefault="00F70C91" w:rsidP="00BA38C2">
            <w:pPr>
              <w:pStyle w:val="TAL"/>
              <w:rPr>
                <w:del w:id="4407" w:author="SCP(15)000097" w:date="2017-09-12T16:22:00Z"/>
              </w:rPr>
            </w:pPr>
            <w:del w:id="4408" w:author="SCP(15)000097" w:date="2017-09-12T16:22:00Z">
              <w:r w:rsidRPr="00EA75A6" w:rsidDel="000E1537">
                <w:delText>I-frame(NS0_S +2,x)</w:delText>
              </w:r>
            </w:del>
          </w:p>
        </w:tc>
      </w:tr>
      <w:tr w:rsidR="00F70C91" w:rsidRPr="00EA75A6" w:rsidDel="000E1537" w:rsidTr="00892A71">
        <w:trPr>
          <w:jc w:val="center"/>
          <w:del w:id="4409" w:author="SCP(15)000097" w:date="2017-09-12T16:22:00Z"/>
        </w:trPr>
        <w:tc>
          <w:tcPr>
            <w:tcW w:w="2217" w:type="dxa"/>
          </w:tcPr>
          <w:p w:rsidR="00F70C91" w:rsidRPr="00EA75A6" w:rsidDel="000E1537" w:rsidRDefault="00F70C91">
            <w:pPr>
              <w:pStyle w:val="TAC"/>
              <w:rPr>
                <w:del w:id="4410" w:author="SCP(15)000097" w:date="2017-09-12T16:22:00Z"/>
              </w:rPr>
            </w:pPr>
            <w:del w:id="4411" w:author="SCP(15)000097" w:date="2017-09-12T16:22:00Z">
              <w:r w:rsidRPr="00EA75A6" w:rsidDel="000E1537">
                <w:delText>4</w:delText>
              </w:r>
            </w:del>
          </w:p>
        </w:tc>
        <w:tc>
          <w:tcPr>
            <w:tcW w:w="1727" w:type="dxa"/>
          </w:tcPr>
          <w:p w:rsidR="00F70C91" w:rsidRPr="00EA75A6" w:rsidDel="000E1537" w:rsidRDefault="00F70C91">
            <w:pPr>
              <w:pStyle w:val="TAC"/>
              <w:rPr>
                <w:del w:id="4412" w:author="SCP(15)000097" w:date="2017-09-12T16:22:00Z"/>
              </w:rPr>
            </w:pPr>
            <w:del w:id="4413" w:author="SCP(15)000097" w:date="2017-09-12T16:22:00Z">
              <w:r w:rsidRPr="00EA75A6" w:rsidDel="000E1537">
                <w:delText>No</w:delText>
              </w:r>
            </w:del>
          </w:p>
        </w:tc>
        <w:tc>
          <w:tcPr>
            <w:tcW w:w="1757" w:type="dxa"/>
          </w:tcPr>
          <w:p w:rsidR="00F70C91" w:rsidRPr="00EA75A6" w:rsidDel="000E1537" w:rsidRDefault="00F70C91">
            <w:pPr>
              <w:pStyle w:val="TAC"/>
              <w:rPr>
                <w:del w:id="4414" w:author="SCP(15)000097" w:date="2017-09-12T16:22:00Z"/>
              </w:rPr>
            </w:pPr>
            <w:del w:id="4415" w:author="SCP(15)000097" w:date="2017-09-12T16:22:00Z">
              <w:r w:rsidRPr="00EA75A6" w:rsidDel="000E1537">
                <w:delText>No</w:delText>
              </w:r>
            </w:del>
          </w:p>
        </w:tc>
        <w:tc>
          <w:tcPr>
            <w:tcW w:w="2287" w:type="dxa"/>
          </w:tcPr>
          <w:p w:rsidR="00F70C91" w:rsidRPr="00EA75A6" w:rsidDel="000E1537" w:rsidRDefault="00F70C91" w:rsidP="00BA38C2">
            <w:pPr>
              <w:pStyle w:val="TAL"/>
              <w:rPr>
                <w:del w:id="4416" w:author="SCP(15)000097" w:date="2017-09-12T16:22:00Z"/>
              </w:rPr>
            </w:pPr>
            <w:del w:id="4417" w:author="SCP(15)000097" w:date="2017-09-12T16:22:00Z">
              <w:r w:rsidRPr="00EA75A6" w:rsidDel="000E1537">
                <w:delText>I-frame(NS0_S +3,x)</w:delText>
              </w:r>
            </w:del>
          </w:p>
        </w:tc>
      </w:tr>
      <w:tr w:rsidR="00F70C91" w:rsidRPr="00EA75A6" w:rsidDel="000E1537" w:rsidTr="00892A71">
        <w:trPr>
          <w:jc w:val="center"/>
          <w:del w:id="4418" w:author="SCP(15)000097" w:date="2017-09-12T16:22:00Z"/>
        </w:trPr>
        <w:tc>
          <w:tcPr>
            <w:tcW w:w="2217" w:type="dxa"/>
          </w:tcPr>
          <w:p w:rsidR="00F70C91" w:rsidRPr="00EA75A6" w:rsidDel="000E1537" w:rsidRDefault="00F70C91">
            <w:pPr>
              <w:pStyle w:val="TAC"/>
              <w:rPr>
                <w:del w:id="4419" w:author="SCP(15)000097" w:date="2017-09-12T16:22:00Z"/>
              </w:rPr>
            </w:pPr>
            <w:del w:id="4420" w:author="SCP(15)000097" w:date="2017-09-12T16:22:00Z">
              <w:r w:rsidRPr="00EA75A6" w:rsidDel="000E1537">
                <w:delText>4</w:delText>
              </w:r>
            </w:del>
          </w:p>
        </w:tc>
        <w:tc>
          <w:tcPr>
            <w:tcW w:w="1727" w:type="dxa"/>
          </w:tcPr>
          <w:p w:rsidR="00F70C91" w:rsidRPr="00EA75A6" w:rsidDel="000E1537" w:rsidRDefault="00F70C91">
            <w:pPr>
              <w:pStyle w:val="TAC"/>
              <w:rPr>
                <w:del w:id="4421" w:author="SCP(15)000097" w:date="2017-09-12T16:22:00Z"/>
              </w:rPr>
            </w:pPr>
            <w:del w:id="4422" w:author="SCP(15)000097" w:date="2017-09-12T16:22:00Z">
              <w:r w:rsidRPr="00EA75A6" w:rsidDel="000E1537">
                <w:delText>No</w:delText>
              </w:r>
            </w:del>
          </w:p>
        </w:tc>
        <w:tc>
          <w:tcPr>
            <w:tcW w:w="1757" w:type="dxa"/>
          </w:tcPr>
          <w:p w:rsidR="00F70C91" w:rsidRPr="00EA75A6" w:rsidDel="000E1537" w:rsidRDefault="00F70C91">
            <w:pPr>
              <w:pStyle w:val="TAC"/>
              <w:rPr>
                <w:del w:id="4423" w:author="SCP(15)000097" w:date="2017-09-12T16:22:00Z"/>
              </w:rPr>
            </w:pPr>
            <w:del w:id="4424" w:author="SCP(15)000097" w:date="2017-09-12T16:22:00Z">
              <w:r w:rsidRPr="00EA75A6" w:rsidDel="000E1537">
                <w:delText>No</w:delText>
              </w:r>
            </w:del>
          </w:p>
        </w:tc>
        <w:tc>
          <w:tcPr>
            <w:tcW w:w="2287" w:type="dxa"/>
          </w:tcPr>
          <w:p w:rsidR="00F70C91" w:rsidRPr="00EA75A6" w:rsidDel="000E1537" w:rsidRDefault="00F70C91" w:rsidP="00BA38C2">
            <w:pPr>
              <w:pStyle w:val="TAL"/>
              <w:rPr>
                <w:del w:id="4425" w:author="SCP(15)000097" w:date="2017-09-12T16:22:00Z"/>
              </w:rPr>
            </w:pPr>
            <w:del w:id="4426" w:author="SCP(15)000097" w:date="2017-09-12T16:22:00Z">
              <w:r w:rsidRPr="00EA75A6" w:rsidDel="000E1537">
                <w:delText>I-frame(NS0_S +4,x)</w:delText>
              </w:r>
            </w:del>
          </w:p>
        </w:tc>
      </w:tr>
      <w:tr w:rsidR="00F70C91" w:rsidRPr="00EA75A6" w:rsidDel="000E1537" w:rsidTr="00892A71">
        <w:trPr>
          <w:jc w:val="center"/>
          <w:del w:id="4427" w:author="SCP(15)000097" w:date="2017-09-12T16:22:00Z"/>
        </w:trPr>
        <w:tc>
          <w:tcPr>
            <w:tcW w:w="2217" w:type="dxa"/>
          </w:tcPr>
          <w:p w:rsidR="00F70C91" w:rsidRPr="00EA75A6" w:rsidDel="000E1537" w:rsidRDefault="00F70C91">
            <w:pPr>
              <w:pStyle w:val="TAC"/>
              <w:rPr>
                <w:del w:id="4428" w:author="SCP(15)000097" w:date="2017-09-12T16:22:00Z"/>
              </w:rPr>
            </w:pPr>
            <w:del w:id="4429" w:author="SCP(15)000097" w:date="2017-09-12T16:22:00Z">
              <w:r w:rsidRPr="00EA75A6" w:rsidDel="000E1537">
                <w:delText>3</w:delText>
              </w:r>
            </w:del>
          </w:p>
        </w:tc>
        <w:tc>
          <w:tcPr>
            <w:tcW w:w="1727" w:type="dxa"/>
          </w:tcPr>
          <w:p w:rsidR="00F70C91" w:rsidRPr="00EA75A6" w:rsidDel="000E1537" w:rsidRDefault="00F70C91">
            <w:pPr>
              <w:pStyle w:val="TAC"/>
              <w:rPr>
                <w:del w:id="4430" w:author="SCP(15)000097" w:date="2017-09-12T16:22:00Z"/>
              </w:rPr>
            </w:pPr>
            <w:del w:id="4431" w:author="SCP(15)000097" w:date="2017-09-12T16:22:00Z">
              <w:r w:rsidRPr="00EA75A6" w:rsidDel="000E1537">
                <w:delText>Yes</w:delText>
              </w:r>
            </w:del>
          </w:p>
        </w:tc>
        <w:tc>
          <w:tcPr>
            <w:tcW w:w="1757" w:type="dxa"/>
          </w:tcPr>
          <w:p w:rsidR="00F70C91" w:rsidRPr="00EA75A6" w:rsidDel="000E1537" w:rsidRDefault="00F70C91">
            <w:pPr>
              <w:pStyle w:val="TAC"/>
              <w:rPr>
                <w:del w:id="4432" w:author="SCP(15)000097" w:date="2017-09-12T16:22:00Z"/>
              </w:rPr>
            </w:pPr>
            <w:del w:id="4433" w:author="SCP(15)000097" w:date="2017-09-12T16:22:00Z">
              <w:r w:rsidRPr="00EA75A6" w:rsidDel="000E1537">
                <w:delText>Yes</w:delText>
              </w:r>
            </w:del>
          </w:p>
        </w:tc>
        <w:tc>
          <w:tcPr>
            <w:tcW w:w="2287" w:type="dxa"/>
          </w:tcPr>
          <w:p w:rsidR="00F70C91" w:rsidRPr="00EA75A6" w:rsidDel="000E1537" w:rsidRDefault="00F70C91" w:rsidP="00BA38C2">
            <w:pPr>
              <w:pStyle w:val="TAL"/>
              <w:rPr>
                <w:del w:id="4434" w:author="SCP(15)000097" w:date="2017-09-12T16:22:00Z"/>
              </w:rPr>
            </w:pPr>
            <w:del w:id="4435" w:author="SCP(15)000097" w:date="2017-09-12T16:22:00Z">
              <w:r w:rsidRPr="00EA75A6" w:rsidDel="000E1537">
                <w:delText>I-frame(NS0_S +WS,x)</w:delText>
              </w:r>
            </w:del>
          </w:p>
        </w:tc>
      </w:tr>
      <w:tr w:rsidR="00F70C91" w:rsidRPr="00EA75A6" w:rsidDel="000E1537" w:rsidTr="00892A71">
        <w:trPr>
          <w:jc w:val="center"/>
          <w:del w:id="4436" w:author="SCP(15)000097" w:date="2017-09-12T16:22:00Z"/>
        </w:trPr>
        <w:tc>
          <w:tcPr>
            <w:tcW w:w="2217" w:type="dxa"/>
          </w:tcPr>
          <w:p w:rsidR="00F70C91" w:rsidRPr="00EA75A6" w:rsidDel="000E1537" w:rsidRDefault="00F70C91">
            <w:pPr>
              <w:pStyle w:val="TAC"/>
              <w:rPr>
                <w:del w:id="4437" w:author="SCP(15)000097" w:date="2017-09-12T16:22:00Z"/>
              </w:rPr>
            </w:pPr>
            <w:del w:id="4438" w:author="SCP(15)000097" w:date="2017-09-12T16:22:00Z">
              <w:r w:rsidRPr="00EA75A6" w:rsidDel="000E1537">
                <w:delText>4</w:delText>
              </w:r>
            </w:del>
          </w:p>
        </w:tc>
        <w:tc>
          <w:tcPr>
            <w:tcW w:w="1727" w:type="dxa"/>
          </w:tcPr>
          <w:p w:rsidR="00F70C91" w:rsidRPr="00EA75A6" w:rsidDel="000E1537" w:rsidRDefault="00F70C91">
            <w:pPr>
              <w:pStyle w:val="TAC"/>
              <w:rPr>
                <w:del w:id="4439" w:author="SCP(15)000097" w:date="2017-09-12T16:22:00Z"/>
              </w:rPr>
            </w:pPr>
            <w:del w:id="4440" w:author="SCP(15)000097" w:date="2017-09-12T16:22:00Z">
              <w:r w:rsidRPr="00EA75A6" w:rsidDel="000E1537">
                <w:delText>Yes</w:delText>
              </w:r>
            </w:del>
          </w:p>
        </w:tc>
        <w:tc>
          <w:tcPr>
            <w:tcW w:w="1757" w:type="dxa"/>
          </w:tcPr>
          <w:p w:rsidR="00F70C91" w:rsidRPr="00EA75A6" w:rsidDel="000E1537" w:rsidRDefault="00F70C91">
            <w:pPr>
              <w:pStyle w:val="TAC"/>
              <w:rPr>
                <w:del w:id="4441" w:author="SCP(15)000097" w:date="2017-09-12T16:22:00Z"/>
              </w:rPr>
            </w:pPr>
            <w:del w:id="4442" w:author="SCP(15)000097" w:date="2017-09-12T16:22:00Z">
              <w:r w:rsidRPr="00EA75A6" w:rsidDel="000E1537">
                <w:delText>Yes</w:delText>
              </w:r>
            </w:del>
          </w:p>
        </w:tc>
        <w:tc>
          <w:tcPr>
            <w:tcW w:w="2287" w:type="dxa"/>
          </w:tcPr>
          <w:p w:rsidR="00F70C91" w:rsidRPr="00EA75A6" w:rsidDel="000E1537" w:rsidRDefault="00F70C91" w:rsidP="00BA38C2">
            <w:pPr>
              <w:pStyle w:val="TAL"/>
              <w:rPr>
                <w:del w:id="4443" w:author="SCP(15)000097" w:date="2017-09-12T16:22:00Z"/>
              </w:rPr>
            </w:pPr>
            <w:del w:id="4444" w:author="SCP(15)000097" w:date="2017-09-12T16:22:00Z">
              <w:r w:rsidRPr="00EA75A6" w:rsidDel="000E1537">
                <w:delText>I-frame(NS0_S +WS,x)</w:delText>
              </w:r>
            </w:del>
          </w:p>
        </w:tc>
      </w:tr>
      <w:tr w:rsidR="00F70C91" w:rsidRPr="00EA75A6" w:rsidDel="000E1537" w:rsidTr="00892A71">
        <w:trPr>
          <w:jc w:val="center"/>
          <w:del w:id="4445" w:author="SCP(15)000097" w:date="2017-09-12T16:22:00Z"/>
        </w:trPr>
        <w:tc>
          <w:tcPr>
            <w:tcW w:w="2217" w:type="dxa"/>
          </w:tcPr>
          <w:p w:rsidR="00F70C91" w:rsidRPr="00EA75A6" w:rsidDel="000E1537" w:rsidRDefault="00F70C91">
            <w:pPr>
              <w:pStyle w:val="TAC"/>
              <w:rPr>
                <w:del w:id="4446" w:author="SCP(15)000097" w:date="2017-09-12T16:22:00Z"/>
              </w:rPr>
            </w:pPr>
            <w:del w:id="4447" w:author="SCP(15)000097" w:date="2017-09-12T16:22:00Z">
              <w:r w:rsidRPr="00EA75A6" w:rsidDel="000E1537">
                <w:delText>2</w:delText>
              </w:r>
            </w:del>
          </w:p>
        </w:tc>
        <w:tc>
          <w:tcPr>
            <w:tcW w:w="1727" w:type="dxa"/>
          </w:tcPr>
          <w:p w:rsidR="00F70C91" w:rsidRPr="00EA75A6" w:rsidDel="000E1537" w:rsidRDefault="00F70C91">
            <w:pPr>
              <w:pStyle w:val="TAC"/>
              <w:rPr>
                <w:del w:id="4448" w:author="SCP(15)000097" w:date="2017-09-12T16:22:00Z"/>
              </w:rPr>
            </w:pPr>
            <w:del w:id="4449" w:author="SCP(15)000097" w:date="2017-09-12T16:22:00Z">
              <w:r w:rsidRPr="00EA75A6" w:rsidDel="000E1537">
                <w:delText>Yes</w:delText>
              </w:r>
            </w:del>
          </w:p>
        </w:tc>
        <w:tc>
          <w:tcPr>
            <w:tcW w:w="1757" w:type="dxa"/>
          </w:tcPr>
          <w:p w:rsidR="00F70C91" w:rsidRPr="00EA75A6" w:rsidDel="000E1537" w:rsidRDefault="00F70C91">
            <w:pPr>
              <w:pStyle w:val="TAC"/>
              <w:rPr>
                <w:del w:id="4450" w:author="SCP(15)000097" w:date="2017-09-12T16:22:00Z"/>
              </w:rPr>
            </w:pPr>
            <w:del w:id="4451" w:author="SCP(15)000097" w:date="2017-09-12T16:22:00Z">
              <w:r w:rsidRPr="00EA75A6" w:rsidDel="000E1537">
                <w:delText>No</w:delText>
              </w:r>
            </w:del>
          </w:p>
        </w:tc>
        <w:tc>
          <w:tcPr>
            <w:tcW w:w="2287" w:type="dxa"/>
          </w:tcPr>
          <w:p w:rsidR="00F70C91" w:rsidRPr="00EA75A6" w:rsidDel="000E1537" w:rsidRDefault="00F70C91" w:rsidP="00BA38C2">
            <w:pPr>
              <w:pStyle w:val="TAL"/>
              <w:rPr>
                <w:del w:id="4452" w:author="SCP(15)000097" w:date="2017-09-12T16:22:00Z"/>
              </w:rPr>
            </w:pPr>
            <w:del w:id="4453" w:author="SCP(15)000097" w:date="2017-09-12T16:22:00Z">
              <w:r w:rsidRPr="00EA75A6" w:rsidDel="000E1537">
                <w:delText>I-frame(NS0_S +2,x)</w:delText>
              </w:r>
            </w:del>
          </w:p>
        </w:tc>
      </w:tr>
      <w:tr w:rsidR="00F70C91" w:rsidRPr="00EA75A6" w:rsidDel="000E1537" w:rsidTr="00892A71">
        <w:trPr>
          <w:jc w:val="center"/>
          <w:del w:id="4454" w:author="SCP(15)000097" w:date="2017-09-12T16:22:00Z"/>
        </w:trPr>
        <w:tc>
          <w:tcPr>
            <w:tcW w:w="2217" w:type="dxa"/>
          </w:tcPr>
          <w:p w:rsidR="00F70C91" w:rsidRPr="00EA75A6" w:rsidDel="000E1537" w:rsidRDefault="00F70C91">
            <w:pPr>
              <w:pStyle w:val="TAC"/>
              <w:rPr>
                <w:del w:id="4455" w:author="SCP(15)000097" w:date="2017-09-12T16:22:00Z"/>
              </w:rPr>
            </w:pPr>
            <w:del w:id="4456" w:author="SCP(15)000097" w:date="2017-09-12T16:22:00Z">
              <w:r w:rsidRPr="00EA75A6" w:rsidDel="000E1537">
                <w:delText>3</w:delText>
              </w:r>
            </w:del>
          </w:p>
        </w:tc>
        <w:tc>
          <w:tcPr>
            <w:tcW w:w="1727" w:type="dxa"/>
          </w:tcPr>
          <w:p w:rsidR="00F70C91" w:rsidRPr="00EA75A6" w:rsidDel="000E1537" w:rsidRDefault="00F70C91">
            <w:pPr>
              <w:pStyle w:val="TAC"/>
              <w:rPr>
                <w:del w:id="4457" w:author="SCP(15)000097" w:date="2017-09-12T16:22:00Z"/>
              </w:rPr>
            </w:pPr>
            <w:del w:id="4458" w:author="SCP(15)000097" w:date="2017-09-12T16:22:00Z">
              <w:r w:rsidRPr="00EA75A6" w:rsidDel="000E1537">
                <w:delText>Yes</w:delText>
              </w:r>
            </w:del>
          </w:p>
        </w:tc>
        <w:tc>
          <w:tcPr>
            <w:tcW w:w="1757" w:type="dxa"/>
          </w:tcPr>
          <w:p w:rsidR="00F70C91" w:rsidRPr="00EA75A6" w:rsidDel="000E1537" w:rsidRDefault="00F70C91">
            <w:pPr>
              <w:pStyle w:val="TAC"/>
              <w:rPr>
                <w:del w:id="4459" w:author="SCP(15)000097" w:date="2017-09-12T16:22:00Z"/>
              </w:rPr>
            </w:pPr>
            <w:del w:id="4460" w:author="SCP(15)000097" w:date="2017-09-12T16:22:00Z">
              <w:r w:rsidRPr="00EA75A6" w:rsidDel="000E1537">
                <w:delText>No</w:delText>
              </w:r>
            </w:del>
          </w:p>
        </w:tc>
        <w:tc>
          <w:tcPr>
            <w:tcW w:w="2287" w:type="dxa"/>
          </w:tcPr>
          <w:p w:rsidR="00F70C91" w:rsidRPr="00EA75A6" w:rsidDel="000E1537" w:rsidRDefault="00F70C91" w:rsidP="00BA38C2">
            <w:pPr>
              <w:pStyle w:val="TAL"/>
              <w:rPr>
                <w:del w:id="4461" w:author="SCP(15)000097" w:date="2017-09-12T16:22:00Z"/>
              </w:rPr>
            </w:pPr>
            <w:del w:id="4462" w:author="SCP(15)000097" w:date="2017-09-12T16:22:00Z">
              <w:r w:rsidRPr="00EA75A6" w:rsidDel="000E1537">
                <w:delText>I-frame(NS0_S +2,x)</w:delText>
              </w:r>
            </w:del>
          </w:p>
        </w:tc>
      </w:tr>
      <w:tr w:rsidR="00F70C91" w:rsidRPr="00EA75A6" w:rsidDel="000E1537" w:rsidTr="00892A71">
        <w:trPr>
          <w:jc w:val="center"/>
          <w:del w:id="4463" w:author="SCP(15)000097" w:date="2017-09-12T16:22:00Z"/>
        </w:trPr>
        <w:tc>
          <w:tcPr>
            <w:tcW w:w="2217" w:type="dxa"/>
          </w:tcPr>
          <w:p w:rsidR="00F70C91" w:rsidRPr="00EA75A6" w:rsidDel="000E1537" w:rsidRDefault="00F70C91">
            <w:pPr>
              <w:pStyle w:val="TAC"/>
              <w:rPr>
                <w:del w:id="4464" w:author="SCP(15)000097" w:date="2017-09-12T16:22:00Z"/>
              </w:rPr>
            </w:pPr>
            <w:del w:id="4465" w:author="SCP(15)000097" w:date="2017-09-12T16:22:00Z">
              <w:r w:rsidRPr="00EA75A6" w:rsidDel="000E1537">
                <w:delText>4</w:delText>
              </w:r>
            </w:del>
          </w:p>
        </w:tc>
        <w:tc>
          <w:tcPr>
            <w:tcW w:w="1727" w:type="dxa"/>
          </w:tcPr>
          <w:p w:rsidR="00F70C91" w:rsidRPr="00EA75A6" w:rsidDel="000E1537" w:rsidRDefault="00F70C91">
            <w:pPr>
              <w:pStyle w:val="TAC"/>
              <w:rPr>
                <w:del w:id="4466" w:author="SCP(15)000097" w:date="2017-09-12T16:22:00Z"/>
              </w:rPr>
            </w:pPr>
            <w:del w:id="4467" w:author="SCP(15)000097" w:date="2017-09-12T16:22:00Z">
              <w:r w:rsidRPr="00EA75A6" w:rsidDel="000E1537">
                <w:delText>Yes</w:delText>
              </w:r>
            </w:del>
          </w:p>
        </w:tc>
        <w:tc>
          <w:tcPr>
            <w:tcW w:w="1757" w:type="dxa"/>
          </w:tcPr>
          <w:p w:rsidR="00F70C91" w:rsidRPr="00EA75A6" w:rsidDel="000E1537" w:rsidRDefault="00F70C91">
            <w:pPr>
              <w:pStyle w:val="TAC"/>
              <w:rPr>
                <w:del w:id="4468" w:author="SCP(15)000097" w:date="2017-09-12T16:22:00Z"/>
              </w:rPr>
            </w:pPr>
            <w:del w:id="4469" w:author="SCP(15)000097" w:date="2017-09-12T16:22:00Z">
              <w:r w:rsidRPr="00EA75A6" w:rsidDel="000E1537">
                <w:delText>No</w:delText>
              </w:r>
            </w:del>
          </w:p>
        </w:tc>
        <w:tc>
          <w:tcPr>
            <w:tcW w:w="2287" w:type="dxa"/>
          </w:tcPr>
          <w:p w:rsidR="00F70C91" w:rsidRPr="00EA75A6" w:rsidDel="000E1537" w:rsidRDefault="00F70C91" w:rsidP="00BA38C2">
            <w:pPr>
              <w:pStyle w:val="TAL"/>
              <w:rPr>
                <w:del w:id="4470" w:author="SCP(15)000097" w:date="2017-09-12T16:22:00Z"/>
              </w:rPr>
            </w:pPr>
            <w:del w:id="4471" w:author="SCP(15)000097" w:date="2017-09-12T16:22:00Z">
              <w:r w:rsidRPr="00EA75A6" w:rsidDel="000E1537">
                <w:delText>I-frame(NS0_S +2,x)</w:delText>
              </w:r>
            </w:del>
          </w:p>
        </w:tc>
      </w:tr>
    </w:tbl>
    <w:p w:rsidR="00F70C91" w:rsidRPr="00EA75A6" w:rsidDel="000E1537" w:rsidRDefault="00F70C91">
      <w:pPr>
        <w:rPr>
          <w:del w:id="4472"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473" w:name="_Toc415059404"/>
      <w:bookmarkStart w:id="4474" w:name="_Toc415064845"/>
      <w:bookmarkStart w:id="4475" w:name="_Toc415151468"/>
      <w:bookmarkStart w:id="4476" w:name="_Toc415151879"/>
      <w:r w:rsidRPr="00EA75A6">
        <w:t>5.7.7.6.3</w:t>
      </w:r>
      <w:r w:rsidRPr="00EA75A6">
        <w:tab/>
        <w:t xml:space="preserve">Test case 2: REJ transmission </w:t>
      </w:r>
      <w:r w:rsidR="00836EB5" w:rsidRPr="00EA75A6">
        <w:t>-</w:t>
      </w:r>
      <w:r w:rsidRPr="00EA75A6">
        <w:t xml:space="preserve"> multiple I-frames received</w:t>
      </w:r>
      <w:bookmarkEnd w:id="4473"/>
      <w:bookmarkEnd w:id="4474"/>
      <w:bookmarkEnd w:id="4475"/>
      <w:bookmarkEnd w:id="4476"/>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477" w:name="_Toc415059405"/>
      <w:bookmarkStart w:id="4478" w:name="_Toc415064846"/>
      <w:bookmarkStart w:id="4479" w:name="_Toc415151469"/>
      <w:bookmarkStart w:id="4480" w:name="_Toc415151880"/>
      <w:r w:rsidRPr="00EA75A6">
        <w:t>5.7.7.6.4</w:t>
      </w:r>
      <w:r w:rsidRPr="00EA75A6">
        <w:tab/>
        <w:t>Test case 3: REJ reception</w:t>
      </w:r>
      <w:bookmarkEnd w:id="4477"/>
      <w:bookmarkEnd w:id="4478"/>
      <w:bookmarkEnd w:id="4479"/>
      <w:bookmarkEnd w:id="4480"/>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DD4734"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233EE8">
            <w:pPr>
              <w:pStyle w:val="TAL"/>
              <w:rPr>
                <w:lang w:val="fr-FR"/>
                <w:rPrChange w:id="4481" w:author="SCP(15)000094" w:date="2017-09-12T15:33:00Z">
                  <w:rPr/>
                </w:rPrChange>
              </w:rPr>
            </w:pPr>
            <w:r w:rsidRPr="00233EE8">
              <w:rPr>
                <w:lang w:val="fr-FR"/>
                <w:rPrChange w:id="4482" w:author="SCP(15)000094" w:date="2017-09-12T15:33:00Z">
                  <w:rPr/>
                </w:rPrChange>
              </w:rPr>
              <w:t>Send I-frame(NS0_T, y).</w:t>
            </w:r>
          </w:p>
        </w:tc>
        <w:tc>
          <w:tcPr>
            <w:tcW w:w="993" w:type="dxa"/>
            <w:vAlign w:val="center"/>
          </w:tcPr>
          <w:p w:rsidR="00F70C91" w:rsidRPr="002C059B" w:rsidRDefault="00F70C91">
            <w:pPr>
              <w:pStyle w:val="TAC"/>
              <w:rPr>
                <w:lang w:val="fr-FR"/>
                <w:rPrChange w:id="4483"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233EE8">
            <w:pPr>
              <w:pStyle w:val="TAL"/>
              <w:rPr>
                <w:lang w:val="fr-FR"/>
                <w:rPrChange w:id="4484" w:author="SCP(15)000094" w:date="2017-09-12T15:33:00Z">
                  <w:rPr/>
                </w:rPrChange>
              </w:rPr>
            </w:pPr>
            <w:r w:rsidRPr="00233EE8">
              <w:rPr>
                <w:lang w:val="fr-FR"/>
                <w:rPrChange w:id="4485"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233EE8">
            <w:pPr>
              <w:pStyle w:val="TAL"/>
              <w:rPr>
                <w:lang w:val="fr-FR"/>
                <w:rPrChange w:id="4486" w:author="SCP(15)000094" w:date="2017-09-12T15:33:00Z">
                  <w:rPr/>
                </w:rPrChange>
              </w:rPr>
            </w:pPr>
            <w:r w:rsidRPr="00233EE8">
              <w:rPr>
                <w:lang w:val="fr-FR"/>
                <w:rPrChange w:id="4487"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488" w:name="_Toc415059406"/>
      <w:bookmarkStart w:id="4489" w:name="_Toc415064847"/>
      <w:bookmarkStart w:id="4490" w:name="_Toc415151470"/>
      <w:bookmarkStart w:id="4491" w:name="_Toc415151881"/>
      <w:r w:rsidRPr="00EA75A6">
        <w:t>5.7.7.7</w:t>
      </w:r>
      <w:r w:rsidRPr="00EA75A6">
        <w:tab/>
        <w:t>Last Frame Loss</w:t>
      </w:r>
      <w:bookmarkEnd w:id="4488"/>
      <w:bookmarkEnd w:id="4489"/>
      <w:bookmarkEnd w:id="4490"/>
      <w:bookmarkEnd w:id="4491"/>
    </w:p>
    <w:p w:rsidR="00F70C91" w:rsidRPr="00EA75A6" w:rsidRDefault="00F70C91" w:rsidP="00B000AD">
      <w:pPr>
        <w:pStyle w:val="Heading5"/>
      </w:pPr>
      <w:bookmarkStart w:id="4492" w:name="_Toc415059407"/>
      <w:bookmarkStart w:id="4493" w:name="_Toc415064848"/>
      <w:bookmarkStart w:id="4494" w:name="_Toc415151471"/>
      <w:bookmarkStart w:id="4495" w:name="_Toc415151882"/>
      <w:r w:rsidRPr="00EA75A6">
        <w:t>5.7.7.7.1</w:t>
      </w:r>
      <w:r w:rsidRPr="00EA75A6">
        <w:tab/>
        <w:t>Conformance requirements</w:t>
      </w:r>
      <w:bookmarkEnd w:id="4492"/>
      <w:bookmarkEnd w:id="4493"/>
      <w:bookmarkEnd w:id="4494"/>
      <w:bookmarkEnd w:id="4495"/>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496" w:name="_Toc415059408"/>
      <w:bookmarkStart w:id="4497" w:name="_Toc415064849"/>
      <w:bookmarkStart w:id="4498" w:name="_Toc415151472"/>
      <w:bookmarkStart w:id="4499" w:name="_Toc415151883"/>
      <w:r w:rsidRPr="00EA75A6">
        <w:t>5.7.7.7.2</w:t>
      </w:r>
      <w:r w:rsidRPr="00EA75A6">
        <w:tab/>
        <w:t>Test Case 1: retransmission of a single frame</w:t>
      </w:r>
      <w:bookmarkEnd w:id="4496"/>
      <w:bookmarkEnd w:id="4497"/>
      <w:bookmarkEnd w:id="4498"/>
      <w:bookmarkEnd w:id="4499"/>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00" w:name="_Toc415059409"/>
      <w:bookmarkStart w:id="4501" w:name="_Toc415064850"/>
      <w:bookmarkStart w:id="4502" w:name="_Toc415151473"/>
      <w:bookmarkStart w:id="4503" w:name="_Toc415151884"/>
      <w:r w:rsidRPr="00EA75A6">
        <w:t>5.7.7.7.3</w:t>
      </w:r>
      <w:r w:rsidRPr="00EA75A6">
        <w:tab/>
        <w:t>Test Case 2: retransmission of multiple frames</w:t>
      </w:r>
      <w:bookmarkEnd w:id="4500"/>
      <w:bookmarkEnd w:id="4501"/>
      <w:bookmarkEnd w:id="4502"/>
      <w:bookmarkEnd w:id="4503"/>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504" w:name="_Toc415059410"/>
      <w:bookmarkStart w:id="4505" w:name="_Toc415064851"/>
      <w:bookmarkStart w:id="4506" w:name="_Toc415151474"/>
      <w:bookmarkStart w:id="4507" w:name="_Toc415151885"/>
      <w:r w:rsidRPr="00EA75A6">
        <w:t>5.7.7.8</w:t>
      </w:r>
      <w:r w:rsidRPr="00EA75A6">
        <w:tab/>
        <w:t>Receive and not ready</w:t>
      </w:r>
      <w:bookmarkEnd w:id="4504"/>
      <w:bookmarkEnd w:id="4505"/>
      <w:bookmarkEnd w:id="4506"/>
      <w:bookmarkEnd w:id="4507"/>
    </w:p>
    <w:p w:rsidR="00F70C91" w:rsidRPr="00EA75A6" w:rsidRDefault="00F70C91" w:rsidP="00B000AD">
      <w:pPr>
        <w:pStyle w:val="Heading5"/>
      </w:pPr>
      <w:bookmarkStart w:id="4508" w:name="_Toc415059411"/>
      <w:bookmarkStart w:id="4509" w:name="_Toc415064852"/>
      <w:bookmarkStart w:id="4510" w:name="_Toc415151475"/>
      <w:bookmarkStart w:id="4511" w:name="_Toc415151886"/>
      <w:r w:rsidRPr="00EA75A6">
        <w:t>5.7.7.8.1</w:t>
      </w:r>
      <w:r w:rsidRPr="00EA75A6">
        <w:tab/>
        <w:t>Conformance requirements</w:t>
      </w:r>
      <w:bookmarkEnd w:id="4508"/>
      <w:bookmarkEnd w:id="4509"/>
      <w:bookmarkEnd w:id="4510"/>
      <w:bookmarkEnd w:id="4511"/>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512" w:name="_Toc415059412"/>
      <w:bookmarkStart w:id="4513" w:name="_Toc415064853"/>
      <w:bookmarkStart w:id="4514" w:name="_Toc415151476"/>
      <w:bookmarkStart w:id="4515" w:name="_Toc415151887"/>
      <w:r w:rsidRPr="00EA75A6">
        <w:t>5.7.7.8.2</w:t>
      </w:r>
      <w:r w:rsidRPr="00EA75A6">
        <w:tab/>
        <w:t>Test case 1: RNR reception</w:t>
      </w:r>
      <w:bookmarkEnd w:id="4512"/>
      <w:bookmarkEnd w:id="4513"/>
      <w:bookmarkEnd w:id="4514"/>
      <w:bookmarkEnd w:id="4515"/>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516" w:name="_Toc415059413"/>
      <w:bookmarkStart w:id="4517" w:name="_Toc415064854"/>
      <w:bookmarkStart w:id="4518" w:name="_Toc415151477"/>
      <w:bookmarkStart w:id="4519" w:name="_Toc415151888"/>
      <w:r w:rsidRPr="00EA75A6">
        <w:t>5.7.7.8.3</w:t>
      </w:r>
      <w:r w:rsidRPr="00EA75A6">
        <w:tab/>
        <w:t>Test case 2: Empty I-frame transmission</w:t>
      </w:r>
      <w:bookmarkEnd w:id="4516"/>
      <w:bookmarkEnd w:id="4517"/>
      <w:bookmarkEnd w:id="4518"/>
      <w:bookmarkEnd w:id="4519"/>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DD4734" w:rsidRDefault="008F064F">
            <w:pPr>
              <w:pStyle w:val="B10"/>
              <w:rPr>
                <w:del w:id="4520" w:author="SCP(15)000223r1_CR099" w:date="2017-09-13T14:55:00Z"/>
              </w:rPr>
              <w:pPrChange w:id="4521" w:author="SCP(15)000223r1_CR099" w:date="2017-09-13T14:55:00Z">
                <w:pPr>
                  <w:pStyle w:val="TAL"/>
                  <w:numPr>
                    <w:numId w:val="15"/>
                  </w:numPr>
                  <w:tabs>
                    <w:tab w:val="left" w:pos="667"/>
                  </w:tabs>
                  <w:ind w:left="667" w:hanging="307"/>
                </w:pPr>
              </w:pPrChange>
            </w:pPr>
            <w:ins w:id="4522" w:author="SCP(15)000223r1_CR099" w:date="2017-09-13T14:55:00Z">
              <w:r>
                <w:t>-</w:t>
              </w:r>
              <w:r>
                <w:tab/>
              </w:r>
            </w:ins>
            <w:r w:rsidR="004D733F" w:rsidRPr="00EA75A6">
              <w:t xml:space="preserve">The </w:t>
            </w:r>
            <w:r w:rsidR="00DA1512" w:rsidRPr="00EA75A6">
              <w:t>terminal simulator</w:t>
            </w:r>
            <w:r w:rsidR="004D733F" w:rsidRPr="00EA75A6">
              <w:t xml:space="preserve"> shall apply the RR retransmission time specified in the Test execution clause.</w:t>
            </w:r>
          </w:p>
          <w:p w:rsidR="00DD4734" w:rsidRDefault="008F064F">
            <w:pPr>
              <w:pStyle w:val="B10"/>
              <w:pPrChange w:id="4523" w:author="SCP(15)000223r1_CR099" w:date="2017-09-13T14:55:00Z">
                <w:pPr>
                  <w:pStyle w:val="TAL"/>
                  <w:numPr>
                    <w:numId w:val="15"/>
                  </w:numPr>
                  <w:tabs>
                    <w:tab w:val="left" w:pos="667"/>
                  </w:tabs>
                  <w:ind w:left="667" w:hanging="307"/>
                </w:pPr>
              </w:pPrChange>
            </w:pPr>
            <w:ins w:id="4524" w:author="SCP(15)000223r1_CR099" w:date="2017-09-13T14:55:00Z">
              <w:r>
                <w:t>-</w:t>
              </w:r>
              <w:r>
                <w:tab/>
              </w:r>
            </w:ins>
            <w:r w:rsidR="004D733F" w:rsidRPr="00EA75A6">
              <w:t xml:space="preserve">The </w:t>
            </w:r>
            <w:r w:rsidR="00DA1512" w:rsidRPr="00EA75A6">
              <w:t>terminal simulator</w:t>
            </w:r>
            <w:r w:rsidR="004D733F" w:rsidRPr="00EA75A6">
              <w:t xml:space="preserve"> shall ignore the first I-frame sent by the </w:t>
            </w:r>
            <w:r w:rsidR="00DA1512" w:rsidRPr="00EA75A6">
              <w:t>UICC</w:t>
            </w:r>
            <w:r w:rsidR="004D733F" w:rsidRPr="00EA75A6">
              <w:t xml:space="preserve">, in order to instigate a retransmission of the RR frame (by the </w:t>
            </w:r>
            <w:r w:rsidR="00DA1512" w:rsidRPr="00EA75A6">
              <w:t>terminal simulator</w:t>
            </w:r>
            <w:r w:rsidR="004D733F" w:rsidRPr="00EA75A6">
              <w:t xml:space="preserve">) or the I-frame (by the </w:t>
            </w:r>
            <w:r w:rsidR="00DA1512" w:rsidRPr="00EA75A6">
              <w:t>UICC</w:t>
            </w:r>
            <w:r w:rsidR="004D733F"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DD4734" w:rsidRDefault="008F064F">
            <w:pPr>
              <w:pStyle w:val="B10"/>
              <w:pPrChange w:id="4525" w:author="SCP(15)000223r1_CR099" w:date="2017-09-13T14:56:00Z">
                <w:pPr>
                  <w:pStyle w:val="TAL"/>
                  <w:numPr>
                    <w:numId w:val="14"/>
                  </w:numPr>
                  <w:tabs>
                    <w:tab w:val="left" w:pos="667"/>
                  </w:tabs>
                  <w:ind w:left="667" w:hanging="307"/>
                </w:pPr>
              </w:pPrChange>
            </w:pPr>
            <w:ins w:id="4526" w:author="SCP(15)000223r1_CR099" w:date="2017-09-13T14:56:00Z">
              <w:r>
                <w:t>-</w:t>
              </w:r>
              <w:r>
                <w:tab/>
              </w:r>
            </w:ins>
            <w:r w:rsidR="004D733F" w:rsidRPr="00EA75A6">
              <w:t xml:space="preserve">Shall send a first empty I-frame(NS0_T+1,x) within 20 ms of the original RR frame; this may occur before or after </w:t>
            </w:r>
            <w:ins w:id="4527" w:author="SCP(15)000223r1_CR099" w:date="2017-09-13T14:32:00Z">
              <w:r w:rsidR="003B2583">
                <w:t xml:space="preserve">one or more </w:t>
              </w:r>
            </w:ins>
            <w:del w:id="4528" w:author="SCP(15)000223r1_CR099" w:date="2017-09-13T14:32:00Z">
              <w:r w:rsidR="004D733F" w:rsidRPr="00EA75A6" w:rsidDel="003B2583">
                <w:delText>a</w:delText>
              </w:r>
            </w:del>
            <w:r w:rsidR="004D733F" w:rsidRPr="00EA75A6">
              <w:t xml:space="preserve"> retransmission</w:t>
            </w:r>
            <w:ins w:id="4529" w:author="SCP(15)000223r1_CR099" w:date="2017-09-13T14:32:00Z">
              <w:r w:rsidR="003B2583">
                <w:t>s</w:t>
              </w:r>
            </w:ins>
            <w:r w:rsidR="004D733F" w:rsidRPr="00EA75A6">
              <w:t xml:space="preserve"> by the </w:t>
            </w:r>
            <w:r w:rsidR="00DA1512" w:rsidRPr="00EA75A6">
              <w:t>terminal simulator</w:t>
            </w:r>
            <w:r w:rsidR="004D733F" w:rsidRPr="00EA75A6">
              <w:t xml:space="preserve"> of the original RR frame.</w:t>
            </w:r>
          </w:p>
          <w:p w:rsidR="00DD4734" w:rsidRDefault="008F064F">
            <w:pPr>
              <w:pStyle w:val="B10"/>
              <w:rPr>
                <w:ins w:id="4530" w:author="SCP(15)000223r1_CR099" w:date="2017-09-13T14:54:00Z"/>
              </w:rPr>
              <w:pPrChange w:id="4531" w:author="SCP(15)000223r1_CR099" w:date="2017-09-13T14:56:00Z">
                <w:pPr>
                  <w:pStyle w:val="TAL"/>
                  <w:numPr>
                    <w:numId w:val="14"/>
                  </w:numPr>
                  <w:tabs>
                    <w:tab w:val="left" w:pos="667"/>
                  </w:tabs>
                  <w:ind w:left="667" w:hanging="307"/>
                </w:pPr>
              </w:pPrChange>
            </w:pPr>
            <w:ins w:id="4532" w:author="SCP(15)000223r1_CR099" w:date="2017-09-13T14:56:00Z">
              <w:r>
                <w:t>-</w:t>
              </w:r>
              <w:r>
                <w:tab/>
              </w:r>
            </w:ins>
            <w:r w:rsidR="004D733F" w:rsidRPr="00EA75A6">
              <w:t xml:space="preserve">Shall </w:t>
            </w:r>
            <w:ins w:id="4533" w:author="SCP(15)000223r1_CR099" w:date="2017-09-13T14:37:00Z">
              <w:r w:rsidR="003B2583" w:rsidRPr="00EA75A6">
                <w:t xml:space="preserve"> </w:t>
              </w:r>
              <w:r w:rsidR="003B2583">
                <w:t xml:space="preserve">send a further </w:t>
              </w:r>
            </w:ins>
            <w:del w:id="4534" w:author="SCP(15)000223r1_CR099" w:date="2017-09-13T14:37:00Z">
              <w:r w:rsidR="004D733F" w:rsidRPr="00EA75A6" w:rsidDel="003B2583">
                <w:delText>retransmit the</w:delText>
              </w:r>
            </w:del>
            <w:r w:rsidR="004D733F" w:rsidRPr="00EA75A6">
              <w:t xml:space="preserve"> empty I-frame</w:t>
            </w:r>
            <w:ins w:id="4535" w:author="SCP(15)000223r1_CR099" w:date="2017-09-13T14:37:00Z">
              <w:r w:rsidR="003B2583">
                <w:t>(NS0_T+1,x)</w:t>
              </w:r>
            </w:ins>
            <w:r w:rsidR="009D707A" w:rsidRPr="00EA75A6">
              <w:t xml:space="preserve"> </w:t>
            </w:r>
            <w:del w:id="4536" w:author="SCP(15)000223r1_CR099" w:date="2017-09-13T14:38:00Z">
              <w:r w:rsidR="009D707A" w:rsidRPr="00EA75A6" w:rsidDel="003B2583">
                <w:delText>at least T2 after the original empty I-frame</w:delText>
              </w:r>
            </w:del>
            <w:del w:id="4537" w:author="SCP(15)000223r1_CR099" w:date="2017-09-13T14:44:00Z">
              <w:r w:rsidR="004D733F" w:rsidRPr="00EA75A6" w:rsidDel="00814DE1">
                <w:delText xml:space="preserve">; </w:delText>
              </w:r>
            </w:del>
            <w:del w:id="4538" w:author="SCP(15)000223r1_CR099" w:date="2017-09-13T14:45:00Z">
              <w:r w:rsidR="004D733F" w:rsidRPr="00EA75A6" w:rsidDel="00814DE1">
                <w:delText xml:space="preserve">this </w:delText>
              </w:r>
            </w:del>
          </w:p>
          <w:p w:rsidR="00DD4734" w:rsidRDefault="008F064F">
            <w:pPr>
              <w:pStyle w:val="B20"/>
              <w:rPr>
                <w:ins w:id="4539" w:author="SCP(15)000223r1_CR099" w:date="2017-09-13T14:56:00Z"/>
              </w:rPr>
              <w:pPrChange w:id="4540" w:author="SCP(15)000223r1_CR099" w:date="2017-09-13T14:56:00Z">
                <w:pPr>
                  <w:pStyle w:val="TAL"/>
                  <w:numPr>
                    <w:numId w:val="14"/>
                  </w:numPr>
                  <w:tabs>
                    <w:tab w:val="left" w:pos="667"/>
                  </w:tabs>
                  <w:ind w:left="667" w:hanging="307"/>
                </w:pPr>
              </w:pPrChange>
            </w:pPr>
            <w:ins w:id="4541" w:author="SCP(15)000223r1_CR099" w:date="2017-09-13T14:56:00Z">
              <w:r>
                <w:t>-</w:t>
              </w:r>
              <w:r>
                <w:tab/>
              </w:r>
            </w:ins>
            <w:ins w:id="4542" w:author="SCP(15)000223r1_CR099" w:date="2017-09-13T14:51:00Z">
              <w:r w:rsidR="00814DE1">
                <w:t>T</w:t>
              </w:r>
            </w:ins>
            <w:ins w:id="4543" w:author="SCP(15)000223r1_CR099" w:date="2017-09-13T14:45:00Z">
              <w:r w:rsidR="00814DE1" w:rsidRPr="00EA75A6">
                <w:t>h</w:t>
              </w:r>
              <w:r w:rsidR="00814DE1">
                <w:t>e transmission of the further empty I-frame</w:t>
              </w:r>
              <w:r w:rsidR="00814DE1" w:rsidRPr="00EA75A6">
                <w:t xml:space="preserve"> </w:t>
              </w:r>
            </w:ins>
            <w:r w:rsidR="004D733F" w:rsidRPr="00EA75A6">
              <w:t xml:space="preserve">may occur before or after a retransmission by the </w:t>
            </w:r>
            <w:r w:rsidR="00DA1512" w:rsidRPr="00EA75A6">
              <w:t>terminal simulator</w:t>
            </w:r>
            <w:r w:rsidR="004D733F" w:rsidRPr="00EA75A6">
              <w:t xml:space="preserve"> of the original RR frame</w:t>
            </w:r>
          </w:p>
          <w:p w:rsidR="00DD4734" w:rsidRDefault="008F064F">
            <w:pPr>
              <w:pStyle w:val="B20"/>
              <w:pPrChange w:id="4544" w:author="SCP(15)000223r1_CR099" w:date="2017-09-13T14:58:00Z">
                <w:pPr>
                  <w:pStyle w:val="TAL"/>
                  <w:numPr>
                    <w:numId w:val="14"/>
                  </w:numPr>
                  <w:tabs>
                    <w:tab w:val="left" w:pos="667"/>
                  </w:tabs>
                  <w:ind w:left="667" w:hanging="307"/>
                </w:pPr>
              </w:pPrChange>
            </w:pPr>
            <w:ins w:id="4545" w:author="SCP(15)000223r1_CR099" w:date="2017-09-13T14:58:00Z">
              <w:r>
                <w:t>-</w:t>
              </w:r>
              <w:r>
                <w:tab/>
              </w:r>
            </w:ins>
            <w:del w:id="4546" w:author="SCP(15)000223r1_CR099" w:date="2017-09-13T14:56:00Z">
              <w:r w:rsidR="004D733F" w:rsidRPr="00EA75A6" w:rsidDel="008F064F">
                <w:delText>.</w:delText>
              </w:r>
            </w:del>
            <w:ins w:id="4547" w:author="SCP(15)000223r1_CR099" w:date="2017-09-13T14:52:00Z">
              <w:r w:rsidR="00814DE1">
                <w:t>If the start of the further empty I-frame is before the end of the first retransmitted RR frame, then the further empty I-frame shall be at least T2 after the original empty I-frame.</w:t>
              </w:r>
            </w:ins>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548" w:name="_Toc415059414"/>
      <w:bookmarkStart w:id="4549" w:name="_Toc415064855"/>
      <w:bookmarkStart w:id="4550" w:name="_Toc415151478"/>
      <w:bookmarkStart w:id="4551" w:name="_Toc415151889"/>
      <w:r w:rsidRPr="00EA75A6">
        <w:lastRenderedPageBreak/>
        <w:t>5.7.7.9</w:t>
      </w:r>
      <w:r w:rsidRPr="00EA75A6">
        <w:tab/>
        <w:t>Selective reject</w:t>
      </w:r>
      <w:bookmarkEnd w:id="4548"/>
      <w:bookmarkEnd w:id="4549"/>
      <w:bookmarkEnd w:id="4550"/>
      <w:bookmarkEnd w:id="4551"/>
    </w:p>
    <w:p w:rsidR="00F70C91" w:rsidRPr="00EA75A6" w:rsidRDefault="00F70C91" w:rsidP="00B000AD">
      <w:pPr>
        <w:pStyle w:val="Heading5"/>
      </w:pPr>
      <w:bookmarkStart w:id="4552" w:name="_Toc415059415"/>
      <w:bookmarkStart w:id="4553" w:name="_Toc415064856"/>
      <w:bookmarkStart w:id="4554" w:name="_Toc415151479"/>
      <w:bookmarkStart w:id="4555" w:name="_Toc415151890"/>
      <w:r w:rsidRPr="00EA75A6">
        <w:t>5.7.7.9.1</w:t>
      </w:r>
      <w:r w:rsidRPr="00EA75A6">
        <w:tab/>
        <w:t>Conformance requirements</w:t>
      </w:r>
      <w:bookmarkEnd w:id="4552"/>
      <w:bookmarkEnd w:id="4553"/>
      <w:bookmarkEnd w:id="4554"/>
      <w:bookmarkEnd w:id="4555"/>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556" w:name="_Toc415059416"/>
      <w:bookmarkStart w:id="4557" w:name="_Toc415064857"/>
      <w:bookmarkStart w:id="4558" w:name="_Toc415151480"/>
      <w:bookmarkStart w:id="4559" w:name="_Toc415151891"/>
      <w:r w:rsidRPr="00EA75A6">
        <w:t>5.7.7.9.2</w:t>
      </w:r>
      <w:r w:rsidRPr="00EA75A6">
        <w:tab/>
        <w:t>Test case 1: SREJ transmission</w:t>
      </w:r>
      <w:bookmarkEnd w:id="4556"/>
      <w:bookmarkEnd w:id="4557"/>
      <w:bookmarkEnd w:id="4558"/>
      <w:bookmarkEnd w:id="4559"/>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60" w:name="_Toc415059417"/>
      <w:bookmarkStart w:id="4561" w:name="_Toc415064858"/>
      <w:bookmarkStart w:id="4562" w:name="_Toc415151481"/>
      <w:bookmarkStart w:id="4563" w:name="_Toc415151892"/>
      <w:r w:rsidRPr="00EA75A6">
        <w:t>5.7.7.9.3</w:t>
      </w:r>
      <w:r w:rsidRPr="00EA75A6">
        <w:tab/>
        <w:t xml:space="preserve">Test case 2: SREJ transmission </w:t>
      </w:r>
      <w:r w:rsidR="00836EB5" w:rsidRPr="00EA75A6">
        <w:t>-</w:t>
      </w:r>
      <w:r w:rsidRPr="00EA75A6">
        <w:t xml:space="preserve"> multiple I-frames received</w:t>
      </w:r>
      <w:bookmarkEnd w:id="4560"/>
      <w:bookmarkEnd w:id="4561"/>
      <w:bookmarkEnd w:id="4562"/>
      <w:bookmarkEnd w:id="4563"/>
    </w:p>
    <w:p w:rsidR="00F70C91" w:rsidRPr="00EA75A6" w:rsidRDefault="00122BE8">
      <w:r w:rsidRPr="00EA75A6">
        <w:t>FFS</w:t>
      </w:r>
    </w:p>
    <w:p w:rsidR="00F70C91" w:rsidRPr="00EA75A6" w:rsidRDefault="00F70C91" w:rsidP="00B000AD">
      <w:pPr>
        <w:pStyle w:val="Heading5"/>
      </w:pPr>
      <w:bookmarkStart w:id="4564" w:name="_Toc415059418"/>
      <w:bookmarkStart w:id="4565" w:name="_Toc415064859"/>
      <w:bookmarkStart w:id="4566" w:name="_Toc415151482"/>
      <w:bookmarkStart w:id="4567" w:name="_Toc415151893"/>
      <w:r w:rsidRPr="00EA75A6">
        <w:t>5.7.7.9.4</w:t>
      </w:r>
      <w:r w:rsidRPr="00EA75A6">
        <w:tab/>
        <w:t>Test case 3: SREJ reception</w:t>
      </w:r>
      <w:bookmarkEnd w:id="4564"/>
      <w:bookmarkEnd w:id="4565"/>
      <w:bookmarkEnd w:id="4566"/>
      <w:bookmarkEnd w:id="4567"/>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568" w:name="_Toc415059419"/>
      <w:bookmarkStart w:id="4569" w:name="_Toc415064860"/>
      <w:bookmarkStart w:id="4570" w:name="_Toc415151483"/>
      <w:bookmarkStart w:id="4571" w:name="_Toc415151894"/>
      <w:r w:rsidRPr="00EA75A6">
        <w:t>5.7.7.9.5</w:t>
      </w:r>
      <w:r w:rsidRPr="00EA75A6">
        <w:tab/>
      </w:r>
      <w:r w:rsidR="00D0091A" w:rsidRPr="00EA75A6">
        <w:t>Void</w:t>
      </w:r>
      <w:bookmarkEnd w:id="4568"/>
      <w:bookmarkEnd w:id="4569"/>
      <w:bookmarkEnd w:id="4570"/>
      <w:bookmarkEnd w:id="4571"/>
    </w:p>
    <w:p w:rsidR="00F70C91" w:rsidRPr="00EA75A6" w:rsidRDefault="00F70C91" w:rsidP="00B000AD">
      <w:pPr>
        <w:pStyle w:val="Heading3"/>
      </w:pPr>
      <w:bookmarkStart w:id="4572" w:name="_Toc415059420"/>
      <w:bookmarkStart w:id="4573" w:name="_Toc415064861"/>
      <w:bookmarkStart w:id="4574" w:name="_Toc415151484"/>
      <w:bookmarkStart w:id="4575" w:name="_Toc415151895"/>
      <w:r w:rsidRPr="00EA75A6">
        <w:t>5.7.8</w:t>
      </w:r>
      <w:r w:rsidRPr="00EA75A6">
        <w:tab/>
        <w:t>Implementation</w:t>
      </w:r>
      <w:bookmarkEnd w:id="4572"/>
      <w:bookmarkEnd w:id="4573"/>
      <w:bookmarkEnd w:id="4574"/>
      <w:bookmarkEnd w:id="4575"/>
    </w:p>
    <w:p w:rsidR="00F70C91" w:rsidRPr="00EA75A6" w:rsidRDefault="00F70C91" w:rsidP="00B000AD">
      <w:pPr>
        <w:pStyle w:val="Heading4"/>
      </w:pPr>
      <w:bookmarkStart w:id="4576" w:name="_Toc415059421"/>
      <w:bookmarkStart w:id="4577" w:name="_Toc415064862"/>
      <w:bookmarkStart w:id="4578" w:name="_Toc415151485"/>
      <w:bookmarkStart w:id="4579" w:name="_Toc415151896"/>
      <w:r w:rsidRPr="00EA75A6">
        <w:t>5.7.8.1</w:t>
      </w:r>
      <w:r w:rsidRPr="00EA75A6">
        <w:tab/>
        <w:t>Conformance requirements</w:t>
      </w:r>
      <w:bookmarkEnd w:id="4576"/>
      <w:bookmarkEnd w:id="4577"/>
      <w:bookmarkEnd w:id="4578"/>
      <w:bookmarkEnd w:id="457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580" w:name="_Toc415059422"/>
      <w:bookmarkStart w:id="4581" w:name="_Toc415064863"/>
      <w:bookmarkStart w:id="4582" w:name="_Toc415151486"/>
      <w:bookmarkStart w:id="4583" w:name="_Toc415151897"/>
      <w:r w:rsidRPr="00EA75A6">
        <w:t>5.7.8.2</w:t>
      </w:r>
      <w:r w:rsidRPr="00EA75A6">
        <w:tab/>
        <w:t>Information Frame emission</w:t>
      </w:r>
      <w:bookmarkEnd w:id="4580"/>
      <w:bookmarkEnd w:id="4581"/>
      <w:bookmarkEnd w:id="4582"/>
      <w:bookmarkEnd w:id="4583"/>
    </w:p>
    <w:p w:rsidR="00F70C91" w:rsidRPr="00EA75A6" w:rsidRDefault="00F70C91" w:rsidP="00B000AD">
      <w:pPr>
        <w:pStyle w:val="Heading5"/>
      </w:pPr>
      <w:bookmarkStart w:id="4584" w:name="_Toc415059423"/>
      <w:bookmarkStart w:id="4585" w:name="_Toc415064864"/>
      <w:bookmarkStart w:id="4586" w:name="_Toc415151487"/>
      <w:bookmarkStart w:id="4587" w:name="_Toc415151898"/>
      <w:r w:rsidRPr="00EA75A6">
        <w:t>5.7.8.2.1</w:t>
      </w:r>
      <w:r w:rsidRPr="00EA75A6">
        <w:tab/>
        <w:t>Conformance requirements</w:t>
      </w:r>
      <w:bookmarkEnd w:id="4584"/>
      <w:bookmarkEnd w:id="4585"/>
      <w:bookmarkEnd w:id="4586"/>
      <w:bookmarkEnd w:id="458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588" w:name="_Toc415059424"/>
      <w:bookmarkStart w:id="4589" w:name="_Toc415064865"/>
      <w:bookmarkStart w:id="4590" w:name="_Toc415151488"/>
      <w:bookmarkStart w:id="4591" w:name="_Toc415151899"/>
      <w:r w:rsidRPr="00EA75A6">
        <w:t>5.7.8.3</w:t>
      </w:r>
      <w:r w:rsidRPr="00EA75A6">
        <w:tab/>
        <w:t>Information Frame reception</w:t>
      </w:r>
      <w:bookmarkEnd w:id="4588"/>
      <w:bookmarkEnd w:id="4589"/>
      <w:bookmarkEnd w:id="4590"/>
      <w:bookmarkEnd w:id="4591"/>
    </w:p>
    <w:p w:rsidR="00F70C91" w:rsidRPr="00EA75A6" w:rsidRDefault="00F70C91" w:rsidP="00B000AD">
      <w:pPr>
        <w:pStyle w:val="Heading5"/>
      </w:pPr>
      <w:bookmarkStart w:id="4592" w:name="_Toc415059425"/>
      <w:bookmarkStart w:id="4593" w:name="_Toc415064866"/>
      <w:bookmarkStart w:id="4594" w:name="_Toc415151489"/>
      <w:bookmarkStart w:id="4595" w:name="_Toc415151900"/>
      <w:r w:rsidRPr="00EA75A6">
        <w:t>5.7.8.3.1</w:t>
      </w:r>
      <w:r w:rsidRPr="00EA75A6">
        <w:tab/>
        <w:t>Conformance requirements</w:t>
      </w:r>
      <w:bookmarkEnd w:id="4592"/>
      <w:bookmarkEnd w:id="4593"/>
      <w:bookmarkEnd w:id="4594"/>
      <w:bookmarkEnd w:id="459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596" w:name="_Toc415059426"/>
      <w:bookmarkStart w:id="4597" w:name="_Toc415064867"/>
      <w:bookmarkStart w:id="4598" w:name="_Toc415151490"/>
      <w:bookmarkStart w:id="4599" w:name="_Toc415151901"/>
      <w:r w:rsidRPr="00EA75A6">
        <w:t>5.7.8.4</w:t>
      </w:r>
      <w:r w:rsidRPr="00EA75A6">
        <w:tab/>
        <w:t>Reception Ready Frame reception</w:t>
      </w:r>
      <w:bookmarkEnd w:id="4596"/>
      <w:bookmarkEnd w:id="4597"/>
      <w:bookmarkEnd w:id="4598"/>
      <w:bookmarkEnd w:id="4599"/>
    </w:p>
    <w:p w:rsidR="00F70C91" w:rsidRPr="00EA75A6" w:rsidRDefault="00F70C91" w:rsidP="00DC5611">
      <w:pPr>
        <w:pStyle w:val="Heading5"/>
        <w:keepNext w:val="0"/>
        <w:keepLines w:val="0"/>
      </w:pPr>
      <w:bookmarkStart w:id="4600" w:name="_Toc415059427"/>
      <w:bookmarkStart w:id="4601" w:name="_Toc415064868"/>
      <w:bookmarkStart w:id="4602" w:name="_Toc415151491"/>
      <w:bookmarkStart w:id="4603" w:name="_Toc415151902"/>
      <w:r w:rsidRPr="00EA75A6">
        <w:t>5.7.8.4.1</w:t>
      </w:r>
      <w:r w:rsidRPr="00EA75A6">
        <w:tab/>
        <w:t>Conformance requirements</w:t>
      </w:r>
      <w:bookmarkEnd w:id="4600"/>
      <w:bookmarkEnd w:id="4601"/>
      <w:bookmarkEnd w:id="4602"/>
      <w:bookmarkEnd w:id="4603"/>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604" w:name="_Toc415059428"/>
      <w:bookmarkStart w:id="4605" w:name="_Toc415064869"/>
      <w:bookmarkStart w:id="4606" w:name="_Toc415151492"/>
      <w:bookmarkStart w:id="4607" w:name="_Toc415151903"/>
      <w:r w:rsidRPr="00EA75A6">
        <w:t>5.7.8.5</w:t>
      </w:r>
      <w:r w:rsidRPr="00EA75A6">
        <w:tab/>
        <w:t>Reject Frame reception</w:t>
      </w:r>
      <w:bookmarkEnd w:id="4604"/>
      <w:bookmarkEnd w:id="4605"/>
      <w:bookmarkEnd w:id="4606"/>
      <w:bookmarkEnd w:id="4607"/>
    </w:p>
    <w:p w:rsidR="00F70C91" w:rsidRPr="00EA75A6" w:rsidRDefault="00F70C91" w:rsidP="00DC5611">
      <w:pPr>
        <w:pStyle w:val="Heading5"/>
      </w:pPr>
      <w:bookmarkStart w:id="4608" w:name="_Toc415059429"/>
      <w:bookmarkStart w:id="4609" w:name="_Toc415064870"/>
      <w:bookmarkStart w:id="4610" w:name="_Toc415151493"/>
      <w:bookmarkStart w:id="4611" w:name="_Toc415151904"/>
      <w:r w:rsidRPr="00EA75A6">
        <w:t>5.7.8.5.1</w:t>
      </w:r>
      <w:r w:rsidRPr="00EA75A6">
        <w:tab/>
        <w:t>Conformance requirements</w:t>
      </w:r>
      <w:bookmarkEnd w:id="4608"/>
      <w:bookmarkEnd w:id="4609"/>
      <w:bookmarkEnd w:id="4610"/>
      <w:bookmarkEnd w:id="4611"/>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12" w:name="_Toc415059430"/>
      <w:bookmarkStart w:id="4613" w:name="_Toc415064871"/>
      <w:bookmarkStart w:id="4614" w:name="_Toc415151494"/>
      <w:bookmarkStart w:id="4615" w:name="_Toc415151905"/>
      <w:r w:rsidRPr="00EA75A6">
        <w:t>5.7.8.6</w:t>
      </w:r>
      <w:r w:rsidRPr="00EA75A6">
        <w:tab/>
        <w:t>Selective Reject Frame reception</w:t>
      </w:r>
      <w:bookmarkEnd w:id="4612"/>
      <w:bookmarkEnd w:id="4613"/>
      <w:bookmarkEnd w:id="4614"/>
      <w:bookmarkEnd w:id="4615"/>
    </w:p>
    <w:p w:rsidR="00F70C91" w:rsidRPr="00EA75A6" w:rsidRDefault="00F70C91" w:rsidP="00B000AD">
      <w:pPr>
        <w:pStyle w:val="Heading5"/>
      </w:pPr>
      <w:bookmarkStart w:id="4616" w:name="_Toc415059431"/>
      <w:bookmarkStart w:id="4617" w:name="_Toc415064872"/>
      <w:bookmarkStart w:id="4618" w:name="_Toc415151495"/>
      <w:bookmarkStart w:id="4619" w:name="_Toc415151906"/>
      <w:r w:rsidRPr="00EA75A6">
        <w:t>5.7.8.6.1</w:t>
      </w:r>
      <w:r w:rsidRPr="00EA75A6">
        <w:tab/>
        <w:t>Conformance requirements</w:t>
      </w:r>
      <w:bookmarkEnd w:id="4616"/>
      <w:bookmarkEnd w:id="4617"/>
      <w:bookmarkEnd w:id="4618"/>
      <w:bookmarkEnd w:id="461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20" w:name="_Toc415059432"/>
      <w:bookmarkStart w:id="4621" w:name="_Toc415064873"/>
      <w:bookmarkStart w:id="4622" w:name="_Toc415151496"/>
      <w:bookmarkStart w:id="4623" w:name="_Toc415151907"/>
      <w:r w:rsidRPr="00EA75A6">
        <w:lastRenderedPageBreak/>
        <w:t>5.7.8.7</w:t>
      </w:r>
      <w:r w:rsidRPr="00EA75A6">
        <w:tab/>
        <w:t>Acknowledge timeout</w:t>
      </w:r>
      <w:bookmarkEnd w:id="4620"/>
      <w:bookmarkEnd w:id="4621"/>
      <w:bookmarkEnd w:id="4622"/>
      <w:bookmarkEnd w:id="4623"/>
    </w:p>
    <w:p w:rsidR="00F70C91" w:rsidRPr="00EA75A6" w:rsidRDefault="00F70C91" w:rsidP="00B000AD">
      <w:pPr>
        <w:pStyle w:val="Heading5"/>
      </w:pPr>
      <w:bookmarkStart w:id="4624" w:name="_Toc415059433"/>
      <w:bookmarkStart w:id="4625" w:name="_Toc415064874"/>
      <w:bookmarkStart w:id="4626" w:name="_Toc415151497"/>
      <w:bookmarkStart w:id="4627" w:name="_Toc415151908"/>
      <w:r w:rsidRPr="00EA75A6">
        <w:t>5.7.8.7.1</w:t>
      </w:r>
      <w:r w:rsidRPr="00EA75A6">
        <w:tab/>
        <w:t>Conformance requirements</w:t>
      </w:r>
      <w:bookmarkEnd w:id="4624"/>
      <w:bookmarkEnd w:id="4625"/>
      <w:bookmarkEnd w:id="4626"/>
      <w:bookmarkEnd w:id="462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28" w:name="_Toc415059434"/>
      <w:bookmarkStart w:id="4629" w:name="_Toc415064875"/>
      <w:bookmarkStart w:id="4630" w:name="_Toc415151498"/>
      <w:bookmarkStart w:id="4631" w:name="_Toc415151909"/>
      <w:r w:rsidRPr="00EA75A6">
        <w:t>5.7.8.8</w:t>
      </w:r>
      <w:r w:rsidRPr="00EA75A6">
        <w:tab/>
        <w:t>Guarding/transmit timeout</w:t>
      </w:r>
      <w:bookmarkEnd w:id="4628"/>
      <w:bookmarkEnd w:id="4629"/>
      <w:bookmarkEnd w:id="4630"/>
      <w:bookmarkEnd w:id="4631"/>
    </w:p>
    <w:p w:rsidR="00F70C91" w:rsidRPr="00EA75A6" w:rsidRDefault="00F70C91" w:rsidP="00B000AD">
      <w:pPr>
        <w:pStyle w:val="Heading5"/>
      </w:pPr>
      <w:bookmarkStart w:id="4632" w:name="_Toc415059435"/>
      <w:bookmarkStart w:id="4633" w:name="_Toc415064876"/>
      <w:bookmarkStart w:id="4634" w:name="_Toc415151499"/>
      <w:bookmarkStart w:id="4635" w:name="_Toc415151910"/>
      <w:r w:rsidRPr="00EA75A6">
        <w:t>5.7.8.8.1</w:t>
      </w:r>
      <w:r w:rsidRPr="00EA75A6">
        <w:tab/>
        <w:t>Conformance requirements</w:t>
      </w:r>
      <w:bookmarkEnd w:id="4632"/>
      <w:bookmarkEnd w:id="4633"/>
      <w:bookmarkEnd w:id="4634"/>
      <w:bookmarkEnd w:id="463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636" w:name="_Toc415059436"/>
      <w:bookmarkStart w:id="4637" w:name="_Toc415064877"/>
      <w:bookmarkStart w:id="4638" w:name="_Toc415151500"/>
      <w:bookmarkStart w:id="4639" w:name="_Toc415151911"/>
      <w:r w:rsidRPr="00EA75A6">
        <w:t>5.8</w:t>
      </w:r>
      <w:r w:rsidRPr="00EA75A6">
        <w:tab/>
        <w:t>CLT LLC definition</w:t>
      </w:r>
      <w:bookmarkEnd w:id="4636"/>
      <w:bookmarkEnd w:id="4637"/>
      <w:bookmarkEnd w:id="4638"/>
      <w:bookmarkEnd w:id="4639"/>
    </w:p>
    <w:p w:rsidR="00F70C91" w:rsidRPr="00EA75A6" w:rsidRDefault="00F70C91" w:rsidP="00B000AD">
      <w:pPr>
        <w:pStyle w:val="Heading3"/>
      </w:pPr>
      <w:bookmarkStart w:id="4640" w:name="_Toc415059437"/>
      <w:bookmarkStart w:id="4641" w:name="_Toc415064878"/>
      <w:bookmarkStart w:id="4642" w:name="_Toc415151501"/>
      <w:bookmarkStart w:id="4643" w:name="_Toc415151912"/>
      <w:r w:rsidRPr="00EA75A6">
        <w:t>5.8.1</w:t>
      </w:r>
      <w:r w:rsidRPr="00EA75A6">
        <w:tab/>
        <w:t>System Assumptions</w:t>
      </w:r>
      <w:bookmarkEnd w:id="4640"/>
      <w:bookmarkEnd w:id="4641"/>
      <w:bookmarkEnd w:id="4642"/>
      <w:bookmarkEnd w:id="464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44" w:name="_Toc415059438"/>
      <w:bookmarkStart w:id="4645" w:name="_Toc415064879"/>
      <w:bookmarkStart w:id="4646" w:name="_Toc415151502"/>
      <w:bookmarkStart w:id="4647" w:name="_Toc415151913"/>
      <w:r w:rsidRPr="00EA75A6">
        <w:t>5.8.2</w:t>
      </w:r>
      <w:r w:rsidRPr="00EA75A6">
        <w:tab/>
        <w:t>Overview</w:t>
      </w:r>
      <w:bookmarkEnd w:id="4644"/>
      <w:bookmarkEnd w:id="4645"/>
      <w:bookmarkEnd w:id="4646"/>
      <w:bookmarkEnd w:id="464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48" w:name="_Toc415059439"/>
      <w:bookmarkStart w:id="4649" w:name="_Toc415064880"/>
      <w:bookmarkStart w:id="4650" w:name="_Toc415151503"/>
      <w:bookmarkStart w:id="4651" w:name="_Toc415151914"/>
      <w:r w:rsidRPr="00EA75A6">
        <w:t>5.8.3</w:t>
      </w:r>
      <w:r w:rsidRPr="00EA75A6">
        <w:tab/>
        <w:t>Supported RF protocols</w:t>
      </w:r>
      <w:bookmarkEnd w:id="4648"/>
      <w:bookmarkEnd w:id="4649"/>
      <w:bookmarkEnd w:id="4650"/>
      <w:bookmarkEnd w:id="4651"/>
    </w:p>
    <w:p w:rsidR="00F70C91" w:rsidRPr="00EA75A6" w:rsidRDefault="00F70C91" w:rsidP="00B000AD">
      <w:pPr>
        <w:pStyle w:val="Heading4"/>
      </w:pPr>
      <w:bookmarkStart w:id="4652" w:name="_Toc415059440"/>
      <w:bookmarkStart w:id="4653" w:name="_Toc415064881"/>
      <w:bookmarkStart w:id="4654" w:name="_Toc415151504"/>
      <w:bookmarkStart w:id="4655" w:name="_Toc415151915"/>
      <w:r w:rsidRPr="00EA75A6">
        <w:t>5.8.3.1</w:t>
      </w:r>
      <w:r w:rsidRPr="00EA75A6">
        <w:tab/>
        <w:t>Conformance requirements</w:t>
      </w:r>
      <w:bookmarkEnd w:id="4652"/>
      <w:bookmarkEnd w:id="4653"/>
      <w:bookmarkEnd w:id="4654"/>
      <w:bookmarkEnd w:id="465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656" w:name="_Toc415059441"/>
      <w:bookmarkStart w:id="4657" w:name="_Toc415064882"/>
      <w:bookmarkStart w:id="4658" w:name="_Toc415151505"/>
      <w:bookmarkStart w:id="4659" w:name="_Toc415151916"/>
      <w:r w:rsidRPr="00EA75A6">
        <w:t>5.8.4</w:t>
      </w:r>
      <w:r w:rsidRPr="00EA75A6">
        <w:tab/>
        <w:t>CLT Frame Format</w:t>
      </w:r>
      <w:bookmarkEnd w:id="4656"/>
      <w:bookmarkEnd w:id="4657"/>
      <w:bookmarkEnd w:id="4658"/>
      <w:bookmarkEnd w:id="4659"/>
    </w:p>
    <w:p w:rsidR="00F70C91" w:rsidRPr="00EA75A6" w:rsidRDefault="00F70C91" w:rsidP="00B000AD">
      <w:pPr>
        <w:pStyle w:val="Heading4"/>
      </w:pPr>
      <w:bookmarkStart w:id="4660" w:name="_Toc415059442"/>
      <w:bookmarkStart w:id="4661" w:name="_Toc415064883"/>
      <w:bookmarkStart w:id="4662" w:name="_Toc415151506"/>
      <w:bookmarkStart w:id="4663" w:name="_Toc415151917"/>
      <w:r w:rsidRPr="00EA75A6">
        <w:t>5.8.4.1</w:t>
      </w:r>
      <w:r w:rsidRPr="00EA75A6">
        <w:tab/>
        <w:t>Conformance requirements</w:t>
      </w:r>
      <w:bookmarkEnd w:id="4660"/>
      <w:bookmarkEnd w:id="4661"/>
      <w:bookmarkEnd w:id="4662"/>
      <w:bookmarkEnd w:id="4663"/>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664" w:name="_Toc415059443"/>
      <w:bookmarkStart w:id="4665" w:name="_Toc415064884"/>
      <w:bookmarkStart w:id="4666" w:name="_Toc415151507"/>
      <w:bookmarkStart w:id="4667" w:name="_Toc415151918"/>
      <w:r w:rsidRPr="00EA75A6">
        <w:t>5.8.4.2</w:t>
      </w:r>
      <w:r w:rsidRPr="00EA75A6">
        <w:tab/>
        <w:t>Test case 1: Padding of CLT PAYLOAD in Type A aligned structure</w:t>
      </w:r>
      <w:bookmarkEnd w:id="4664"/>
      <w:bookmarkEnd w:id="4665"/>
      <w:bookmarkEnd w:id="4666"/>
      <w:bookmarkEnd w:id="4667"/>
    </w:p>
    <w:p w:rsidR="00521CA9" w:rsidRPr="00EA75A6" w:rsidDel="009161C7" w:rsidRDefault="00521CA9" w:rsidP="00521CA9">
      <w:pPr>
        <w:rPr>
          <w:del w:id="4668" w:author="SCP(15)000110" w:date="2017-09-12T21:02:00Z"/>
        </w:rPr>
      </w:pPr>
      <w:del w:id="4669"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670" w:name="_Toc415059444"/>
      <w:bookmarkStart w:id="4671" w:name="_Toc415064885"/>
      <w:bookmarkStart w:id="4672" w:name="_Toc415151508"/>
      <w:bookmarkStart w:id="4673" w:name="_Toc415151919"/>
      <w:r w:rsidRPr="00EA75A6">
        <w:t>5.8.4.2.1</w:t>
      </w:r>
      <w:r w:rsidRPr="00EA75A6">
        <w:tab/>
        <w:t>Test execution</w:t>
      </w:r>
      <w:bookmarkEnd w:id="4670"/>
      <w:bookmarkEnd w:id="4671"/>
      <w:bookmarkEnd w:id="4672"/>
      <w:bookmarkEnd w:id="4673"/>
    </w:p>
    <w:p w:rsidR="009161C7" w:rsidRPr="00EA75A6" w:rsidRDefault="009161C7" w:rsidP="009161C7">
      <w:pPr>
        <w:rPr>
          <w:ins w:id="4674" w:author="SCP(15)000110" w:date="2017-09-12T21:02:00Z"/>
        </w:rPr>
      </w:pPr>
      <w:ins w:id="4675"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676" w:name="_Toc415059445"/>
      <w:bookmarkStart w:id="4677" w:name="_Toc415064886"/>
      <w:bookmarkStart w:id="4678" w:name="_Toc415151509"/>
      <w:bookmarkStart w:id="4679" w:name="_Toc415151920"/>
      <w:r w:rsidRPr="00EA75A6">
        <w:lastRenderedPageBreak/>
        <w:t>5.8.4.2.2</w:t>
      </w:r>
      <w:r w:rsidRPr="00EA75A6">
        <w:tab/>
        <w:t>Initial conditions</w:t>
      </w:r>
      <w:bookmarkEnd w:id="4676"/>
      <w:bookmarkEnd w:id="4677"/>
      <w:bookmarkEnd w:id="4678"/>
      <w:bookmarkEnd w:id="4679"/>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680" w:name="_Toc415059446"/>
      <w:bookmarkStart w:id="4681" w:name="_Toc415064887"/>
      <w:bookmarkStart w:id="4682" w:name="_Toc415151510"/>
      <w:bookmarkStart w:id="4683" w:name="_Toc415151921"/>
      <w:r w:rsidRPr="00EA75A6">
        <w:t>5.8.4.2.3</w:t>
      </w:r>
      <w:r w:rsidRPr="00EA75A6">
        <w:tab/>
        <w:t>Test procedure</w:t>
      </w:r>
      <w:bookmarkEnd w:id="4680"/>
      <w:bookmarkEnd w:id="4681"/>
      <w:bookmarkEnd w:id="4682"/>
      <w:bookmarkEnd w:id="46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684" w:name="_Toc415059447"/>
      <w:bookmarkStart w:id="4685" w:name="_Toc415064888"/>
      <w:bookmarkStart w:id="4686" w:name="_Toc415151511"/>
      <w:bookmarkStart w:id="4687" w:name="_Toc415151922"/>
      <w:r w:rsidRPr="00EA75A6">
        <w:t>5.8.5</w:t>
      </w:r>
      <w:r w:rsidRPr="00EA75A6">
        <w:tab/>
        <w:t>CLT Command Set</w:t>
      </w:r>
      <w:bookmarkEnd w:id="4684"/>
      <w:bookmarkEnd w:id="4685"/>
      <w:bookmarkEnd w:id="4686"/>
      <w:bookmarkEnd w:id="4687"/>
    </w:p>
    <w:p w:rsidR="00F70C91" w:rsidRPr="00EA75A6" w:rsidRDefault="00F70C91" w:rsidP="00B000AD">
      <w:pPr>
        <w:pStyle w:val="Heading4"/>
      </w:pPr>
      <w:bookmarkStart w:id="4688" w:name="_Toc415059448"/>
      <w:bookmarkStart w:id="4689" w:name="_Toc415064889"/>
      <w:bookmarkStart w:id="4690" w:name="_Toc415151512"/>
      <w:bookmarkStart w:id="4691" w:name="_Toc415151923"/>
      <w:r w:rsidRPr="00EA75A6">
        <w:t>5.8.5.1</w:t>
      </w:r>
      <w:r w:rsidRPr="00EA75A6">
        <w:tab/>
        <w:t>Conformance requirements</w:t>
      </w:r>
      <w:bookmarkEnd w:id="4688"/>
      <w:bookmarkEnd w:id="4689"/>
      <w:bookmarkEnd w:id="4690"/>
      <w:bookmarkEnd w:id="4691"/>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4</w:t>
      </w:r>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F70C91" w:rsidRPr="00EA75A6" w:rsidTr="00ED3E99">
        <w:trPr>
          <w:jc w:val="center"/>
        </w:trPr>
        <w:tc>
          <w:tcPr>
            <w:tcW w:w="673" w:type="dxa"/>
          </w:tcPr>
          <w:p w:rsidR="00F70C91" w:rsidRPr="00EA75A6" w:rsidRDefault="00F70C91" w:rsidP="000A496C">
            <w:pPr>
              <w:pStyle w:val="TAL"/>
              <w:keepLines w:val="0"/>
            </w:pPr>
            <w:r w:rsidRPr="00EA75A6">
              <w:t>RQ1</w:t>
            </w:r>
          </w:p>
        </w:tc>
        <w:tc>
          <w:tcPr>
            <w:tcW w:w="8751" w:type="dxa"/>
          </w:tcPr>
          <w:p w:rsidR="00F70C91" w:rsidRPr="00EA75A6" w:rsidRDefault="003D72D3" w:rsidP="000A496C">
            <w:pPr>
              <w:pStyle w:val="TAL"/>
              <w:keepLines w:val="0"/>
            </w:pPr>
            <w:r w:rsidRPr="00EA75A6">
              <w:t>The UICC shall interpret received data in DATA_FIELD as Type A aligned, if bit 5 in CLT CMD field is 0.</w:t>
            </w:r>
          </w:p>
        </w:tc>
      </w:tr>
      <w:tr w:rsidR="00F70C91" w:rsidRPr="00EA75A6" w:rsidTr="00ED3E99">
        <w:trPr>
          <w:jc w:val="center"/>
        </w:trPr>
        <w:tc>
          <w:tcPr>
            <w:tcW w:w="673" w:type="dxa"/>
          </w:tcPr>
          <w:p w:rsidR="00F70C91" w:rsidRPr="00EA75A6" w:rsidRDefault="00F70C91">
            <w:pPr>
              <w:pStyle w:val="TAL"/>
            </w:pPr>
            <w:r w:rsidRPr="00EA75A6">
              <w:t>RQ2</w:t>
            </w:r>
          </w:p>
        </w:tc>
        <w:tc>
          <w:tcPr>
            <w:tcW w:w="8751" w:type="dxa"/>
          </w:tcPr>
          <w:p w:rsidR="00F70C91" w:rsidRPr="00EA75A6" w:rsidRDefault="003D72D3">
            <w:pPr>
              <w:pStyle w:val="TAL"/>
            </w:pPr>
            <w:r w:rsidRPr="00EA75A6">
              <w:t>The UICC shall interpret received data in DATA_FIELD as byte aligned, if bit 5 in CLT CMD field is 1.</w:t>
            </w:r>
          </w:p>
        </w:tc>
      </w:tr>
      <w:tr w:rsidR="00F70C91" w:rsidRPr="00EA75A6" w:rsidTr="00ED3E99">
        <w:trPr>
          <w:jc w:val="center"/>
        </w:trPr>
        <w:tc>
          <w:tcPr>
            <w:tcW w:w="673" w:type="dxa"/>
          </w:tcPr>
          <w:p w:rsidR="00F70C91" w:rsidRPr="00EA75A6" w:rsidRDefault="00F70C91">
            <w:pPr>
              <w:pStyle w:val="TAL"/>
            </w:pPr>
            <w:r w:rsidRPr="00EA75A6">
              <w:t>RQ3</w:t>
            </w:r>
          </w:p>
        </w:tc>
        <w:tc>
          <w:tcPr>
            <w:tcW w:w="8751" w:type="dxa"/>
          </w:tcPr>
          <w:p w:rsidR="00F70C91" w:rsidRPr="00EA75A6" w:rsidRDefault="00F70C91">
            <w:pPr>
              <w:pStyle w:val="TAL"/>
            </w:pPr>
            <w:r w:rsidRPr="00EA75A6">
              <w:t>The UICC shall interpret a CLT frame containing an ADMIN_FIELD with the value 0000 as containing no administrative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4</w:t>
            </w:r>
          </w:p>
        </w:tc>
        <w:tc>
          <w:tcPr>
            <w:tcW w:w="8751" w:type="dxa"/>
          </w:tcPr>
          <w:p w:rsidR="00F70C91" w:rsidRPr="00EA75A6" w:rsidRDefault="00F70C91">
            <w:pPr>
              <w:pStyle w:val="TAL"/>
            </w:pPr>
            <w:r w:rsidRPr="00EA75A6">
              <w:t>The UICC shall interpret a CLT frame containing an ADMIN_FIELD with the value 1000 as containing a CL_PROTO_INF(A)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5</w:t>
            </w:r>
          </w:p>
        </w:tc>
        <w:tc>
          <w:tcPr>
            <w:tcW w:w="8751" w:type="dxa"/>
          </w:tcPr>
          <w:p w:rsidR="00F70C91" w:rsidRPr="00EA75A6" w:rsidRDefault="00F70C91">
            <w:pPr>
              <w:pStyle w:val="TAL"/>
            </w:pPr>
            <w:r w:rsidRPr="00EA75A6">
              <w:t>The UICC shall interpret a CLT frame containing an ADMIN_FIELD with the value 1001 as containing a CL_PROTO_INF(F)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6</w:t>
            </w:r>
          </w:p>
        </w:tc>
        <w:tc>
          <w:tcPr>
            <w:tcW w:w="8751" w:type="dxa"/>
          </w:tcPr>
          <w:p w:rsidR="00F70C91" w:rsidRPr="00EA75A6" w:rsidRDefault="00F70C91">
            <w:pPr>
              <w:pStyle w:val="TAL"/>
            </w:pPr>
            <w:r w:rsidRPr="00EA75A6">
              <w:t>The UICC indicates that no administrative command is being sent by setting the ADMIN_FIELD in a CLT frame to 000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7</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initial state by sending a CLT frame with the ADMIN_FIELD set to 0001</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8</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HALT" state by sending a CLT frame with the ADMIN_FIELD set to 001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 xml:space="preserve">RQ9 </w:t>
            </w:r>
          </w:p>
        </w:tc>
        <w:tc>
          <w:tcPr>
            <w:tcW w:w="8751" w:type="dxa"/>
          </w:tcPr>
          <w:p w:rsidR="00F70C91" w:rsidRPr="00EA75A6" w:rsidRDefault="00F70C91">
            <w:pPr>
              <w:pStyle w:val="TAL"/>
            </w:pPr>
            <w:r w:rsidRPr="00EA75A6">
              <w:t>RFU values for ADMIN_FIELD shall not be sent by the UICC.</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0</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Type A aligned data in DATA_FIELD, the UICC shall set bit 5 in CLT CMD field to 0.</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1</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byte aligned data in DATA_FIELD, the UICC shall set bit 5 in CLT CMD field to 1.</w:t>
            </w:r>
          </w:p>
        </w:tc>
      </w:tr>
      <w:tr w:rsidR="00470D85" w:rsidRPr="00EA75A6" w:rsidTr="00ED3E99">
        <w:trPr>
          <w:jc w:val="center"/>
        </w:trPr>
        <w:tc>
          <w:tcPr>
            <w:tcW w:w="9424" w:type="dxa"/>
            <w:gridSpan w:val="2"/>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692" w:name="_Toc415059449"/>
      <w:bookmarkStart w:id="4693" w:name="_Toc415064890"/>
      <w:bookmarkStart w:id="4694" w:name="_Toc415151513"/>
      <w:bookmarkStart w:id="4695"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692"/>
      <w:bookmarkEnd w:id="4693"/>
      <w:bookmarkEnd w:id="4694"/>
      <w:bookmarkEnd w:id="4695"/>
    </w:p>
    <w:p w:rsidR="003D72D3" w:rsidRPr="00EA75A6" w:rsidDel="009161C7" w:rsidRDefault="003D72D3" w:rsidP="003D72D3">
      <w:moveFromRangeStart w:id="4696" w:author="SCP(15)000110" w:date="2017-09-12T21:03:00Z" w:name="move493013522"/>
      <w:moveFrom w:id="4697"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698" w:name="_Toc415059450"/>
      <w:bookmarkStart w:id="4699" w:name="_Toc415064891"/>
      <w:bookmarkStart w:id="4700" w:name="_Toc415151514"/>
      <w:bookmarkStart w:id="4701" w:name="_Toc415151925"/>
      <w:moveFromRangeEnd w:id="4696"/>
      <w:r w:rsidRPr="00EA75A6">
        <w:t>5.8.5.2.1</w:t>
      </w:r>
      <w:r w:rsidRPr="00EA75A6">
        <w:tab/>
        <w:t>Test execution</w:t>
      </w:r>
      <w:bookmarkEnd w:id="4698"/>
      <w:bookmarkEnd w:id="4699"/>
      <w:bookmarkEnd w:id="4700"/>
      <w:bookmarkEnd w:id="4701"/>
    </w:p>
    <w:p w:rsidR="009161C7" w:rsidRPr="00EA75A6" w:rsidDel="009161C7" w:rsidRDefault="009161C7" w:rsidP="009161C7">
      <w:pPr>
        <w:rPr>
          <w:del w:id="4702" w:author="SCP(15)000110" w:date="2017-09-12T21:03:00Z"/>
        </w:rPr>
      </w:pPr>
      <w:moveToRangeStart w:id="4703" w:author="SCP(15)000110" w:date="2017-09-12T21:03:00Z" w:name="move493013522"/>
      <w:moveTo w:id="4704"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703"/>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705" w:name="_Toc415059451"/>
      <w:bookmarkStart w:id="4706" w:name="_Toc415064892"/>
      <w:bookmarkStart w:id="4707" w:name="_Toc415151515"/>
      <w:bookmarkStart w:id="4708" w:name="_Toc415151926"/>
      <w:r w:rsidRPr="00EA75A6">
        <w:t>5.8.5.2.2</w:t>
      </w:r>
      <w:r w:rsidRPr="00EA75A6">
        <w:tab/>
        <w:t>Initial conditions</w:t>
      </w:r>
      <w:bookmarkEnd w:id="4705"/>
      <w:bookmarkEnd w:id="4706"/>
      <w:bookmarkEnd w:id="4707"/>
      <w:bookmarkEnd w:id="4708"/>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709" w:name="_Toc415059452"/>
      <w:bookmarkStart w:id="4710" w:name="_Toc415064893"/>
      <w:bookmarkStart w:id="4711" w:name="_Toc415151516"/>
      <w:bookmarkStart w:id="4712" w:name="_Toc415151927"/>
      <w:r w:rsidRPr="00EA75A6">
        <w:t>5.8.5.2.3</w:t>
      </w:r>
      <w:r w:rsidRPr="00EA75A6">
        <w:tab/>
        <w:t>Test procedure</w:t>
      </w:r>
      <w:bookmarkEnd w:id="4709"/>
      <w:bookmarkEnd w:id="4710"/>
      <w:bookmarkEnd w:id="4711"/>
      <w:bookmarkEnd w:id="4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lastRenderedPageBreak/>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DD4734"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233EE8" w:rsidP="004F2024">
            <w:pPr>
              <w:pStyle w:val="TAC"/>
              <w:keepNext w:val="0"/>
              <w:keepLines w:val="0"/>
              <w:rPr>
                <w:lang w:val="fr-FR"/>
                <w:rPrChange w:id="4713" w:author="SCP(15)000094" w:date="2017-09-12T15:33:00Z">
                  <w:rPr/>
                </w:rPrChange>
              </w:rPr>
            </w:pPr>
            <w:r w:rsidRPr="00233EE8">
              <w:rPr>
                <w:lang w:val="fr-FR"/>
                <w:rPrChange w:id="4714" w:author="SCP(15)000094" w:date="2017-09-12T15:33:00Z">
                  <w:rPr/>
                </w:rPrChange>
              </w:rPr>
              <w:t>RQ2,</w:t>
            </w:r>
            <w:r w:rsidRPr="00233EE8">
              <w:rPr>
                <w:lang w:val="fr-FR"/>
                <w:rPrChange w:id="4715" w:author="SCP(15)000094" w:date="2017-09-12T15:33:00Z">
                  <w:rPr/>
                </w:rPrChange>
              </w:rPr>
              <w:br/>
              <w:t>RQ4,</w:t>
            </w:r>
            <w:r w:rsidRPr="00233EE8">
              <w:rPr>
                <w:lang w:val="fr-FR"/>
                <w:rPrChange w:id="4716" w:author="SCP(15)000094" w:date="2017-09-12T15:33:00Z">
                  <w:rPr/>
                </w:rPrChange>
              </w:rPr>
              <w:br/>
              <w:t>RQ6,</w:t>
            </w:r>
            <w:r w:rsidRPr="00233EE8">
              <w:rPr>
                <w:lang w:val="fr-FR"/>
                <w:rPrChange w:id="4717" w:author="SCP(15)000094" w:date="2017-09-12T15:33:00Z">
                  <w:rPr/>
                </w:rPrChange>
              </w:rPr>
              <w:br/>
              <w:t>RQ9,</w:t>
            </w:r>
            <w:r w:rsidRPr="00233EE8">
              <w:rPr>
                <w:lang w:val="fr-FR"/>
                <w:rPrChange w:id="4718"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5F42A7">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DD4734"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233EE8" w:rsidP="004F2024">
            <w:pPr>
              <w:pStyle w:val="TAC"/>
              <w:keepNext w:val="0"/>
              <w:keepLines w:val="0"/>
              <w:rPr>
                <w:lang w:val="fr-FR"/>
                <w:rPrChange w:id="4719" w:author="SCP(15)000094" w:date="2017-09-12T15:33:00Z">
                  <w:rPr/>
                </w:rPrChange>
              </w:rPr>
            </w:pPr>
            <w:r w:rsidRPr="00233EE8">
              <w:rPr>
                <w:lang w:val="fr-FR"/>
                <w:rPrChange w:id="4720" w:author="SCP(15)000094" w:date="2017-09-12T15:33:00Z">
                  <w:rPr/>
                </w:rPrChange>
              </w:rPr>
              <w:t>RQ1,</w:t>
            </w:r>
            <w:r w:rsidRPr="00233EE8">
              <w:rPr>
                <w:lang w:val="fr-FR"/>
                <w:rPrChange w:id="4721" w:author="SCP(15)000094" w:date="2017-09-12T15:33:00Z">
                  <w:rPr/>
                </w:rPrChange>
              </w:rPr>
              <w:br/>
              <w:t>RQ3,</w:t>
            </w:r>
            <w:r w:rsidRPr="00233EE8">
              <w:rPr>
                <w:lang w:val="fr-FR"/>
                <w:rPrChange w:id="4722" w:author="SCP(15)000094" w:date="2017-09-12T15:33:00Z">
                  <w:rPr/>
                </w:rPrChange>
              </w:rPr>
              <w:br/>
              <w:t>RQ6,</w:t>
            </w:r>
            <w:r w:rsidRPr="00233EE8">
              <w:rPr>
                <w:lang w:val="fr-FR"/>
                <w:rPrChange w:id="4723" w:author="SCP(15)000094" w:date="2017-09-12T15:33:00Z">
                  <w:rPr/>
                </w:rPrChange>
              </w:rPr>
              <w:br/>
              <w:t>RQ9</w:t>
            </w:r>
            <w:r w:rsidRPr="00233EE8">
              <w:rPr>
                <w:lang w:val="fr-FR"/>
                <w:rPrChange w:id="4724"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DD4734"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233EE8" w:rsidP="004F2024">
            <w:pPr>
              <w:pStyle w:val="TAC"/>
              <w:keepNext w:val="0"/>
              <w:keepLines w:val="0"/>
              <w:rPr>
                <w:lang w:val="fr-FR"/>
                <w:rPrChange w:id="4725" w:author="SCP(15)000094" w:date="2017-09-12T15:33:00Z">
                  <w:rPr/>
                </w:rPrChange>
              </w:rPr>
            </w:pPr>
            <w:r w:rsidRPr="00233EE8">
              <w:rPr>
                <w:lang w:val="fr-FR"/>
                <w:rPrChange w:id="4726" w:author="SCP(15)000094" w:date="2017-09-12T15:33:00Z">
                  <w:rPr/>
                </w:rPrChange>
              </w:rPr>
              <w:t>RQ1,</w:t>
            </w:r>
            <w:r w:rsidRPr="00233EE8">
              <w:rPr>
                <w:lang w:val="fr-FR"/>
                <w:rPrChange w:id="4727" w:author="SCP(15)000094" w:date="2017-09-12T15:33:00Z">
                  <w:rPr/>
                </w:rPrChange>
              </w:rPr>
              <w:br/>
              <w:t>RQ3,</w:t>
            </w:r>
            <w:r w:rsidRPr="00233EE8">
              <w:rPr>
                <w:lang w:val="fr-FR"/>
                <w:rPrChange w:id="4728" w:author="SCP(15)000094" w:date="2017-09-12T15:33:00Z">
                  <w:rPr/>
                </w:rPrChange>
              </w:rPr>
              <w:br/>
              <w:t>RQ8,</w:t>
            </w:r>
            <w:r w:rsidRPr="00233EE8">
              <w:rPr>
                <w:lang w:val="fr-FR"/>
                <w:rPrChange w:id="4729" w:author="SCP(15)000094" w:date="2017-09-12T15:33:00Z">
                  <w:rPr/>
                </w:rPrChange>
              </w:rPr>
              <w:br/>
              <w:t>RQ9</w:t>
            </w:r>
            <w:r w:rsidRPr="00233EE8">
              <w:rPr>
                <w:lang w:val="fr-FR"/>
                <w:rPrChange w:id="4730"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DD4734"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233EE8" w:rsidP="004F2024">
            <w:pPr>
              <w:pStyle w:val="TAC"/>
              <w:keepNext w:val="0"/>
              <w:keepLines w:val="0"/>
              <w:rPr>
                <w:lang w:val="fr-FR"/>
                <w:rPrChange w:id="4731" w:author="SCP(15)000094" w:date="2017-09-12T15:33:00Z">
                  <w:rPr/>
                </w:rPrChange>
              </w:rPr>
            </w:pPr>
            <w:r w:rsidRPr="00233EE8">
              <w:rPr>
                <w:lang w:val="fr-FR"/>
                <w:rPrChange w:id="4732" w:author="SCP(15)000094" w:date="2017-09-12T15:33:00Z">
                  <w:rPr/>
                </w:rPrChange>
              </w:rPr>
              <w:t>RQ2,</w:t>
            </w:r>
            <w:r w:rsidRPr="00233EE8">
              <w:rPr>
                <w:lang w:val="fr-FR"/>
                <w:rPrChange w:id="4733" w:author="SCP(15)000094" w:date="2017-09-12T15:33:00Z">
                  <w:rPr/>
                </w:rPrChange>
              </w:rPr>
              <w:br/>
              <w:t>RQ4,</w:t>
            </w:r>
            <w:r w:rsidRPr="00233EE8">
              <w:rPr>
                <w:lang w:val="fr-FR"/>
                <w:rPrChange w:id="4734" w:author="SCP(15)000094" w:date="2017-09-12T15:33:00Z">
                  <w:rPr/>
                </w:rPrChange>
              </w:rPr>
              <w:br/>
              <w:t>RQ6,</w:t>
            </w:r>
            <w:r w:rsidRPr="00233EE8">
              <w:rPr>
                <w:lang w:val="fr-FR"/>
                <w:rPrChange w:id="4735" w:author="SCP(15)000094" w:date="2017-09-12T15:33:00Z">
                  <w:rPr/>
                </w:rPrChange>
              </w:rPr>
              <w:br/>
              <w:t>RQ9</w:t>
            </w:r>
          </w:p>
          <w:p w:rsidR="003D72D3" w:rsidRPr="002C059B" w:rsidRDefault="00233EE8" w:rsidP="004F2024">
            <w:pPr>
              <w:pStyle w:val="TAC"/>
              <w:keepNext w:val="0"/>
              <w:keepLines w:val="0"/>
              <w:rPr>
                <w:lang w:val="fr-FR"/>
                <w:rPrChange w:id="4736" w:author="SCP(15)000094" w:date="2017-09-12T15:33:00Z">
                  <w:rPr/>
                </w:rPrChange>
              </w:rPr>
            </w:pPr>
            <w:r w:rsidRPr="00233EE8">
              <w:rPr>
                <w:lang w:val="fr-FR"/>
                <w:rPrChange w:id="4737"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5F42A7">
            <w:pPr>
              <w:pStyle w:val="TAL"/>
              <w:keepNext w:val="0"/>
              <w:keepLines w:val="0"/>
            </w:pPr>
            <w:r w:rsidRPr="00EA75A6">
              <w:t xml:space="preserve">Send CLT frame with CLT_CMD field set to 00000 and a command </w:t>
            </w:r>
            <w:ins w:id="4738" w:author="SCP(16)000032_CR093" w:date="2017-09-13T15:37:00Z">
              <w:r w:rsidR="005F42A7">
                <w:t xml:space="preserve"> </w:t>
              </w:r>
            </w:ins>
            <w:r w:rsidRPr="00EA75A6">
              <w:t>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DD4734"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233EE8" w:rsidP="004F2024">
            <w:pPr>
              <w:pStyle w:val="TAC"/>
              <w:keepNext w:val="0"/>
              <w:keepLines w:val="0"/>
              <w:rPr>
                <w:lang w:val="fr-FR"/>
                <w:rPrChange w:id="4739" w:author="SCP(15)000094" w:date="2017-09-12T15:33:00Z">
                  <w:rPr/>
                </w:rPrChange>
              </w:rPr>
            </w:pPr>
            <w:r w:rsidRPr="00233EE8">
              <w:rPr>
                <w:lang w:val="fr-FR"/>
                <w:rPrChange w:id="4740" w:author="SCP(15)000094" w:date="2017-09-12T15:33:00Z">
                  <w:rPr/>
                </w:rPrChange>
              </w:rPr>
              <w:t>RQ1,</w:t>
            </w:r>
            <w:r w:rsidRPr="00233EE8">
              <w:rPr>
                <w:lang w:val="fr-FR"/>
                <w:rPrChange w:id="4741" w:author="SCP(15)000094" w:date="2017-09-12T15:33:00Z">
                  <w:rPr/>
                </w:rPrChange>
              </w:rPr>
              <w:br/>
              <w:t>RQ3,</w:t>
            </w:r>
            <w:r w:rsidRPr="00233EE8">
              <w:rPr>
                <w:lang w:val="fr-FR"/>
                <w:rPrChange w:id="4742" w:author="SCP(15)000094" w:date="2017-09-12T15:33:00Z">
                  <w:rPr/>
                </w:rPrChange>
              </w:rPr>
              <w:br/>
              <w:t>RQ7,</w:t>
            </w:r>
            <w:r w:rsidRPr="00233EE8">
              <w:rPr>
                <w:lang w:val="fr-FR"/>
                <w:rPrChange w:id="4743" w:author="SCP(15)000094" w:date="2017-09-12T15:33:00Z">
                  <w:rPr/>
                </w:rPrChange>
              </w:rPr>
              <w:br/>
              <w:t>RQ9</w:t>
            </w:r>
            <w:r w:rsidRPr="00233EE8">
              <w:rPr>
                <w:lang w:val="fr-FR"/>
                <w:rPrChange w:id="4744" w:author="SCP(15)000094" w:date="2017-09-12T15:33:00Z">
                  <w:rPr/>
                </w:rPrChange>
              </w:rPr>
              <w:br/>
              <w:t>RQ10</w:t>
            </w:r>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5F42A7">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5F42A7">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745" w:name="_Toc415059453"/>
      <w:bookmarkStart w:id="4746" w:name="_Toc415064894"/>
      <w:bookmarkStart w:id="4747" w:name="_Toc415151517"/>
      <w:bookmarkStart w:id="4748" w:name="_Toc415151928"/>
      <w:r w:rsidRPr="00EA75A6">
        <w:t>5.8.5.3</w:t>
      </w:r>
      <w:r w:rsidRPr="00EA75A6">
        <w:tab/>
        <w:t>Test case 2: CLT commands, ISO/IEC 18092</w:t>
      </w:r>
      <w:bookmarkEnd w:id="4745"/>
      <w:bookmarkEnd w:id="4746"/>
      <w:bookmarkEnd w:id="4747"/>
      <w:bookmarkEnd w:id="4748"/>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749" w:name="_Toc415059454"/>
      <w:bookmarkStart w:id="4750" w:name="_Toc415064895"/>
      <w:bookmarkStart w:id="4751" w:name="_Toc415151518"/>
      <w:bookmarkStart w:id="4752" w:name="_Toc415151929"/>
      <w:r w:rsidRPr="00EA75A6">
        <w:t>5.8.5.3.1</w:t>
      </w:r>
      <w:r w:rsidRPr="00EA75A6">
        <w:tab/>
        <w:t>Test execution</w:t>
      </w:r>
      <w:bookmarkEnd w:id="4749"/>
      <w:bookmarkEnd w:id="4750"/>
      <w:bookmarkEnd w:id="4751"/>
      <w:bookmarkEnd w:id="4752"/>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753" w:name="_Toc415059455"/>
      <w:bookmarkStart w:id="4754" w:name="_Toc415064896"/>
      <w:bookmarkStart w:id="4755" w:name="_Toc415151519"/>
      <w:bookmarkStart w:id="4756" w:name="_Toc415151930"/>
      <w:r w:rsidRPr="00EA75A6">
        <w:t>5.8.5.3.2</w:t>
      </w:r>
      <w:r w:rsidRPr="00EA75A6">
        <w:tab/>
        <w:t>Initial conditions</w:t>
      </w:r>
      <w:bookmarkEnd w:id="4753"/>
      <w:bookmarkEnd w:id="4754"/>
      <w:bookmarkEnd w:id="4755"/>
      <w:bookmarkEnd w:id="4756"/>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757" w:name="_Toc415059456"/>
      <w:bookmarkStart w:id="4758" w:name="_Toc415064897"/>
      <w:bookmarkStart w:id="4759" w:name="_Toc415151520"/>
      <w:bookmarkStart w:id="4760" w:name="_Toc415151931"/>
      <w:r w:rsidRPr="00EA75A6">
        <w:lastRenderedPageBreak/>
        <w:t>5.8.5.3.3</w:t>
      </w:r>
      <w:r w:rsidRPr="00EA75A6">
        <w:tab/>
        <w:t>Test procedure</w:t>
      </w:r>
      <w:bookmarkEnd w:id="4757"/>
      <w:bookmarkEnd w:id="4758"/>
      <w:bookmarkEnd w:id="4759"/>
      <w:bookmarkEnd w:id="47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DD4734"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233EE8" w:rsidP="00F801DA">
            <w:pPr>
              <w:pStyle w:val="TAC"/>
              <w:spacing w:before="120"/>
              <w:ind w:left="1134" w:hanging="1134"/>
              <w:outlineLvl w:val="2"/>
              <w:rPr>
                <w:lang w:val="fr-FR"/>
                <w:rPrChange w:id="4761" w:author="SCP(15)000094" w:date="2017-09-12T15:33:00Z">
                  <w:rPr/>
                </w:rPrChange>
              </w:rPr>
            </w:pPr>
            <w:r w:rsidRPr="00233EE8">
              <w:rPr>
                <w:lang w:val="fr-FR"/>
                <w:rPrChange w:id="4762" w:author="SCP(15)000094" w:date="2017-09-12T15:33:00Z">
                  <w:rPr/>
                </w:rPrChange>
              </w:rPr>
              <w:t>RQ2,</w:t>
            </w:r>
            <w:r w:rsidRPr="00233EE8">
              <w:rPr>
                <w:lang w:val="fr-FR"/>
                <w:rPrChange w:id="4763" w:author="SCP(15)000094" w:date="2017-09-12T15:33:00Z">
                  <w:rPr/>
                </w:rPrChange>
              </w:rPr>
              <w:br/>
              <w:t>RQ5,</w:t>
            </w:r>
            <w:r w:rsidRPr="00233EE8">
              <w:rPr>
                <w:lang w:val="fr-FR"/>
                <w:rPrChange w:id="4764" w:author="SCP(15)000094" w:date="2017-09-12T15:33:00Z">
                  <w:rPr/>
                </w:rPrChange>
              </w:rPr>
              <w:br/>
              <w:t>RQ6,</w:t>
            </w:r>
            <w:r w:rsidRPr="00233EE8">
              <w:rPr>
                <w:lang w:val="fr-FR"/>
                <w:rPrChange w:id="4765" w:author="SCP(15)000094" w:date="2017-09-12T15:33:00Z">
                  <w:rPr/>
                </w:rPrChange>
              </w:rPr>
              <w:br/>
              <w:t>RQ9</w:t>
            </w:r>
            <w:r w:rsidRPr="00233EE8">
              <w:rPr>
                <w:lang w:val="fr-FR"/>
                <w:rPrChange w:id="4766"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DD4734"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233EE8" w:rsidP="00F801DA">
            <w:pPr>
              <w:pStyle w:val="TAC"/>
              <w:spacing w:before="120"/>
              <w:ind w:left="1134" w:hanging="1134"/>
              <w:outlineLvl w:val="2"/>
              <w:rPr>
                <w:lang w:val="fr-FR"/>
                <w:rPrChange w:id="4767" w:author="SCP(15)000094" w:date="2017-09-12T15:33:00Z">
                  <w:rPr/>
                </w:rPrChange>
              </w:rPr>
            </w:pPr>
            <w:r w:rsidRPr="00233EE8">
              <w:rPr>
                <w:lang w:val="fr-FR"/>
                <w:rPrChange w:id="4768" w:author="SCP(15)000094" w:date="2017-09-12T15:33:00Z">
                  <w:rPr/>
                </w:rPrChange>
              </w:rPr>
              <w:t>RQ2,</w:t>
            </w:r>
            <w:r w:rsidRPr="00233EE8">
              <w:rPr>
                <w:lang w:val="fr-FR"/>
                <w:rPrChange w:id="4769" w:author="SCP(15)000094" w:date="2017-09-12T15:33:00Z">
                  <w:rPr/>
                </w:rPrChange>
              </w:rPr>
              <w:br/>
              <w:t>RQ5,</w:t>
            </w:r>
            <w:r w:rsidRPr="00233EE8">
              <w:rPr>
                <w:lang w:val="fr-FR"/>
                <w:rPrChange w:id="4770" w:author="SCP(15)000094" w:date="2017-09-12T15:33:00Z">
                  <w:rPr/>
                </w:rPrChange>
              </w:rPr>
              <w:br/>
              <w:t>RQ6,</w:t>
            </w:r>
            <w:r w:rsidRPr="00233EE8">
              <w:rPr>
                <w:lang w:val="fr-FR"/>
                <w:rPrChange w:id="4771" w:author="SCP(15)000094" w:date="2017-09-12T15:33:00Z">
                  <w:rPr/>
                </w:rPrChange>
              </w:rPr>
              <w:br/>
              <w:t>RQ9</w:t>
            </w:r>
            <w:r w:rsidRPr="00233EE8">
              <w:rPr>
                <w:lang w:val="fr-FR"/>
                <w:rPrChange w:id="4772" w:author="SCP(15)000094" w:date="2017-09-12T15:33:00Z">
                  <w:rPr/>
                </w:rPrChange>
              </w:rPr>
              <w:br/>
              <w:t>RQ11</w:t>
            </w:r>
          </w:p>
        </w:tc>
      </w:tr>
    </w:tbl>
    <w:p w:rsidR="003D72D3" w:rsidRPr="002C059B" w:rsidRDefault="003D72D3" w:rsidP="003D72D3">
      <w:pPr>
        <w:rPr>
          <w:lang w:val="fr-FR"/>
          <w:rPrChange w:id="4773" w:author="SCP(15)000094" w:date="2017-09-12T15:33:00Z">
            <w:rPr/>
          </w:rPrChange>
        </w:rPr>
      </w:pPr>
    </w:p>
    <w:p w:rsidR="00F70C91" w:rsidRPr="00EA75A6" w:rsidRDefault="00F70C91" w:rsidP="00B000AD">
      <w:pPr>
        <w:pStyle w:val="Heading3"/>
      </w:pPr>
      <w:bookmarkStart w:id="4774" w:name="_Toc415059457"/>
      <w:bookmarkStart w:id="4775" w:name="_Toc415064898"/>
      <w:bookmarkStart w:id="4776" w:name="_Toc415151521"/>
      <w:bookmarkStart w:id="4777" w:name="_Toc415151932"/>
      <w:r w:rsidRPr="00EA75A6">
        <w:t>5.8.6</w:t>
      </w:r>
      <w:r w:rsidRPr="00EA75A6">
        <w:tab/>
        <w:t>CLT Frame Interpretation</w:t>
      </w:r>
      <w:bookmarkEnd w:id="4774"/>
      <w:bookmarkEnd w:id="4775"/>
      <w:bookmarkEnd w:id="4776"/>
      <w:bookmarkEnd w:id="4777"/>
    </w:p>
    <w:p w:rsidR="00F70C91" w:rsidRPr="00EA75A6" w:rsidRDefault="00F70C91" w:rsidP="00B000AD">
      <w:pPr>
        <w:pStyle w:val="Heading4"/>
      </w:pPr>
      <w:bookmarkStart w:id="4778" w:name="_Toc415059458"/>
      <w:bookmarkStart w:id="4779" w:name="_Toc415064899"/>
      <w:bookmarkStart w:id="4780" w:name="_Toc415151522"/>
      <w:bookmarkStart w:id="4781" w:name="_Toc415151933"/>
      <w:r w:rsidRPr="00EA75A6">
        <w:t>5.8.6.1</w:t>
      </w:r>
      <w:r w:rsidRPr="00EA75A6">
        <w:tab/>
        <w:t>CLT frames with Type A aligned DATA_FIELD</w:t>
      </w:r>
      <w:bookmarkEnd w:id="4778"/>
      <w:bookmarkEnd w:id="4779"/>
      <w:bookmarkEnd w:id="4780"/>
      <w:bookmarkEnd w:id="4781"/>
    </w:p>
    <w:p w:rsidR="00F70C91" w:rsidRPr="00EA75A6" w:rsidRDefault="00F70C91" w:rsidP="00B000AD">
      <w:pPr>
        <w:pStyle w:val="Heading5"/>
      </w:pPr>
      <w:bookmarkStart w:id="4782" w:name="_Toc415059459"/>
      <w:bookmarkStart w:id="4783" w:name="_Toc415064900"/>
      <w:bookmarkStart w:id="4784" w:name="_Toc415151523"/>
      <w:bookmarkStart w:id="4785" w:name="_Toc415151934"/>
      <w:r w:rsidRPr="00EA75A6">
        <w:t>5.8.6.1.1</w:t>
      </w:r>
      <w:r w:rsidRPr="00EA75A6">
        <w:tab/>
        <w:t>Conformance requirements</w:t>
      </w:r>
      <w:bookmarkEnd w:id="4782"/>
      <w:bookmarkEnd w:id="4783"/>
      <w:bookmarkEnd w:id="4784"/>
      <w:bookmarkEnd w:id="478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lastRenderedPageBreak/>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786" w:name="_Toc415059460"/>
      <w:bookmarkStart w:id="4787" w:name="_Toc415064901"/>
      <w:bookmarkStart w:id="4788" w:name="_Toc415151524"/>
      <w:bookmarkStart w:id="4789" w:name="_Toc415151935"/>
      <w:r w:rsidRPr="00EA75A6">
        <w:t>5.8.6.2</w:t>
      </w:r>
      <w:r w:rsidRPr="00EA75A6">
        <w:tab/>
        <w:t>Handling of DATA_FIELD by the CLF</w:t>
      </w:r>
      <w:bookmarkEnd w:id="4786"/>
      <w:bookmarkEnd w:id="4787"/>
      <w:bookmarkEnd w:id="4788"/>
      <w:bookmarkEnd w:id="4789"/>
    </w:p>
    <w:p w:rsidR="00F70C91" w:rsidRPr="00EA75A6" w:rsidRDefault="00F70C91" w:rsidP="00B000AD">
      <w:pPr>
        <w:pStyle w:val="Heading5"/>
      </w:pPr>
      <w:bookmarkStart w:id="4790" w:name="_Toc415059461"/>
      <w:bookmarkStart w:id="4791" w:name="_Toc415064902"/>
      <w:bookmarkStart w:id="4792" w:name="_Toc415151525"/>
      <w:bookmarkStart w:id="4793" w:name="_Toc415151936"/>
      <w:r w:rsidRPr="00EA75A6">
        <w:t>5.8.6.2.1</w:t>
      </w:r>
      <w:r w:rsidRPr="00EA75A6">
        <w:tab/>
        <w:t>Conformance requirements</w:t>
      </w:r>
      <w:bookmarkEnd w:id="4790"/>
      <w:bookmarkEnd w:id="4791"/>
      <w:bookmarkEnd w:id="4792"/>
      <w:bookmarkEnd w:id="47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794" w:name="_Toc415059462"/>
      <w:bookmarkStart w:id="4795" w:name="_Toc415064903"/>
      <w:bookmarkStart w:id="4796" w:name="_Toc415151526"/>
      <w:bookmarkStart w:id="4797" w:name="_Toc415151937"/>
      <w:r w:rsidRPr="00EA75A6">
        <w:t>5.8.6.3</w:t>
      </w:r>
      <w:r w:rsidRPr="00EA75A6">
        <w:tab/>
        <w:t>Handling of ADMIN_FIELD</w:t>
      </w:r>
      <w:bookmarkEnd w:id="4794"/>
      <w:bookmarkEnd w:id="4795"/>
      <w:bookmarkEnd w:id="4796"/>
      <w:bookmarkEnd w:id="4797"/>
    </w:p>
    <w:p w:rsidR="00F70C91" w:rsidRPr="00EA75A6" w:rsidRDefault="00F70C91" w:rsidP="00B000AD">
      <w:pPr>
        <w:pStyle w:val="Heading5"/>
      </w:pPr>
      <w:bookmarkStart w:id="4798" w:name="_Toc415059463"/>
      <w:bookmarkStart w:id="4799" w:name="_Toc415064904"/>
      <w:bookmarkStart w:id="4800" w:name="_Toc415151527"/>
      <w:bookmarkStart w:id="4801" w:name="_Toc415151938"/>
      <w:r w:rsidRPr="00EA75A6">
        <w:t>5.8.6.3.1</w:t>
      </w:r>
      <w:r w:rsidRPr="00EA75A6">
        <w:tab/>
        <w:t>CL_PROTO_INF(A)</w:t>
      </w:r>
      <w:bookmarkEnd w:id="4798"/>
      <w:bookmarkEnd w:id="4799"/>
      <w:bookmarkEnd w:id="4800"/>
      <w:bookmarkEnd w:id="4801"/>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RDefault="00F801DA" w:rsidP="00355F12">
      <w:pPr>
        <w:pStyle w:val="H6"/>
      </w:pPr>
      <w:r w:rsidRPr="00EA75A6">
        <w:t>5.8.6.3.1.2.1</w:t>
      </w:r>
      <w:r w:rsidRPr="00EA75A6">
        <w:tab/>
        <w:t>Test execution</w:t>
      </w:r>
    </w:p>
    <w:p w:rsidR="00DD4734" w:rsidRDefault="00DD4734" w:rsidP="00F801DA">
      <w:ins w:id="4802" w:author="SCP(16)000032_CR093" w:date="2017-09-13T15:53:00Z">
        <w:r w:rsidRPr="00EA75A6">
          <w:t>This test case is carried out only if DUT manufacturer provides sufficient information about opening a CLT session and exchanging CLT frames in Type A aligned manner, and all parameters needed are present in the terminal.</w:t>
        </w:r>
      </w:ins>
    </w:p>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lastRenderedPageBreak/>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w:t>
            </w:r>
            <w:del w:id="4803" w:author="SCP(16)000032_CR093" w:date="2017-09-13T15:38:00Z">
              <w:r w:rsidR="000A496C" w:rsidRPr="00EA75A6" w:rsidDel="005F42A7">
                <w:delText xml:space="preserve"> </w:delText>
              </w:r>
            </w:del>
            <w:r w:rsidR="000A496C" w:rsidRPr="00EA75A6">
              <w:t>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5F42A7">
            <w:pPr>
              <w:pStyle w:val="TAL"/>
            </w:pPr>
            <w:r w:rsidRPr="00EA75A6">
              <w:t>Send CLT frame with CL_PROTO_INF(A) in the ADMIN_FIELD and the "HALT" command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5F42A7">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5F42A7">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804" w:name="_Toc415059464"/>
      <w:bookmarkStart w:id="4805" w:name="_Toc415064905"/>
      <w:bookmarkStart w:id="4806" w:name="_Toc415151528"/>
      <w:bookmarkStart w:id="4807" w:name="_Toc415151939"/>
      <w:r w:rsidRPr="00EA75A6">
        <w:t>5.8.6.3.2</w:t>
      </w:r>
      <w:r w:rsidRPr="00EA75A6">
        <w:tab/>
        <w:t>CL_PROTO_INF(F)</w:t>
      </w:r>
      <w:bookmarkEnd w:id="4804"/>
      <w:bookmarkEnd w:id="4805"/>
      <w:bookmarkEnd w:id="4806"/>
      <w:bookmarkEnd w:id="4807"/>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808" w:name="_Toc415059465"/>
      <w:bookmarkStart w:id="4809" w:name="_Toc415064906"/>
      <w:bookmarkStart w:id="4810" w:name="_Toc415151529"/>
      <w:bookmarkStart w:id="4811" w:name="_Toc415151940"/>
      <w:r w:rsidRPr="00EA75A6">
        <w:t>5.8.6.3.3</w:t>
      </w:r>
      <w:r w:rsidRPr="00EA75A6">
        <w:tab/>
        <w:t>CL_GOTO_INIT and CL_GOTO_HALT</w:t>
      </w:r>
      <w:bookmarkEnd w:id="4808"/>
      <w:bookmarkEnd w:id="4809"/>
      <w:bookmarkEnd w:id="4810"/>
      <w:bookmarkEnd w:id="481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812" w:name="_Toc415059466"/>
      <w:bookmarkStart w:id="4813" w:name="_Toc415064907"/>
      <w:bookmarkStart w:id="4814" w:name="_Toc415151530"/>
      <w:bookmarkStart w:id="4815" w:name="_Toc415151941"/>
      <w:r w:rsidRPr="00EA75A6">
        <w:lastRenderedPageBreak/>
        <w:t>5.8.7</w:t>
      </w:r>
      <w:r w:rsidRPr="00EA75A6">
        <w:tab/>
        <w:t>CLT Protocol Rules</w:t>
      </w:r>
      <w:bookmarkEnd w:id="4812"/>
      <w:bookmarkEnd w:id="4813"/>
      <w:bookmarkEnd w:id="4814"/>
      <w:bookmarkEnd w:id="4815"/>
    </w:p>
    <w:p w:rsidR="00F70C91" w:rsidRPr="00EA75A6" w:rsidRDefault="00F70C91" w:rsidP="00B000AD">
      <w:pPr>
        <w:pStyle w:val="Heading4"/>
      </w:pPr>
      <w:bookmarkStart w:id="4816" w:name="_Toc415059467"/>
      <w:bookmarkStart w:id="4817" w:name="_Toc415064908"/>
      <w:bookmarkStart w:id="4818" w:name="_Toc415151531"/>
      <w:bookmarkStart w:id="4819" w:name="_Toc415151942"/>
      <w:r w:rsidRPr="00EA75A6">
        <w:t>5.8.7.1</w:t>
      </w:r>
      <w:r w:rsidRPr="00EA75A6">
        <w:tab/>
        <w:t>Rules for the CLF</w:t>
      </w:r>
      <w:bookmarkEnd w:id="4816"/>
      <w:bookmarkEnd w:id="4817"/>
      <w:bookmarkEnd w:id="4818"/>
      <w:bookmarkEnd w:id="481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820" w:name="_Toc415059468"/>
      <w:bookmarkStart w:id="4821" w:name="_Toc415064909"/>
      <w:bookmarkStart w:id="4822" w:name="_Toc415151532"/>
      <w:bookmarkStart w:id="4823" w:name="_Toc415151943"/>
      <w:r w:rsidRPr="00EA75A6">
        <w:t>5.8.7.2</w:t>
      </w:r>
      <w:r w:rsidRPr="00EA75A6">
        <w:tab/>
        <w:t>Rules for the UICC</w:t>
      </w:r>
      <w:bookmarkEnd w:id="4820"/>
      <w:bookmarkEnd w:id="4821"/>
      <w:bookmarkEnd w:id="4822"/>
      <w:bookmarkEnd w:id="4823"/>
    </w:p>
    <w:p w:rsidR="00F70C91" w:rsidRPr="00EA75A6" w:rsidRDefault="00F70C91" w:rsidP="001121E3">
      <w:pPr>
        <w:pStyle w:val="Heading5"/>
        <w:keepLines w:val="0"/>
      </w:pPr>
      <w:bookmarkStart w:id="4824" w:name="_Toc415059469"/>
      <w:bookmarkStart w:id="4825" w:name="_Toc415064910"/>
      <w:bookmarkStart w:id="4826" w:name="_Toc415151533"/>
      <w:bookmarkStart w:id="4827" w:name="_Toc415151944"/>
      <w:r w:rsidRPr="00EA75A6">
        <w:t>5.8.7.2.1</w:t>
      </w:r>
      <w:r w:rsidRPr="00EA75A6">
        <w:tab/>
        <w:t>Conformance requirements</w:t>
      </w:r>
      <w:bookmarkEnd w:id="4824"/>
      <w:bookmarkEnd w:id="4825"/>
      <w:bookmarkEnd w:id="4826"/>
      <w:bookmarkEnd w:id="4827"/>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828" w:name="_Toc415059470"/>
      <w:bookmarkStart w:id="4829" w:name="_Toc415064911"/>
      <w:bookmarkStart w:id="4830" w:name="_Toc415151534"/>
      <w:bookmarkStart w:id="4831" w:name="_Toc415151945"/>
      <w:r w:rsidRPr="00EA75A6">
        <w:t>5.9</w:t>
      </w:r>
      <w:r w:rsidRPr="00EA75A6">
        <w:tab/>
        <w:t>Timing and performance</w:t>
      </w:r>
      <w:bookmarkEnd w:id="4828"/>
      <w:bookmarkEnd w:id="4829"/>
      <w:bookmarkEnd w:id="4830"/>
      <w:bookmarkEnd w:id="483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832" w:name="_Toc415059471"/>
      <w:bookmarkStart w:id="4833" w:name="_Toc415064912"/>
      <w:bookmarkStart w:id="4834" w:name="_Toc415151535"/>
      <w:bookmarkStart w:id="4835" w:name="_Toc415151946"/>
      <w:r w:rsidRPr="00EA75A6">
        <w:lastRenderedPageBreak/>
        <w:t>Annex A (informative</w:t>
      </w:r>
      <w:r w:rsidR="00453BC6" w:rsidRPr="00EA75A6">
        <w:t>):</w:t>
      </w:r>
      <w:r w:rsidR="00453BC6" w:rsidRPr="00EA75A6">
        <w:br/>
      </w:r>
      <w:r w:rsidRPr="00EA75A6">
        <w:t>State diagrams</w:t>
      </w:r>
      <w:bookmarkEnd w:id="4832"/>
      <w:bookmarkEnd w:id="4833"/>
      <w:bookmarkEnd w:id="4834"/>
      <w:bookmarkEnd w:id="4835"/>
    </w:p>
    <w:p w:rsidR="00F70C91" w:rsidRPr="00EA75A6" w:rsidRDefault="00F70C91" w:rsidP="00B000AD">
      <w:pPr>
        <w:pStyle w:val="Heading1"/>
      </w:pPr>
      <w:bookmarkStart w:id="4836" w:name="_Toc415059472"/>
      <w:bookmarkStart w:id="4837" w:name="_Toc415064913"/>
      <w:bookmarkStart w:id="4838" w:name="_Toc415151536"/>
      <w:bookmarkStart w:id="4839" w:name="_Toc415151947"/>
      <w:r w:rsidRPr="00EA75A6">
        <w:t>A.1</w:t>
      </w:r>
      <w:r w:rsidRPr="00EA75A6">
        <w:tab/>
        <w:t>SDL symbols definition</w:t>
      </w:r>
      <w:bookmarkEnd w:id="4836"/>
      <w:bookmarkEnd w:id="4837"/>
      <w:bookmarkEnd w:id="4838"/>
      <w:bookmarkEnd w:id="4839"/>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17.85pt" o:ole="">
            <v:imagedata r:id="rId18" o:title=""/>
          </v:shape>
          <o:OLEObject Type="Embed" ProgID="Visio.Drawing.11" ShapeID="_x0000_i1025" DrawAspect="Content" ObjectID="_1566823426"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840" w:name="_Toc415059473"/>
      <w:bookmarkStart w:id="4841" w:name="_Toc415064914"/>
      <w:bookmarkStart w:id="4842" w:name="_Toc415151537"/>
      <w:bookmarkStart w:id="4843" w:name="_Toc415151948"/>
      <w:r w:rsidRPr="00EA75A6">
        <w:lastRenderedPageBreak/>
        <w:t>A.2</w:t>
      </w:r>
      <w:r w:rsidRPr="00EA75A6">
        <w:tab/>
        <w:t>Initial SWP interface activation</w:t>
      </w:r>
      <w:bookmarkEnd w:id="4840"/>
      <w:bookmarkEnd w:id="4841"/>
      <w:bookmarkEnd w:id="4842"/>
      <w:bookmarkEnd w:id="4843"/>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4pt;height:574.6pt" o:ole="">
            <v:imagedata r:id="rId20" o:title=""/>
          </v:shape>
          <o:OLEObject Type="Embed" ProgID="Visio.Drawing.11" ShapeID="_x0000_i1026" DrawAspect="Content" ObjectID="_1566823427"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4pt;height:631.85pt" o:ole="">
            <v:imagedata r:id="rId22" o:title=""/>
          </v:shape>
          <o:OLEObject Type="Embed" ProgID="Visio.Drawing.11" ShapeID="_x0000_i1027" DrawAspect="Content" ObjectID="_1566823428"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844" w:name="_Toc415059474"/>
      <w:bookmarkStart w:id="4845" w:name="_Toc415064915"/>
      <w:bookmarkStart w:id="4846" w:name="_Toc415151538"/>
      <w:bookmarkStart w:id="4847" w:name="_Toc415151949"/>
      <w:r w:rsidRPr="00EA75A6">
        <w:lastRenderedPageBreak/>
        <w:t>A.3</w:t>
      </w:r>
      <w:r w:rsidRPr="00EA75A6">
        <w:tab/>
        <w:t>SHDLC operation</w:t>
      </w:r>
      <w:bookmarkEnd w:id="4844"/>
      <w:bookmarkEnd w:id="4845"/>
      <w:bookmarkEnd w:id="4846"/>
      <w:bookmarkEnd w:id="4847"/>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5.7pt;height:520.6pt" o:ole="">
            <v:imagedata r:id="rId24" o:title=""/>
          </v:shape>
          <o:OLEObject Type="Embed" ProgID="Visio.Drawing.11" ShapeID="_x0000_i1028" DrawAspect="Content" ObjectID="_1566823429"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3pt;height:641.1pt" o:ole="">
            <v:imagedata r:id="rId26" o:title=""/>
          </v:shape>
          <o:OLEObject Type="Embed" ProgID="Visio.Drawing.11" ShapeID="_x0000_i1029" DrawAspect="Content" ObjectID="_1566823430"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1.85pt;height:614.75pt" o:ole="">
            <v:imagedata r:id="rId28" o:title=""/>
          </v:shape>
          <o:OLEObject Type="Embed" ProgID="Visio.Drawing.11" ShapeID="_x0000_i1030" DrawAspect="Content" ObjectID="_1566823431"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4pt;height:420.45pt" o:ole="">
            <v:imagedata r:id="rId30" o:title=""/>
          </v:shape>
          <o:OLEObject Type="Embed" ProgID="Visio.Drawing.11" ShapeID="_x0000_i1031" DrawAspect="Content" ObjectID="_1566823432"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45pt;height:614.3pt" o:ole="">
            <v:imagedata r:id="rId32" o:title=""/>
          </v:shape>
          <o:OLEObject Type="Embed" ProgID="Visio.Drawing.11" ShapeID="_x0000_i1032" DrawAspect="Content" ObjectID="_1566823433"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4pt;height:613.85pt" o:ole="">
            <v:imagedata r:id="rId34" o:title=""/>
          </v:shape>
          <o:OLEObject Type="Embed" ProgID="Visio.Drawing.11" ShapeID="_x0000_i1033" DrawAspect="Content" ObjectID="_1566823434"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4pt;height:614.75pt" o:ole="">
            <v:imagedata r:id="rId36" o:title=""/>
          </v:shape>
          <o:OLEObject Type="Embed" ProgID="Visio.Drawing.11" ShapeID="_x0000_i1034" DrawAspect="Content" ObjectID="_1566823435"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4pt;height:328.6pt" o:ole="">
            <v:imagedata r:id="rId38" o:title=""/>
          </v:shape>
          <o:OLEObject Type="Embed" ProgID="Visio.Drawing.11" ShapeID="_x0000_i1035" DrawAspect="Content" ObjectID="_1566823436"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848" w:name="_Toc415059475"/>
      <w:bookmarkStart w:id="4849" w:name="_Toc415064916"/>
      <w:bookmarkStart w:id="4850" w:name="_Toc415151539"/>
      <w:bookmarkStart w:id="4851" w:name="_Toc415151950"/>
      <w:r w:rsidR="00D2738E" w:rsidRPr="00EA75A6">
        <w:lastRenderedPageBreak/>
        <w:t>Annex B (informative</w:t>
      </w:r>
      <w:r w:rsidR="00453BC6" w:rsidRPr="00EA75A6">
        <w:t>):</w:t>
      </w:r>
      <w:r w:rsidR="00453BC6" w:rsidRPr="00EA75A6">
        <w:br/>
      </w:r>
      <w:r w:rsidR="00D2738E" w:rsidRPr="00EA75A6">
        <w:t>Bibliography</w:t>
      </w:r>
      <w:bookmarkEnd w:id="4848"/>
      <w:bookmarkEnd w:id="4849"/>
      <w:bookmarkEnd w:id="4850"/>
      <w:bookmarkEnd w:id="4851"/>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852" w:name="_Toc415059476"/>
      <w:bookmarkStart w:id="4853" w:name="_Toc415064917"/>
      <w:bookmarkStart w:id="4854" w:name="_Toc415151540"/>
      <w:bookmarkStart w:id="4855" w:name="_Toc415151951"/>
      <w:r w:rsidRPr="00EA75A6">
        <w:lastRenderedPageBreak/>
        <w:t>Annex C (informative</w:t>
      </w:r>
      <w:r w:rsidR="00453BC6" w:rsidRPr="00EA75A6">
        <w:t>):</w:t>
      </w:r>
      <w:r w:rsidR="00453BC6" w:rsidRPr="00EA75A6">
        <w:br/>
      </w:r>
      <w:r w:rsidRPr="00EA75A6">
        <w:t>Core specification version information</w:t>
      </w:r>
      <w:bookmarkEnd w:id="4852"/>
      <w:bookmarkEnd w:id="4853"/>
      <w:bookmarkEnd w:id="4854"/>
      <w:bookmarkEnd w:id="4855"/>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856" w:author="SCP(15)000094" w:date="2017-09-12T15:38:00Z"/>
        </w:trPr>
        <w:tc>
          <w:tcPr>
            <w:tcW w:w="817" w:type="dxa"/>
          </w:tcPr>
          <w:p w:rsidR="002C059B" w:rsidRPr="00EA75A6" w:rsidRDefault="002C059B" w:rsidP="00855ACA">
            <w:pPr>
              <w:pStyle w:val="TAC"/>
              <w:rPr>
                <w:ins w:id="4857" w:author="SCP(15)000094" w:date="2017-09-12T15:38:00Z"/>
              </w:rPr>
            </w:pPr>
            <w:ins w:id="4858" w:author="SCP(15)000094" w:date="2017-09-12T15:38:00Z">
              <w:r>
                <w:t>Rel-11</w:t>
              </w:r>
            </w:ins>
          </w:p>
        </w:tc>
        <w:tc>
          <w:tcPr>
            <w:tcW w:w="6519" w:type="dxa"/>
          </w:tcPr>
          <w:p w:rsidR="002C059B" w:rsidRPr="00EA75A6" w:rsidRDefault="002C059B" w:rsidP="00855ACA">
            <w:pPr>
              <w:pStyle w:val="TAC"/>
              <w:rPr>
                <w:ins w:id="4859" w:author="SCP(15)000094" w:date="2017-09-12T15:38:00Z"/>
              </w:rPr>
            </w:pPr>
            <w:ins w:id="4860"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4861" w:author="SCP(15)000098r1" w:date="2017-09-12T17:39:00Z"/>
        </w:rPr>
      </w:pPr>
    </w:p>
    <w:p w:rsidR="00FB6153" w:rsidRPr="0012126E" w:rsidRDefault="00FB6153" w:rsidP="00FB6153">
      <w:pPr>
        <w:rPr>
          <w:ins w:id="4862" w:author="SCP(15)000098r1" w:date="2017-09-12T17:39:00Z"/>
          <w:rFonts w:ascii="Arial" w:hAnsi="Arial"/>
          <w:sz w:val="36"/>
        </w:rPr>
      </w:pPr>
      <w:ins w:id="4863" w:author="SCP(15)000098r1" w:date="2017-09-12T17:39:00Z">
        <w:r>
          <w:rPr>
            <w:rFonts w:ascii="Arial" w:hAnsi="Arial"/>
            <w:sz w:val="36"/>
          </w:rPr>
          <w:t>Annex D: Additional test cases (normative)</w:t>
        </w:r>
      </w:ins>
    </w:p>
    <w:p w:rsidR="00FB6153" w:rsidRPr="004C7A0C" w:rsidRDefault="00FB6153" w:rsidP="00FB6153">
      <w:pPr>
        <w:rPr>
          <w:ins w:id="4864" w:author="SCP(15)000098r1" w:date="2017-09-12T17:39:00Z"/>
          <w:rFonts w:ascii="Arial" w:hAnsi="Arial"/>
          <w:sz w:val="32"/>
          <w:rPrChange w:id="4865" w:author="abertling" w:date="2015-03-31T14:26:00Z">
            <w:rPr>
              <w:ins w:id="4866" w:author="SCP(15)000098r1" w:date="2017-09-12T17:39:00Z"/>
              <w:lang w:val="en-US" w:eastAsia="de-DE"/>
            </w:rPr>
          </w:rPrChange>
        </w:rPr>
      </w:pPr>
      <w:ins w:id="4867" w:author="SCP(15)000098r1" w:date="2017-09-12T17:39:00Z">
        <w:r>
          <w:rPr>
            <w:rFonts w:ascii="Arial" w:hAnsi="Arial"/>
            <w:sz w:val="32"/>
          </w:rPr>
          <w:t>D</w:t>
        </w:r>
        <w:r w:rsidR="00233EE8" w:rsidRPr="00233EE8">
          <w:rPr>
            <w:rFonts w:ascii="Arial" w:hAnsi="Arial"/>
            <w:sz w:val="32"/>
            <w:rPrChange w:id="4868" w:author="abertling" w:date="2015-03-31T14:26:00Z">
              <w:rPr>
                <w:lang w:val="en-US" w:eastAsia="de-DE"/>
              </w:rPr>
            </w:rPrChange>
          </w:rPr>
          <w:t>.</w:t>
        </w:r>
        <w:r>
          <w:rPr>
            <w:rFonts w:ascii="Arial" w:hAnsi="Arial"/>
            <w:sz w:val="32"/>
          </w:rPr>
          <w:t>1</w:t>
        </w:r>
        <w:r w:rsidR="00233EE8" w:rsidRPr="00233EE8">
          <w:rPr>
            <w:rFonts w:ascii="Arial" w:hAnsi="Arial"/>
            <w:sz w:val="32"/>
            <w:rPrChange w:id="4869" w:author="abertling" w:date="2015-03-31T14:26:00Z">
              <w:rPr>
                <w:lang w:val="en-US" w:eastAsia="de-DE"/>
              </w:rPr>
            </w:rPrChange>
          </w:rPr>
          <w:t xml:space="preserve"> </w:t>
        </w:r>
        <w:r>
          <w:rPr>
            <w:rFonts w:ascii="Arial" w:hAnsi="Arial"/>
            <w:sz w:val="32"/>
          </w:rPr>
          <w:t>Overview</w:t>
        </w:r>
      </w:ins>
    </w:p>
    <w:p w:rsidR="00FB6153" w:rsidRDefault="00FB6153" w:rsidP="00FB6153">
      <w:pPr>
        <w:rPr>
          <w:ins w:id="4870" w:author="SCP(15)000098r1" w:date="2017-09-12T17:39:00Z"/>
        </w:rPr>
      </w:pPr>
      <w:ins w:id="4871"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4872" w:author="SCP(15)000098r1" w:date="2017-09-12T17:39:00Z"/>
          <w:rFonts w:ascii="Arial" w:hAnsi="Arial"/>
          <w:sz w:val="32"/>
        </w:rPr>
      </w:pPr>
      <w:ins w:id="4873"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4874" w:author="SCP(15)000098r1" w:date="2017-09-12T17:39:00Z"/>
          <w:del w:id="4875" w:author="abertling" w:date="2015-04-01T11:17:00Z"/>
        </w:rPr>
      </w:pPr>
      <w:ins w:id="4876"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4877" w:author="SCP(15)000098r1" w:date="2017-09-12T17:39:00Z"/>
        </w:rPr>
      </w:pPr>
      <w:ins w:id="4878" w:author="SCP(15)000098r1" w:date="2017-09-12T17:39:00Z">
        <w:r w:rsidRPr="008C6CED">
          <w:t xml:space="preserve">Table </w:t>
        </w:r>
      </w:ins>
      <w:ins w:id="4879" w:author="SCP(15)000098r1" w:date="2017-09-12T17:42:00Z">
        <w:r>
          <w:t>D</w:t>
        </w:r>
      </w:ins>
      <w:ins w:id="4880"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4881"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4882">
          <w:tblGrid>
            <w:gridCol w:w="557"/>
            <w:gridCol w:w="3994"/>
            <w:gridCol w:w="817"/>
            <w:gridCol w:w="1277"/>
            <w:gridCol w:w="576"/>
            <w:gridCol w:w="576"/>
            <w:gridCol w:w="576"/>
            <w:gridCol w:w="576"/>
            <w:gridCol w:w="826"/>
          </w:tblGrid>
        </w:tblGridChange>
      </w:tblGrid>
      <w:tr w:rsidR="00FB6153" w:rsidRPr="00DA009B" w:rsidTr="00FB6153">
        <w:trPr>
          <w:jc w:val="center"/>
          <w:ins w:id="4883" w:author="SCP(15)000098r1" w:date="2017-09-12T17:39:00Z"/>
          <w:trPrChange w:id="4884"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85"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886" w:author="SCP(15)000098r1" w:date="2017-09-12T17:39:00Z"/>
                <w:b/>
              </w:rPr>
            </w:pPr>
            <w:ins w:id="4887"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488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889" w:author="SCP(15)000098r1" w:date="2017-09-12T17:39:00Z"/>
                <w:b/>
              </w:rPr>
            </w:pPr>
            <w:ins w:id="4890"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4891"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892" w:author="SCP(15)000098r1" w:date="2017-09-12T17:39:00Z"/>
                <w:b/>
              </w:rPr>
            </w:pPr>
            <w:ins w:id="4893"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489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895" w:author="SCP(15)000098r1" w:date="2017-09-12T17:39:00Z"/>
                <w:b/>
              </w:rPr>
            </w:pPr>
            <w:ins w:id="4896"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489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898" w:author="SCP(15)000098r1" w:date="2017-09-12T17:39:00Z"/>
              </w:rPr>
            </w:pPr>
            <w:ins w:id="4899" w:author="SCP(15)000098r1" w:date="2017-09-12T17:39:00Z">
              <w:r w:rsidRPr="00D00F4D">
                <w:t>Rel-7</w:t>
              </w:r>
            </w:ins>
          </w:p>
          <w:p w:rsidR="00FB6153" w:rsidRPr="00D00F4D" w:rsidRDefault="00FB6153" w:rsidP="001B794F">
            <w:pPr>
              <w:pStyle w:val="TAC"/>
              <w:keepNext w:val="0"/>
              <w:rPr>
                <w:ins w:id="4900" w:author="SCP(15)000098r1" w:date="2017-09-12T17:39:00Z"/>
                <w:b/>
              </w:rPr>
            </w:pPr>
            <w:ins w:id="4901"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0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03" w:author="SCP(15)000098r1" w:date="2017-09-12T17:39:00Z"/>
              </w:rPr>
            </w:pPr>
            <w:ins w:id="4904" w:author="SCP(15)000098r1" w:date="2017-09-12T17:39:00Z">
              <w:r w:rsidRPr="00D00F4D">
                <w:t>Rel-8</w:t>
              </w:r>
            </w:ins>
          </w:p>
          <w:p w:rsidR="00FB6153" w:rsidRPr="00D00F4D" w:rsidRDefault="00FB6153" w:rsidP="001B794F">
            <w:pPr>
              <w:pStyle w:val="TAC"/>
              <w:keepNext w:val="0"/>
              <w:rPr>
                <w:ins w:id="4905" w:author="SCP(15)000098r1" w:date="2017-09-12T17:39:00Z"/>
                <w:b/>
              </w:rPr>
            </w:pPr>
            <w:ins w:id="4906"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0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08" w:author="SCP(15)000098r1" w:date="2017-09-12T17:39:00Z"/>
              </w:rPr>
            </w:pPr>
            <w:ins w:id="4909" w:author="SCP(15)000098r1" w:date="2017-09-12T17:39:00Z">
              <w:r w:rsidRPr="00D00F4D">
                <w:t>Rel-9</w:t>
              </w:r>
            </w:ins>
          </w:p>
          <w:p w:rsidR="00FB6153" w:rsidRPr="00D00F4D" w:rsidRDefault="00FB6153" w:rsidP="001B794F">
            <w:pPr>
              <w:pStyle w:val="TAC"/>
              <w:keepNext w:val="0"/>
              <w:rPr>
                <w:ins w:id="4910" w:author="SCP(15)000098r1" w:date="2017-09-12T17:39:00Z"/>
                <w:b/>
              </w:rPr>
            </w:pPr>
            <w:ins w:id="4911"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91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913" w:author="SCP(15)000098r1" w:date="2017-09-12T17:39:00Z"/>
              </w:rPr>
            </w:pPr>
            <w:ins w:id="4914" w:author="SCP(15)000098r1" w:date="2017-09-12T17:39:00Z">
              <w:r w:rsidRPr="00D00F4D">
                <w:t>Rel-10</w:t>
              </w:r>
            </w:ins>
          </w:p>
          <w:p w:rsidR="00FB6153" w:rsidRPr="00D00F4D" w:rsidRDefault="00FB6153" w:rsidP="001B794F">
            <w:pPr>
              <w:pStyle w:val="TAC"/>
              <w:keepNext w:val="0"/>
              <w:rPr>
                <w:ins w:id="4915" w:author="SCP(15)000098r1" w:date="2017-09-12T17:39:00Z"/>
                <w:b/>
              </w:rPr>
            </w:pPr>
            <w:ins w:id="4916"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4917"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918" w:author="SCP(15)000098r1" w:date="2017-09-12T17:39:00Z"/>
                <w:b/>
              </w:rPr>
            </w:pPr>
            <w:ins w:id="4919" w:author="SCP(15)000098r1" w:date="2017-09-12T17:39:00Z">
              <w:r w:rsidRPr="00D00F4D">
                <w:rPr>
                  <w:b/>
                </w:rPr>
                <w:t>Support</w:t>
              </w:r>
            </w:ins>
          </w:p>
        </w:tc>
      </w:tr>
      <w:tr w:rsidR="00FB6153" w:rsidRPr="00DA009B" w:rsidTr="00FB6153">
        <w:trPr>
          <w:jc w:val="center"/>
          <w:ins w:id="4920" w:author="SCP(15)000098r1" w:date="2017-09-12T17:39:00Z"/>
          <w:trPrChange w:id="492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2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23" w:author="SCP(15)000098r1" w:date="2017-09-12T17:39:00Z"/>
              </w:rPr>
            </w:pPr>
            <w:ins w:id="4924" w:author="SCP(15)000098r1" w:date="2017-09-12T17:40:00Z">
              <w:r>
                <w:t>D</w:t>
              </w:r>
            </w:ins>
            <w:ins w:id="4925"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492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27" w:author="SCP(15)000098r1" w:date="2017-09-12T17:39:00Z"/>
              </w:rPr>
            </w:pPr>
            <w:ins w:id="4928"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2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0" w:author="SCP(15)000098r1" w:date="2017-09-12T17:39:00Z"/>
              </w:rPr>
            </w:pPr>
            <w:ins w:id="493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3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33" w:author="SCP(15)000098r1" w:date="2017-09-12T17:39:00Z"/>
              </w:rPr>
            </w:pPr>
            <w:ins w:id="493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3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6" w:author="SCP(15)000098r1" w:date="2017-09-12T17:39:00Z"/>
              </w:rPr>
            </w:pPr>
            <w:ins w:id="493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3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9" w:author="SCP(15)000098r1" w:date="2017-09-12T17:39:00Z"/>
              </w:rPr>
            </w:pPr>
            <w:ins w:id="494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4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42" w:author="SCP(15)000098r1" w:date="2017-09-12T17:39:00Z"/>
              </w:rPr>
            </w:pPr>
            <w:ins w:id="494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4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45" w:author="SCP(15)000098r1" w:date="2017-09-12T17:39:00Z"/>
              </w:rPr>
            </w:pPr>
            <w:ins w:id="494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94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48" w:author="SCP(15)000098r1" w:date="2017-09-12T17:39:00Z"/>
              </w:rPr>
            </w:pPr>
          </w:p>
        </w:tc>
      </w:tr>
      <w:tr w:rsidR="00FB6153" w:rsidRPr="00DA009B" w:rsidTr="00FB6153">
        <w:trPr>
          <w:jc w:val="center"/>
          <w:ins w:id="4949" w:author="SCP(15)000098r1" w:date="2017-09-12T17:39:00Z"/>
          <w:trPrChange w:id="4950" w:author="SCP(15)000098r1" w:date="2017-09-12T17:39:00Z">
            <w:trPr>
              <w:jc w:val="center"/>
            </w:trPr>
          </w:trPrChange>
        </w:trPr>
        <w:tc>
          <w:tcPr>
            <w:tcW w:w="305" w:type="pct"/>
            <w:tcPrChange w:id="4951" w:author="SCP(15)000098r1" w:date="2017-09-12T17:39:00Z">
              <w:tcPr>
                <w:tcW w:w="479" w:type="pct"/>
              </w:tcPr>
            </w:tcPrChange>
          </w:tcPr>
          <w:p w:rsidR="00FB6153" w:rsidRPr="00DA009B" w:rsidRDefault="00FB6153" w:rsidP="001B794F">
            <w:pPr>
              <w:pStyle w:val="TALChar"/>
              <w:keepNext w:val="0"/>
              <w:rPr>
                <w:ins w:id="4952" w:author="SCP(15)000098r1" w:date="2017-09-12T17:39:00Z"/>
              </w:rPr>
            </w:pPr>
            <w:ins w:id="4953" w:author="SCP(15)000098r1" w:date="2017-09-12T17:40:00Z">
              <w:r>
                <w:t>D</w:t>
              </w:r>
            </w:ins>
            <w:ins w:id="4954" w:author="SCP(15)000098r1" w:date="2017-09-12T17:39:00Z">
              <w:r>
                <w:t>.4.2</w:t>
              </w:r>
            </w:ins>
          </w:p>
        </w:tc>
        <w:tc>
          <w:tcPr>
            <w:tcW w:w="2022" w:type="pct"/>
            <w:tcPrChange w:id="4955" w:author="SCP(15)000098r1" w:date="2017-09-12T17:39:00Z">
              <w:tcPr>
                <w:tcW w:w="2301" w:type="pct"/>
              </w:tcPr>
            </w:tcPrChange>
          </w:tcPr>
          <w:p w:rsidR="00FB6153" w:rsidRPr="00DA009B" w:rsidRDefault="00FB6153" w:rsidP="001B794F">
            <w:pPr>
              <w:pStyle w:val="TALChar"/>
              <w:keepNext w:val="0"/>
              <w:rPr>
                <w:ins w:id="4956" w:author="SCP(15)000098r1" w:date="2017-09-12T17:39:00Z"/>
              </w:rPr>
            </w:pPr>
            <w:ins w:id="4957" w:author="SCP(15)000098r1" w:date="2017-09-12T17:39:00Z">
              <w:r w:rsidRPr="00DA009B">
                <w:t xml:space="preserve">link establishment by the </w:t>
              </w:r>
              <w:r w:rsidRPr="001B453C">
                <w:t>UICC</w:t>
              </w:r>
            </w:ins>
          </w:p>
        </w:tc>
        <w:tc>
          <w:tcPr>
            <w:tcW w:w="418" w:type="pct"/>
            <w:vAlign w:val="center"/>
            <w:tcPrChange w:id="4958" w:author="SCP(15)000098r1" w:date="2017-09-12T17:39:00Z">
              <w:tcPr>
                <w:tcW w:w="325" w:type="pct"/>
                <w:vAlign w:val="center"/>
              </w:tcPr>
            </w:tcPrChange>
          </w:tcPr>
          <w:p w:rsidR="00FB6153" w:rsidRPr="00DA009B" w:rsidRDefault="00FB6153" w:rsidP="001B794F">
            <w:pPr>
              <w:pStyle w:val="TAC"/>
              <w:keepNext w:val="0"/>
              <w:rPr>
                <w:ins w:id="4959" w:author="SCP(15)000098r1" w:date="2017-09-12T17:39:00Z"/>
              </w:rPr>
            </w:pPr>
            <w:ins w:id="4960" w:author="SCP(15)000098r1" w:date="2017-09-12T17:39:00Z">
              <w:r w:rsidRPr="00DA009B">
                <w:t>Rel-7</w:t>
              </w:r>
            </w:ins>
          </w:p>
        </w:tc>
        <w:tc>
          <w:tcPr>
            <w:tcW w:w="653" w:type="pct"/>
            <w:tcPrChange w:id="4961" w:author="SCP(15)000098r1" w:date="2017-09-12T17:39:00Z">
              <w:tcPr>
                <w:tcW w:w="461" w:type="pct"/>
              </w:tcPr>
            </w:tcPrChange>
          </w:tcPr>
          <w:p w:rsidR="00FB6153" w:rsidRPr="00DA009B" w:rsidRDefault="00FB6153" w:rsidP="001B794F">
            <w:pPr>
              <w:pStyle w:val="TAC"/>
              <w:keepNext w:val="0"/>
              <w:rPr>
                <w:ins w:id="4962" w:author="SCP(15)000098r1" w:date="2017-09-12T17:39:00Z"/>
              </w:rPr>
            </w:pPr>
            <w:ins w:id="4963" w:author="SCP(15)000098r1" w:date="2017-09-12T17:39:00Z">
              <w:r w:rsidRPr="00BA2288">
                <w:t>TR901</w:t>
              </w:r>
            </w:ins>
          </w:p>
        </w:tc>
        <w:tc>
          <w:tcPr>
            <w:tcW w:w="295" w:type="pct"/>
            <w:vAlign w:val="center"/>
            <w:tcPrChange w:id="4964" w:author="SCP(15)000098r1" w:date="2017-09-12T17:39:00Z">
              <w:tcPr>
                <w:tcW w:w="290" w:type="pct"/>
                <w:vAlign w:val="center"/>
              </w:tcPr>
            </w:tcPrChange>
          </w:tcPr>
          <w:p w:rsidR="00FB6153" w:rsidRPr="00DA009B" w:rsidRDefault="00FB6153" w:rsidP="001B794F">
            <w:pPr>
              <w:pStyle w:val="TAC"/>
              <w:keepNext w:val="0"/>
              <w:rPr>
                <w:ins w:id="4965" w:author="SCP(15)000098r1" w:date="2017-09-12T17:39:00Z"/>
              </w:rPr>
            </w:pPr>
            <w:ins w:id="4966" w:author="SCP(15)000098r1" w:date="2017-09-12T17:39:00Z">
              <w:r w:rsidRPr="001B453C">
                <w:t>M</w:t>
              </w:r>
            </w:ins>
          </w:p>
        </w:tc>
        <w:tc>
          <w:tcPr>
            <w:tcW w:w="295" w:type="pct"/>
            <w:vAlign w:val="center"/>
            <w:tcPrChange w:id="4967" w:author="SCP(15)000098r1" w:date="2017-09-12T17:39:00Z">
              <w:tcPr>
                <w:tcW w:w="290" w:type="pct"/>
                <w:vAlign w:val="center"/>
              </w:tcPr>
            </w:tcPrChange>
          </w:tcPr>
          <w:p w:rsidR="00FB6153" w:rsidRPr="00DA009B" w:rsidRDefault="00FB6153" w:rsidP="001B794F">
            <w:pPr>
              <w:pStyle w:val="TAC"/>
              <w:keepNext w:val="0"/>
              <w:rPr>
                <w:ins w:id="4968" w:author="SCP(15)000098r1" w:date="2017-09-12T17:39:00Z"/>
              </w:rPr>
            </w:pPr>
            <w:ins w:id="4969" w:author="SCP(15)000098r1" w:date="2017-09-12T17:39:00Z">
              <w:r w:rsidRPr="001B453C">
                <w:t>M</w:t>
              </w:r>
            </w:ins>
          </w:p>
        </w:tc>
        <w:tc>
          <w:tcPr>
            <w:tcW w:w="295" w:type="pct"/>
            <w:vAlign w:val="center"/>
            <w:tcPrChange w:id="4970" w:author="SCP(15)000098r1" w:date="2017-09-12T17:39:00Z">
              <w:tcPr>
                <w:tcW w:w="290" w:type="pct"/>
                <w:vAlign w:val="center"/>
              </w:tcPr>
            </w:tcPrChange>
          </w:tcPr>
          <w:p w:rsidR="00FB6153" w:rsidRPr="00DA009B" w:rsidRDefault="00FB6153" w:rsidP="001B794F">
            <w:pPr>
              <w:pStyle w:val="TAC"/>
              <w:keepNext w:val="0"/>
              <w:rPr>
                <w:ins w:id="4971" w:author="SCP(15)000098r1" w:date="2017-09-12T17:39:00Z"/>
              </w:rPr>
            </w:pPr>
            <w:ins w:id="4972" w:author="SCP(15)000098r1" w:date="2017-09-12T17:39:00Z">
              <w:r w:rsidRPr="001B453C">
                <w:t>M</w:t>
              </w:r>
            </w:ins>
          </w:p>
        </w:tc>
        <w:tc>
          <w:tcPr>
            <w:tcW w:w="295" w:type="pct"/>
            <w:vAlign w:val="center"/>
            <w:tcPrChange w:id="4973" w:author="SCP(15)000098r1" w:date="2017-09-12T17:39:00Z">
              <w:tcPr>
                <w:tcW w:w="290" w:type="pct"/>
                <w:vAlign w:val="center"/>
              </w:tcPr>
            </w:tcPrChange>
          </w:tcPr>
          <w:p w:rsidR="00FB6153" w:rsidRPr="00DA009B" w:rsidRDefault="00FB6153" w:rsidP="001B794F">
            <w:pPr>
              <w:pStyle w:val="TAC"/>
              <w:keepNext w:val="0"/>
              <w:rPr>
                <w:ins w:id="4974" w:author="SCP(15)000098r1" w:date="2017-09-12T17:39:00Z"/>
              </w:rPr>
            </w:pPr>
            <w:ins w:id="4975" w:author="SCP(15)000098r1" w:date="2017-09-12T17:39:00Z">
              <w:r w:rsidRPr="001B453C">
                <w:t>M</w:t>
              </w:r>
            </w:ins>
          </w:p>
        </w:tc>
        <w:tc>
          <w:tcPr>
            <w:tcW w:w="423" w:type="pct"/>
            <w:vAlign w:val="center"/>
            <w:tcPrChange w:id="4976" w:author="SCP(15)000098r1" w:date="2017-09-12T17:39:00Z">
              <w:tcPr>
                <w:tcW w:w="273" w:type="pct"/>
                <w:vAlign w:val="center"/>
              </w:tcPr>
            </w:tcPrChange>
          </w:tcPr>
          <w:p w:rsidR="00FB6153" w:rsidRPr="00DA009B" w:rsidRDefault="00FB6153" w:rsidP="001B794F">
            <w:pPr>
              <w:pStyle w:val="TAC"/>
              <w:keepNext w:val="0"/>
              <w:rPr>
                <w:ins w:id="4977" w:author="SCP(15)000098r1" w:date="2017-09-12T17:39:00Z"/>
              </w:rPr>
            </w:pPr>
          </w:p>
        </w:tc>
      </w:tr>
      <w:tr w:rsidR="00FB6153" w:rsidRPr="00DA009B" w:rsidTr="00FB6153">
        <w:trPr>
          <w:jc w:val="center"/>
          <w:ins w:id="4978" w:author="SCP(15)000098r1" w:date="2017-09-12T17:39:00Z"/>
          <w:trPrChange w:id="497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8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81" w:author="SCP(15)000098r1" w:date="2017-09-12T17:39:00Z"/>
              </w:rPr>
            </w:pPr>
            <w:ins w:id="4982" w:author="SCP(15)000098r1" w:date="2017-09-12T17:40:00Z">
              <w:r>
                <w:t>D</w:t>
              </w:r>
            </w:ins>
            <w:ins w:id="4983"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498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85" w:author="SCP(15)000098r1" w:date="2017-09-12T17:39:00Z"/>
              </w:rPr>
            </w:pPr>
            <w:ins w:id="4986"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8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88" w:author="SCP(15)000098r1" w:date="2017-09-12T17:39:00Z"/>
              </w:rPr>
            </w:pPr>
            <w:ins w:id="498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9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91" w:author="SCP(15)000098r1" w:date="2017-09-12T17:39:00Z"/>
              </w:rPr>
            </w:pPr>
            <w:ins w:id="499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9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94" w:author="SCP(15)000098r1" w:date="2017-09-12T17:39:00Z"/>
              </w:rPr>
            </w:pPr>
            <w:ins w:id="499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9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97" w:author="SCP(15)000098r1" w:date="2017-09-12T17:39:00Z"/>
              </w:rPr>
            </w:pPr>
            <w:ins w:id="4998"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9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00" w:author="SCP(15)000098r1" w:date="2017-09-12T17:39:00Z"/>
              </w:rPr>
            </w:pPr>
            <w:ins w:id="5001"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0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03" w:author="SCP(15)000098r1" w:date="2017-09-12T17:39:00Z"/>
              </w:rPr>
            </w:pPr>
            <w:ins w:id="5004"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00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06" w:author="SCP(15)000098r1" w:date="2017-09-12T17:39:00Z"/>
              </w:rPr>
            </w:pPr>
          </w:p>
        </w:tc>
      </w:tr>
      <w:tr w:rsidR="00FB6153" w:rsidRPr="00DA009B" w:rsidTr="00FB6153">
        <w:trPr>
          <w:jc w:val="center"/>
          <w:ins w:id="5007" w:author="SCP(15)000098r1" w:date="2017-09-12T17:39:00Z"/>
          <w:trPrChange w:id="500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0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10" w:author="SCP(15)000098r1" w:date="2017-09-12T17:39:00Z"/>
              </w:rPr>
            </w:pPr>
            <w:ins w:id="5011" w:author="SCP(15)000098r1" w:date="2017-09-12T17:40:00Z">
              <w:r>
                <w:t>D</w:t>
              </w:r>
            </w:ins>
            <w:ins w:id="5012"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501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14" w:author="SCP(15)000098r1" w:date="2017-09-12T17:39:00Z"/>
              </w:rPr>
            </w:pPr>
            <w:ins w:id="5015"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501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17" w:author="SCP(15)000098r1" w:date="2017-09-12T17:39:00Z"/>
              </w:rPr>
            </w:pPr>
            <w:ins w:id="501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1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20" w:author="SCP(15)000098r1" w:date="2017-09-12T17:39:00Z"/>
              </w:rPr>
            </w:pPr>
            <w:ins w:id="502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2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3" w:author="SCP(15)000098r1" w:date="2017-09-12T17:39:00Z"/>
              </w:rPr>
            </w:pPr>
            <w:ins w:id="5024"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2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6" w:author="SCP(15)000098r1" w:date="2017-09-12T17:39:00Z"/>
              </w:rPr>
            </w:pPr>
            <w:ins w:id="502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2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29" w:author="SCP(15)000098r1" w:date="2017-09-12T17:39:00Z"/>
              </w:rPr>
            </w:pPr>
            <w:ins w:id="503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3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32" w:author="SCP(15)000098r1" w:date="2017-09-12T17:39:00Z"/>
              </w:rPr>
            </w:pPr>
            <w:ins w:id="5033"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03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35" w:author="SCP(15)000098r1" w:date="2017-09-12T17:39:00Z"/>
              </w:rPr>
            </w:pPr>
          </w:p>
        </w:tc>
      </w:tr>
      <w:tr w:rsidR="00FB6153" w:rsidRPr="00DA009B" w:rsidTr="00FB6153">
        <w:trPr>
          <w:jc w:val="center"/>
          <w:ins w:id="5036" w:author="SCP(15)000098r1" w:date="2017-09-12T17:39:00Z"/>
          <w:trPrChange w:id="503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3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39" w:author="SCP(15)000098r1" w:date="2017-09-12T17:39:00Z"/>
              </w:rPr>
            </w:pPr>
            <w:ins w:id="5040" w:author="SCP(15)000098r1" w:date="2017-09-12T17:40:00Z">
              <w:r>
                <w:t>D</w:t>
              </w:r>
            </w:ins>
            <w:ins w:id="5041"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504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43" w:author="SCP(15)000098r1" w:date="2017-09-12T17:39:00Z"/>
              </w:rPr>
            </w:pPr>
            <w:ins w:id="5044"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045"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46" w:author="SCP(15)000098r1" w:date="2017-09-12T17:39:00Z"/>
              </w:rPr>
            </w:pPr>
            <w:ins w:id="5047"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4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49" w:author="SCP(15)000098r1" w:date="2017-09-12T17:39:00Z"/>
              </w:rPr>
            </w:pPr>
            <w:ins w:id="5050"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5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52" w:author="SCP(15)000098r1" w:date="2017-09-12T17:39:00Z"/>
              </w:rPr>
            </w:pPr>
            <w:ins w:id="5053"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05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55" w:author="SCP(15)000098r1" w:date="2017-09-12T17:39:00Z"/>
              </w:rPr>
            </w:pPr>
            <w:ins w:id="5056"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05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58" w:author="SCP(15)000098r1" w:date="2017-09-12T17:39:00Z"/>
              </w:rPr>
            </w:pPr>
            <w:ins w:id="5059"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06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61" w:author="SCP(15)000098r1" w:date="2017-09-12T17:39:00Z"/>
              </w:rPr>
            </w:pPr>
            <w:ins w:id="5062"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5063"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64" w:author="SCP(15)000098r1" w:date="2017-09-12T17:39:00Z"/>
              </w:rPr>
            </w:pPr>
          </w:p>
        </w:tc>
      </w:tr>
      <w:tr w:rsidR="00FB6153" w:rsidRPr="00DA009B" w:rsidTr="00FB6153">
        <w:trPr>
          <w:jc w:val="center"/>
          <w:ins w:id="5065" w:author="SCP(15)000098r1" w:date="2017-09-12T17:39:00Z"/>
          <w:trPrChange w:id="506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6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68" w:author="SCP(15)000098r1" w:date="2017-09-12T17:39:00Z"/>
              </w:rPr>
            </w:pPr>
            <w:ins w:id="5069" w:author="SCP(15)000098r1" w:date="2017-09-12T17:40:00Z">
              <w:r>
                <w:t>D</w:t>
              </w:r>
            </w:ins>
            <w:ins w:id="5070"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5071"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72" w:author="SCP(15)000098r1" w:date="2017-09-12T17:39:00Z"/>
              </w:rPr>
            </w:pPr>
            <w:ins w:id="5073"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074"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5" w:author="SCP(15)000098r1" w:date="2017-09-12T17:39:00Z"/>
              </w:rPr>
            </w:pPr>
            <w:ins w:id="5076"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77"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78" w:author="SCP(15)000098r1" w:date="2017-09-12T17:39:00Z"/>
              </w:rPr>
            </w:pPr>
            <w:ins w:id="5079"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8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1" w:author="SCP(15)000098r1" w:date="2017-09-12T17:39:00Z"/>
              </w:rPr>
            </w:pPr>
            <w:ins w:id="5082"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08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4" w:author="SCP(15)000098r1" w:date="2017-09-12T17:39:00Z"/>
              </w:rPr>
            </w:pPr>
            <w:ins w:id="5085"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08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7" w:author="SCP(15)000098r1" w:date="2017-09-12T17:39:00Z"/>
              </w:rPr>
            </w:pPr>
            <w:ins w:id="5088"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08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90" w:author="SCP(15)000098r1" w:date="2017-09-12T17:39:00Z"/>
              </w:rPr>
            </w:pPr>
            <w:ins w:id="5091"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5092"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93" w:author="SCP(15)000098r1" w:date="2017-09-12T17:39:00Z"/>
              </w:rPr>
            </w:pPr>
          </w:p>
        </w:tc>
      </w:tr>
      <w:tr w:rsidR="00FB6153" w:rsidRPr="00DA009B" w:rsidTr="00FB6153">
        <w:trPr>
          <w:jc w:val="center"/>
          <w:ins w:id="5094" w:author="SCP(15)000098r1" w:date="2017-09-12T17:39:00Z"/>
          <w:trPrChange w:id="5095"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96"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97" w:author="SCP(15)000098r1" w:date="2017-09-12T17:39:00Z"/>
              </w:rPr>
            </w:pPr>
            <w:ins w:id="5098" w:author="SCP(15)000098r1" w:date="2017-09-12T17:40:00Z">
              <w:r>
                <w:t>D</w:t>
              </w:r>
            </w:ins>
            <w:ins w:id="5099"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510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01" w:author="SCP(15)000098r1" w:date="2017-09-12T17:39:00Z"/>
              </w:rPr>
            </w:pPr>
            <w:ins w:id="5102"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03"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04" w:author="SCP(15)000098r1" w:date="2017-09-12T17:39:00Z"/>
              </w:rPr>
            </w:pPr>
            <w:ins w:id="5105"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0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07" w:author="SCP(15)000098r1" w:date="2017-09-12T17:39:00Z"/>
              </w:rPr>
            </w:pPr>
            <w:ins w:id="5108"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0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0" w:author="SCP(15)000098r1" w:date="2017-09-12T17:39:00Z"/>
              </w:rPr>
            </w:pPr>
            <w:ins w:id="5111"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11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3" w:author="SCP(15)000098r1" w:date="2017-09-12T17:39:00Z"/>
              </w:rPr>
            </w:pPr>
            <w:ins w:id="5114"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511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6" w:author="SCP(15)000098r1" w:date="2017-09-12T17:39:00Z"/>
              </w:rPr>
            </w:pPr>
            <w:ins w:id="5117"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11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19" w:author="SCP(15)000098r1" w:date="2017-09-12T17:39:00Z"/>
              </w:rPr>
            </w:pPr>
            <w:ins w:id="5120"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5121"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22" w:author="SCP(15)000098r1" w:date="2017-09-12T17:39:00Z"/>
              </w:rPr>
            </w:pPr>
          </w:p>
        </w:tc>
      </w:tr>
    </w:tbl>
    <w:p w:rsidR="00FB6153" w:rsidDel="00454016" w:rsidRDefault="00FB6153" w:rsidP="00FB6153">
      <w:pPr>
        <w:pStyle w:val="TH"/>
        <w:keepNext w:val="0"/>
        <w:rPr>
          <w:ins w:id="5123" w:author="SCP(15)000098r1" w:date="2017-09-12T17:39:00Z"/>
          <w:del w:id="5124" w:author="abertling" w:date="2015-04-01T11:19:00Z"/>
        </w:rPr>
      </w:pPr>
    </w:p>
    <w:p w:rsidR="00FB6153" w:rsidRPr="00DA009B" w:rsidDel="00454016" w:rsidRDefault="00FB6153" w:rsidP="00FB6153">
      <w:pPr>
        <w:pStyle w:val="TH"/>
        <w:rPr>
          <w:ins w:id="5125" w:author="SCP(15)000098r1" w:date="2017-09-12T17:39:00Z"/>
          <w:del w:id="5126" w:author="abertling" w:date="2015-04-01T11:19:00Z"/>
        </w:rPr>
      </w:pPr>
      <w:ins w:id="5127" w:author="SCP(15)000098r1" w:date="2017-09-12T17:39:00Z">
        <w:r w:rsidRPr="00DA009B">
          <w:t xml:space="preserve">Table </w:t>
        </w:r>
      </w:ins>
      <w:ins w:id="5128" w:author="SCP(15)000098r1" w:date="2017-09-12T17:40:00Z">
        <w:r>
          <w:t>D</w:t>
        </w:r>
      </w:ins>
      <w:ins w:id="5129" w:author="SCP(15)000098r1" w:date="2017-09-12T17:39:00Z">
        <w:r w:rsidRPr="00DA009B">
          <w:t xml:space="preserve">.2: Conditional items referenced by table </w:t>
        </w:r>
      </w:ins>
      <w:ins w:id="5130" w:author="SCP(15)000098r1" w:date="2017-09-12T17:40:00Z">
        <w:r>
          <w:t>D</w:t>
        </w:r>
      </w:ins>
      <w:ins w:id="5131"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132" w:author="SCP(15)000098r1" w:date="2017-09-12T17:39:00Z"/>
        </w:trPr>
        <w:tc>
          <w:tcPr>
            <w:tcW w:w="0" w:type="auto"/>
          </w:tcPr>
          <w:p w:rsidR="00FB6153" w:rsidRPr="00DA009B" w:rsidRDefault="00FB6153" w:rsidP="001B794F">
            <w:pPr>
              <w:pStyle w:val="TAH"/>
              <w:rPr>
                <w:ins w:id="5133" w:author="SCP(15)000098r1" w:date="2017-09-12T17:39:00Z"/>
              </w:rPr>
            </w:pPr>
            <w:ins w:id="5134" w:author="SCP(15)000098r1" w:date="2017-09-12T17:39:00Z">
              <w:r w:rsidRPr="00DA009B">
                <w:t>Conditional item</w:t>
              </w:r>
            </w:ins>
          </w:p>
        </w:tc>
        <w:tc>
          <w:tcPr>
            <w:tcW w:w="5678" w:type="dxa"/>
          </w:tcPr>
          <w:p w:rsidR="00FB6153" w:rsidRPr="00DA009B" w:rsidRDefault="00FB6153" w:rsidP="001B794F">
            <w:pPr>
              <w:pStyle w:val="TAH"/>
              <w:rPr>
                <w:ins w:id="5135" w:author="SCP(15)000098r1" w:date="2017-09-12T17:39:00Z"/>
              </w:rPr>
            </w:pPr>
            <w:ins w:id="5136" w:author="SCP(15)000098r1" w:date="2017-09-12T17:39:00Z">
              <w:r w:rsidRPr="00DA009B">
                <w:t>Condition</w:t>
              </w:r>
            </w:ins>
          </w:p>
        </w:tc>
      </w:tr>
      <w:tr w:rsidR="00FB6153" w:rsidRPr="00DA009B" w:rsidTr="001B794F">
        <w:trPr>
          <w:jc w:val="center"/>
          <w:ins w:id="5137" w:author="SCP(15)000098r1" w:date="2017-09-12T17:39:00Z"/>
        </w:trPr>
        <w:tc>
          <w:tcPr>
            <w:tcW w:w="0" w:type="auto"/>
          </w:tcPr>
          <w:p w:rsidR="00FB6153" w:rsidRPr="00DA009B" w:rsidRDefault="00FB6153" w:rsidP="001B794F">
            <w:pPr>
              <w:pStyle w:val="TAL"/>
              <w:rPr>
                <w:ins w:id="5138" w:author="SCP(15)000098r1" w:date="2017-09-12T17:39:00Z"/>
              </w:rPr>
            </w:pPr>
            <w:ins w:id="5139" w:author="SCP(15)000098r1" w:date="2017-09-12T17:39:00Z">
              <w:r w:rsidRPr="00DA009B">
                <w:t>C</w:t>
              </w:r>
              <w:r>
                <w:t>9</w:t>
              </w:r>
              <w:r w:rsidRPr="00DA009B">
                <w:t>01</w:t>
              </w:r>
            </w:ins>
          </w:p>
        </w:tc>
        <w:tc>
          <w:tcPr>
            <w:tcW w:w="5678" w:type="dxa"/>
          </w:tcPr>
          <w:p w:rsidR="00FB6153" w:rsidRPr="00DA009B" w:rsidRDefault="00FB6153" w:rsidP="001B794F">
            <w:pPr>
              <w:pStyle w:val="TAL"/>
              <w:rPr>
                <w:ins w:id="5140" w:author="SCP(15)000098r1" w:date="2017-09-12T17:39:00Z"/>
              </w:rPr>
            </w:pPr>
            <w:ins w:id="5141"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142" w:author="SCP(15)000098r1" w:date="2017-09-12T17:39:00Z"/>
        </w:trPr>
        <w:tc>
          <w:tcPr>
            <w:tcW w:w="0" w:type="auto"/>
          </w:tcPr>
          <w:p w:rsidR="00FB6153" w:rsidRPr="00DA009B" w:rsidRDefault="00FB6153" w:rsidP="001B794F">
            <w:pPr>
              <w:pStyle w:val="TAL"/>
              <w:rPr>
                <w:ins w:id="5143" w:author="SCP(15)000098r1" w:date="2017-09-12T17:39:00Z"/>
              </w:rPr>
            </w:pPr>
            <w:ins w:id="5144" w:author="SCP(15)000098r1" w:date="2017-09-12T17:39:00Z">
              <w:r>
                <w:t>C9</w:t>
              </w:r>
              <w:r w:rsidRPr="00DA009B">
                <w:t>02</w:t>
              </w:r>
            </w:ins>
          </w:p>
        </w:tc>
        <w:tc>
          <w:tcPr>
            <w:tcW w:w="5678" w:type="dxa"/>
          </w:tcPr>
          <w:p w:rsidR="00FB6153" w:rsidRPr="00DA009B" w:rsidRDefault="00FB6153" w:rsidP="001B794F">
            <w:pPr>
              <w:pStyle w:val="TAL"/>
              <w:rPr>
                <w:ins w:id="5145" w:author="SCP(15)000098r1" w:date="2017-09-12T17:39:00Z"/>
              </w:rPr>
            </w:pPr>
            <w:ins w:id="5146"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147" w:author="SCP(15)000098r1" w:date="2017-09-12T17:39:00Z"/>
        </w:trPr>
        <w:tc>
          <w:tcPr>
            <w:tcW w:w="0" w:type="auto"/>
          </w:tcPr>
          <w:p w:rsidR="00FB6153" w:rsidRPr="00DA009B" w:rsidRDefault="00FB6153" w:rsidP="001B794F">
            <w:pPr>
              <w:pStyle w:val="TAL"/>
              <w:rPr>
                <w:ins w:id="5148" w:author="SCP(15)000098r1" w:date="2017-09-12T17:39:00Z"/>
              </w:rPr>
            </w:pPr>
            <w:ins w:id="5149" w:author="SCP(15)000098r1" w:date="2017-09-12T17:39:00Z">
              <w:r>
                <w:t>C903</w:t>
              </w:r>
            </w:ins>
          </w:p>
        </w:tc>
        <w:tc>
          <w:tcPr>
            <w:tcW w:w="5678" w:type="dxa"/>
          </w:tcPr>
          <w:p w:rsidR="00FB6153" w:rsidRPr="00DA009B" w:rsidRDefault="00FB6153" w:rsidP="001B794F">
            <w:pPr>
              <w:pStyle w:val="TAL"/>
              <w:rPr>
                <w:ins w:id="5150" w:author="SCP(15)000098r1" w:date="2017-09-12T17:39:00Z"/>
              </w:rPr>
            </w:pPr>
            <w:ins w:id="5151"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152" w:author="SCP(15)000098r1" w:date="2017-09-12T17:39:00Z"/>
        </w:rPr>
      </w:pPr>
    </w:p>
    <w:p w:rsidR="00FB6153" w:rsidRPr="002C1D88" w:rsidDel="002C1D88" w:rsidRDefault="00FB6153" w:rsidP="00FB6153">
      <w:pPr>
        <w:pStyle w:val="TH"/>
        <w:rPr>
          <w:ins w:id="5153" w:author="SCP(15)000098r1" w:date="2017-09-12T17:39:00Z"/>
          <w:del w:id="5154" w:author="Dania Azem" w:date="2015-04-01T08:03:00Z"/>
        </w:rPr>
      </w:pPr>
      <w:ins w:id="5155" w:author="SCP(15)000098r1" w:date="2017-09-12T17:39:00Z">
        <w:r>
          <w:t xml:space="preserve">Table </w:t>
        </w:r>
      </w:ins>
      <w:ins w:id="5156" w:author="SCP(15)000098r1" w:date="2017-09-12T17:42:00Z">
        <w:r>
          <w:t>D</w:t>
        </w:r>
      </w:ins>
      <w:ins w:id="5157"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158" w:author="SCP(15)000098r1" w:date="2017-09-12T17:39:00Z"/>
        </w:trPr>
        <w:tc>
          <w:tcPr>
            <w:tcW w:w="2191" w:type="dxa"/>
          </w:tcPr>
          <w:p w:rsidR="00FB6153" w:rsidRPr="00DA009B" w:rsidRDefault="00FB6153" w:rsidP="001B794F">
            <w:pPr>
              <w:pStyle w:val="TAH"/>
              <w:rPr>
                <w:ins w:id="5159" w:author="SCP(15)000098r1" w:date="2017-09-12T17:39:00Z"/>
              </w:rPr>
            </w:pPr>
            <w:ins w:id="5160" w:author="SCP(15)000098r1" w:date="2017-09-12T17:39:00Z">
              <w:r w:rsidRPr="00DA009B">
                <w:t>Execution requirement</w:t>
              </w:r>
            </w:ins>
          </w:p>
        </w:tc>
        <w:tc>
          <w:tcPr>
            <w:tcW w:w="10696" w:type="dxa"/>
          </w:tcPr>
          <w:p w:rsidR="00FB6153" w:rsidRPr="00DA009B" w:rsidRDefault="00FB6153" w:rsidP="001B794F">
            <w:pPr>
              <w:pStyle w:val="TAH"/>
              <w:rPr>
                <w:ins w:id="5161" w:author="SCP(15)000098r1" w:date="2017-09-12T17:39:00Z"/>
              </w:rPr>
            </w:pPr>
            <w:ins w:id="5162" w:author="SCP(15)000098r1" w:date="2017-09-12T17:39:00Z">
              <w:r w:rsidRPr="00DA009B">
                <w:t>Description</w:t>
              </w:r>
            </w:ins>
          </w:p>
        </w:tc>
      </w:tr>
      <w:tr w:rsidR="00FB6153" w:rsidRPr="00DA009B" w:rsidTr="001B794F">
        <w:trPr>
          <w:jc w:val="center"/>
          <w:ins w:id="5163" w:author="SCP(15)000098r1" w:date="2017-09-12T17:39:00Z"/>
        </w:trPr>
        <w:tc>
          <w:tcPr>
            <w:tcW w:w="2191" w:type="dxa"/>
          </w:tcPr>
          <w:p w:rsidR="00FB6153" w:rsidRPr="00DA009B" w:rsidRDefault="00FB6153" w:rsidP="001B794F">
            <w:pPr>
              <w:pStyle w:val="TAL"/>
              <w:rPr>
                <w:ins w:id="5164" w:author="SCP(15)000098r1" w:date="2017-09-12T17:39:00Z"/>
              </w:rPr>
            </w:pPr>
            <w:ins w:id="5165" w:author="SCP(15)000098r1" w:date="2017-09-12T17:39:00Z">
              <w:r w:rsidRPr="00DA009B">
                <w:t>TR</w:t>
              </w:r>
              <w:r>
                <w:t>90</w:t>
              </w:r>
              <w:r w:rsidRPr="00DA009B">
                <w:t>1</w:t>
              </w:r>
            </w:ins>
          </w:p>
        </w:tc>
        <w:tc>
          <w:tcPr>
            <w:tcW w:w="10696" w:type="dxa"/>
          </w:tcPr>
          <w:p w:rsidR="00FB6153" w:rsidRPr="00DA009B" w:rsidRDefault="00FB6153" w:rsidP="001B794F">
            <w:pPr>
              <w:pStyle w:val="TAL"/>
              <w:rPr>
                <w:ins w:id="5166" w:author="SCP(15)000098r1" w:date="2017-09-12T17:39:00Z"/>
              </w:rPr>
            </w:pPr>
            <w:ins w:id="5167"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168" w:author="SCP(15)000098r1" w:date="2017-09-12T17:39:00Z"/>
        </w:rPr>
      </w:pPr>
    </w:p>
    <w:p w:rsidR="00FB6153" w:rsidRPr="008C6CED" w:rsidRDefault="00FB6153" w:rsidP="00FB6153">
      <w:pPr>
        <w:rPr>
          <w:ins w:id="5169" w:author="SCP(15)000098r1" w:date="2017-09-12T17:39:00Z"/>
        </w:rPr>
      </w:pPr>
      <w:ins w:id="5170" w:author="SCP(15)000098r1" w:date="2017-09-12T17:39:00Z">
        <w:r>
          <w:t xml:space="preserve">Note: </w:t>
        </w:r>
        <w:r w:rsidRPr="008C6CED">
          <w:t xml:space="preserve">Clause 4.5.2 should be referenced for the meaning and usage of the execution requirements which are described in table </w:t>
        </w:r>
      </w:ins>
      <w:ins w:id="5171" w:author="SCP(15)000098r1" w:date="2017-09-12T17:42:00Z">
        <w:r>
          <w:t>D</w:t>
        </w:r>
      </w:ins>
      <w:ins w:id="5172" w:author="SCP(15)000098r1" w:date="2017-09-12T17:39:00Z">
        <w:r w:rsidRPr="008C6CED">
          <w:t>.</w:t>
        </w:r>
        <w:r>
          <w:t>3</w:t>
        </w:r>
        <w:r w:rsidRPr="008C6CED">
          <w:t>.</w:t>
        </w:r>
      </w:ins>
    </w:p>
    <w:p w:rsidR="00FB6153" w:rsidRDefault="00FB6153" w:rsidP="00FB6153">
      <w:pPr>
        <w:rPr>
          <w:ins w:id="5173" w:author="SCP(15)000098r1" w:date="2017-09-12T17:39:00Z"/>
          <w:rFonts w:ascii="Arial" w:hAnsi="Arial"/>
          <w:sz w:val="32"/>
        </w:rPr>
      </w:pPr>
      <w:ins w:id="5174" w:author="SCP(15)000098r1" w:date="2017-09-12T17:42:00Z">
        <w:r>
          <w:rPr>
            <w:rFonts w:ascii="Arial" w:hAnsi="Arial"/>
            <w:sz w:val="32"/>
          </w:rPr>
          <w:lastRenderedPageBreak/>
          <w:t>D</w:t>
        </w:r>
      </w:ins>
      <w:ins w:id="5175"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DD4734" w:rsidRDefault="00FB6153">
      <w:pPr>
        <w:pStyle w:val="TAC"/>
        <w:keepLines w:val="0"/>
        <w:rPr>
          <w:ins w:id="5176" w:author="SCP(15)000098r1" w:date="2017-09-12T17:39:00Z"/>
          <w:rFonts w:ascii="Times New Roman" w:eastAsia="MS Mincho" w:hAnsi="Times New Roman"/>
          <w:sz w:val="20"/>
          <w:rPrChange w:id="5177" w:author="abertling" w:date="2015-04-01T11:15:00Z">
            <w:rPr>
              <w:ins w:id="5178" w:author="SCP(15)000098r1" w:date="2017-09-12T17:39:00Z"/>
              <w:rFonts w:ascii="Arial" w:hAnsi="Arial"/>
              <w:sz w:val="32"/>
            </w:rPr>
          </w:rPrChange>
        </w:rPr>
        <w:pPrChange w:id="5179" w:author="abertling" w:date="2015-04-01T11:15:00Z">
          <w:pPr/>
        </w:pPrChange>
      </w:pPr>
      <w:ins w:id="5180" w:author="SCP(15)000098r1" w:date="2017-09-12T17:39:00Z">
        <w:r w:rsidRPr="00EA75A6">
          <w:t>Reference: ETSI TS 102 613 [</w:t>
        </w:r>
        <w:r w:rsidR="00233EE8" w:rsidRPr="00EA75A6">
          <w:fldChar w:fldCharType="begin"/>
        </w:r>
        <w:r w:rsidRPr="00EA75A6">
          <w:instrText xml:space="preserve">REF REF_TS102613 \* MERGEFORMAT  \h </w:instrText>
        </w:r>
      </w:ins>
      <w:ins w:id="5181" w:author="SCP(15)000098r1" w:date="2017-09-12T17:39:00Z">
        <w:r w:rsidR="00233EE8" w:rsidRPr="00EA75A6">
          <w:fldChar w:fldCharType="separate"/>
        </w:r>
        <w:r>
          <w:t>1</w:t>
        </w:r>
        <w:r w:rsidR="00233EE8"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182" w:author="SCP(15)000098r1" w:date="2017-09-12T17:39:00Z"/>
        </w:trPr>
        <w:tc>
          <w:tcPr>
            <w:tcW w:w="1075" w:type="dxa"/>
          </w:tcPr>
          <w:p w:rsidR="00FB6153" w:rsidRPr="00DA009B" w:rsidRDefault="00FB6153" w:rsidP="001B794F">
            <w:pPr>
              <w:pStyle w:val="TAL"/>
              <w:keepLines w:val="0"/>
              <w:rPr>
                <w:ins w:id="5183" w:author="SCP(15)000098r1" w:date="2017-09-12T17:39:00Z"/>
              </w:rPr>
            </w:pPr>
            <w:ins w:id="5184" w:author="SCP(15)000098r1" w:date="2017-09-12T17:39:00Z">
              <w:r w:rsidRPr="00DA009B">
                <w:t>RQ1</w:t>
              </w:r>
            </w:ins>
          </w:p>
        </w:tc>
        <w:tc>
          <w:tcPr>
            <w:tcW w:w="848" w:type="dxa"/>
          </w:tcPr>
          <w:p w:rsidR="00FB6153" w:rsidRPr="00DA009B" w:rsidRDefault="00FB6153" w:rsidP="001B794F">
            <w:pPr>
              <w:pStyle w:val="TAL"/>
              <w:keepLines w:val="0"/>
              <w:rPr>
                <w:ins w:id="5185" w:author="SCP(15)000098r1" w:date="2017-09-12T17:39:00Z"/>
              </w:rPr>
            </w:pPr>
            <w:ins w:id="5186" w:author="SCP(15)000098r1" w:date="2017-09-12T17:39:00Z">
              <w:r w:rsidRPr="00DA009B">
                <w:t>10.6.3</w:t>
              </w:r>
            </w:ins>
          </w:p>
        </w:tc>
        <w:tc>
          <w:tcPr>
            <w:tcW w:w="7852" w:type="dxa"/>
          </w:tcPr>
          <w:p w:rsidR="00FB6153" w:rsidRPr="00DA009B" w:rsidRDefault="00FB6153" w:rsidP="001B794F">
            <w:pPr>
              <w:pStyle w:val="TAL"/>
              <w:keepLines w:val="0"/>
              <w:rPr>
                <w:ins w:id="5187" w:author="SCP(15)000098r1" w:date="2017-09-12T17:39:00Z"/>
              </w:rPr>
            </w:pPr>
            <w:ins w:id="5188"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189" w:author="SCP(15)000098r1" w:date="2017-09-12T17:39:00Z"/>
        </w:trPr>
        <w:tc>
          <w:tcPr>
            <w:tcW w:w="1075" w:type="dxa"/>
          </w:tcPr>
          <w:p w:rsidR="00FB6153" w:rsidRPr="00DA009B" w:rsidRDefault="00FB6153" w:rsidP="001B794F">
            <w:pPr>
              <w:pStyle w:val="TAL"/>
              <w:keepLines w:val="0"/>
              <w:rPr>
                <w:ins w:id="5190" w:author="SCP(15)000098r1" w:date="2017-09-12T17:39:00Z"/>
              </w:rPr>
            </w:pPr>
            <w:ins w:id="5191" w:author="SCP(15)000098r1" w:date="2017-09-12T17:39:00Z">
              <w:r>
                <w:t>RQ2</w:t>
              </w:r>
            </w:ins>
          </w:p>
        </w:tc>
        <w:tc>
          <w:tcPr>
            <w:tcW w:w="848" w:type="dxa"/>
          </w:tcPr>
          <w:p w:rsidR="00FB6153" w:rsidRPr="00DA009B" w:rsidRDefault="00FB6153" w:rsidP="001B794F">
            <w:pPr>
              <w:pStyle w:val="TAL"/>
              <w:keepLines w:val="0"/>
              <w:rPr>
                <w:ins w:id="5192" w:author="SCP(15)000098r1" w:date="2017-09-12T17:39:00Z"/>
              </w:rPr>
            </w:pPr>
            <w:ins w:id="5193" w:author="SCP(15)000098r1" w:date="2017-09-12T17:39:00Z">
              <w:r w:rsidRPr="00DA009B">
                <w:t>10.7.2</w:t>
              </w:r>
            </w:ins>
          </w:p>
        </w:tc>
        <w:tc>
          <w:tcPr>
            <w:tcW w:w="7852" w:type="dxa"/>
          </w:tcPr>
          <w:p w:rsidR="00FB6153" w:rsidRPr="00DA009B" w:rsidRDefault="00FB6153" w:rsidP="001B794F">
            <w:pPr>
              <w:pStyle w:val="TAL"/>
              <w:keepLines w:val="0"/>
              <w:rPr>
                <w:ins w:id="5194" w:author="SCP(15)000098r1" w:date="2017-09-12T17:39:00Z"/>
              </w:rPr>
            </w:pPr>
            <w:ins w:id="5195"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19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197" w:author="SCP(15)000098r1" w:date="2017-09-12T17:39:00Z"/>
              </w:rPr>
            </w:pPr>
            <w:ins w:id="5198"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199" w:author="SCP(15)000098r1" w:date="2017-09-12T17:39:00Z"/>
              </w:rPr>
            </w:pPr>
            <w:ins w:id="5200"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201" w:author="SCP(15)000098r1" w:date="2017-09-12T17:39:00Z"/>
              </w:rPr>
            </w:pPr>
            <w:ins w:id="5202" w:author="SCP(15)000098r1" w:date="2017-09-12T17:39:00Z">
              <w:r w:rsidRPr="00091486">
                <w:t>Once the link is established, an endpoint shall be able to receive data.</w:t>
              </w:r>
            </w:ins>
          </w:p>
        </w:tc>
      </w:tr>
      <w:tr w:rsidR="00FB6153" w:rsidRPr="00DA009B" w:rsidTr="001B794F">
        <w:trPr>
          <w:jc w:val="center"/>
          <w:ins w:id="5203"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04" w:author="SCP(15)000098r1" w:date="2017-09-12T17:39:00Z"/>
              </w:rPr>
            </w:pPr>
            <w:ins w:id="5205"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06" w:author="SCP(15)000098r1" w:date="2017-09-12T17:39:00Z"/>
              </w:rPr>
            </w:pPr>
            <w:ins w:id="5207"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08" w:author="SCP(15)000098r1" w:date="2017-09-12T17:39:00Z"/>
              </w:rPr>
            </w:pPr>
            <w:ins w:id="5209"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210"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211" w:author="SCP(15)000098r1" w:date="2017-09-12T17:39:00Z"/>
              </w:rPr>
            </w:pPr>
            <w:ins w:id="5212"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13" w:author="SCP(15)000098r1" w:date="2017-09-12T17:39:00Z"/>
              </w:rPr>
            </w:pPr>
            <w:ins w:id="5214"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15" w:author="SCP(15)000098r1" w:date="2017-09-12T17:39:00Z"/>
              </w:rPr>
            </w:pPr>
            <w:ins w:id="5216"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217"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18" w:author="SCP(15)000098r1" w:date="2017-09-12T17:39:00Z"/>
              </w:rPr>
            </w:pPr>
            <w:ins w:id="5219"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20" w:author="SCP(15)000098r1" w:date="2017-09-12T17:39:00Z"/>
              </w:rPr>
            </w:pPr>
            <w:ins w:id="5221"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222" w:author="SCP(15)000098r1" w:date="2017-09-12T17:39:00Z"/>
              </w:rPr>
            </w:pPr>
            <w:ins w:id="5223"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224"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25" w:author="SCP(15)000098r1" w:date="2017-09-12T17:39:00Z"/>
              </w:rPr>
            </w:pPr>
            <w:ins w:id="5226"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27" w:author="SCP(15)000098r1" w:date="2017-09-12T17:39:00Z"/>
              </w:rPr>
            </w:pPr>
            <w:ins w:id="5228"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229" w:author="SCP(15)000098r1" w:date="2017-09-12T17:39:00Z"/>
              </w:rPr>
            </w:pPr>
            <w:ins w:id="5230"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231" w:author="SCP(15)000098r1" w:date="2017-09-12T17:39:00Z"/>
          <w:rFonts w:ascii="Arial" w:hAnsi="Arial"/>
          <w:sz w:val="32"/>
        </w:rPr>
      </w:pPr>
    </w:p>
    <w:p w:rsidR="00FB6153" w:rsidRPr="0012126E" w:rsidRDefault="00FB6153" w:rsidP="00FB6153">
      <w:pPr>
        <w:rPr>
          <w:ins w:id="5232" w:author="SCP(15)000098r1" w:date="2017-09-12T17:39:00Z"/>
          <w:rFonts w:ascii="Arial" w:hAnsi="Arial"/>
          <w:sz w:val="32"/>
        </w:rPr>
      </w:pPr>
      <w:ins w:id="5233" w:author="SCP(15)000098r1" w:date="2017-09-12T17:43:00Z">
        <w:r>
          <w:rPr>
            <w:rFonts w:ascii="Arial" w:hAnsi="Arial"/>
            <w:sz w:val="32"/>
          </w:rPr>
          <w:t>D</w:t>
        </w:r>
      </w:ins>
      <w:ins w:id="5234"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235" w:author="SCP(15)000098r1" w:date="2017-09-12T17:39:00Z"/>
        </w:rPr>
      </w:pPr>
      <w:ins w:id="5236" w:author="SCP(15)000098r1" w:date="2017-09-12T19:26:00Z">
        <w:r>
          <w:t>D</w:t>
        </w:r>
      </w:ins>
      <w:ins w:id="5237"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238" w:author="SCP(15)000098r1" w:date="2017-09-12T17:39:00Z"/>
        </w:rPr>
      </w:pPr>
      <w:ins w:id="5239" w:author="SCP(15)000098r1" w:date="2017-09-12T19:26:00Z">
        <w:r>
          <w:t>D</w:t>
        </w:r>
      </w:ins>
      <w:ins w:id="5240" w:author="SCP(15)000098r1" w:date="2017-09-12T17:39:00Z">
        <w:r w:rsidR="00FB6153">
          <w:t>.4.1</w:t>
        </w:r>
        <w:r w:rsidR="00FB6153" w:rsidRPr="00DA009B">
          <w:t>.1</w:t>
        </w:r>
        <w:r w:rsidR="00FB6153" w:rsidRPr="00DA009B">
          <w:tab/>
          <w:t>Test execution</w:t>
        </w:r>
      </w:ins>
    </w:p>
    <w:p w:rsidR="00FB6153" w:rsidRPr="00DA009B" w:rsidRDefault="00FB6153" w:rsidP="00FB6153">
      <w:pPr>
        <w:rPr>
          <w:ins w:id="5241" w:author="SCP(15)000098r1" w:date="2017-09-12T17:39:00Z"/>
        </w:rPr>
      </w:pPr>
      <w:ins w:id="5242" w:author="SCP(15)000098r1" w:date="2017-09-12T17:39:00Z">
        <w:r w:rsidRPr="00DA009B">
          <w:t>The test procedure shall only be executed in voltage class B and in voltage class C, full power mode.</w:t>
        </w:r>
      </w:ins>
    </w:p>
    <w:p w:rsidR="00FB6153" w:rsidRPr="00DA009B" w:rsidRDefault="00FB6153" w:rsidP="00FB6153">
      <w:pPr>
        <w:rPr>
          <w:ins w:id="5243" w:author="SCP(15)000098r1" w:date="2017-09-12T17:39:00Z"/>
          <w:lang w:eastAsia="fr-FR"/>
        </w:rPr>
      </w:pPr>
      <w:ins w:id="524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245" w:author="SCP(15)000098r1" w:date="2017-09-12T17:39:00Z"/>
          <w:lang w:eastAsia="fr-FR"/>
        </w:rPr>
      </w:pPr>
      <w:ins w:id="5246" w:author="SCP(15)000098r1" w:date="2017-09-12T17:39:00Z">
        <w:r w:rsidRPr="00DA009B">
          <w:rPr>
            <w:lang w:eastAsia="fr-FR"/>
          </w:rPr>
          <w:t>There are no test-case specific parameters for this test.</w:t>
        </w:r>
      </w:ins>
    </w:p>
    <w:p w:rsidR="00FB6153" w:rsidRPr="00DA009B" w:rsidRDefault="006265FF" w:rsidP="00FB6153">
      <w:pPr>
        <w:pStyle w:val="H6"/>
        <w:rPr>
          <w:ins w:id="5247" w:author="SCP(15)000098r1" w:date="2017-09-12T17:39:00Z"/>
        </w:rPr>
      </w:pPr>
      <w:ins w:id="5248" w:author="SCP(15)000098r1" w:date="2017-09-12T19:26:00Z">
        <w:r>
          <w:t>D</w:t>
        </w:r>
      </w:ins>
      <w:ins w:id="5249"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250" w:author="SCP(15)000098r1" w:date="2017-09-12T17:39:00Z"/>
        </w:rPr>
      </w:pPr>
      <w:ins w:id="525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252" w:author="SCP(15)000098r1" w:date="2017-09-12T17:39:00Z"/>
        </w:rPr>
      </w:pPr>
      <w:ins w:id="5253" w:author="SCP(15)000098r1" w:date="2017-09-12T19:26:00Z">
        <w:r>
          <w:t>D</w:t>
        </w:r>
      </w:ins>
      <w:ins w:id="5254"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255" w:author="SCP(15)000098r1" w:date="2017-09-12T17:39:00Z"/>
        </w:trPr>
        <w:tc>
          <w:tcPr>
            <w:tcW w:w="580" w:type="dxa"/>
          </w:tcPr>
          <w:p w:rsidR="00FB6153" w:rsidRPr="00DA009B" w:rsidRDefault="00FB6153" w:rsidP="001B794F">
            <w:pPr>
              <w:pStyle w:val="TAH"/>
              <w:rPr>
                <w:ins w:id="5256" w:author="SCP(15)000098r1" w:date="2017-09-12T17:39:00Z"/>
              </w:rPr>
            </w:pPr>
            <w:ins w:id="5257" w:author="SCP(15)000098r1" w:date="2017-09-12T17:39:00Z">
              <w:r w:rsidRPr="00DA009B">
                <w:t>Step</w:t>
              </w:r>
            </w:ins>
          </w:p>
        </w:tc>
        <w:tc>
          <w:tcPr>
            <w:tcW w:w="1575" w:type="dxa"/>
          </w:tcPr>
          <w:p w:rsidR="00FB6153" w:rsidRPr="00DA009B" w:rsidRDefault="00FB6153" w:rsidP="001B794F">
            <w:pPr>
              <w:pStyle w:val="TAH"/>
              <w:rPr>
                <w:ins w:id="5258" w:author="SCP(15)000098r1" w:date="2017-09-12T17:39:00Z"/>
              </w:rPr>
            </w:pPr>
            <w:ins w:id="5259" w:author="SCP(15)000098r1" w:date="2017-09-12T17:39:00Z">
              <w:r w:rsidRPr="00DA009B">
                <w:t>Direction</w:t>
              </w:r>
            </w:ins>
          </w:p>
        </w:tc>
        <w:tc>
          <w:tcPr>
            <w:tcW w:w="6804" w:type="dxa"/>
          </w:tcPr>
          <w:p w:rsidR="00FB6153" w:rsidRPr="00DA009B" w:rsidRDefault="00FB6153" w:rsidP="001B794F">
            <w:pPr>
              <w:pStyle w:val="TAH"/>
              <w:rPr>
                <w:ins w:id="5260" w:author="SCP(15)000098r1" w:date="2017-09-12T17:39:00Z"/>
              </w:rPr>
            </w:pPr>
            <w:ins w:id="5261" w:author="SCP(15)000098r1" w:date="2017-09-12T17:39:00Z">
              <w:r w:rsidRPr="00DA009B">
                <w:t>Description</w:t>
              </w:r>
            </w:ins>
          </w:p>
        </w:tc>
        <w:tc>
          <w:tcPr>
            <w:tcW w:w="736" w:type="dxa"/>
          </w:tcPr>
          <w:p w:rsidR="00FB6153" w:rsidRPr="00DA009B" w:rsidRDefault="00FB6153" w:rsidP="001B794F">
            <w:pPr>
              <w:pStyle w:val="TAH"/>
              <w:rPr>
                <w:ins w:id="5262" w:author="SCP(15)000098r1" w:date="2017-09-12T17:39:00Z"/>
              </w:rPr>
            </w:pPr>
            <w:ins w:id="5263" w:author="SCP(15)000098r1" w:date="2017-09-12T17:39:00Z">
              <w:r w:rsidRPr="001B453C">
                <w:t>RQ</w:t>
              </w:r>
            </w:ins>
          </w:p>
        </w:tc>
      </w:tr>
      <w:tr w:rsidR="00FB6153" w:rsidRPr="00DA009B" w:rsidTr="001B794F">
        <w:trPr>
          <w:jc w:val="center"/>
          <w:ins w:id="5264" w:author="SCP(15)000098r1" w:date="2017-09-12T17:39:00Z"/>
        </w:trPr>
        <w:tc>
          <w:tcPr>
            <w:tcW w:w="580" w:type="dxa"/>
            <w:vAlign w:val="center"/>
          </w:tcPr>
          <w:p w:rsidR="00FB6153" w:rsidRPr="00DA009B" w:rsidRDefault="00FB6153" w:rsidP="001B794F">
            <w:pPr>
              <w:pStyle w:val="TAC"/>
              <w:rPr>
                <w:ins w:id="5265" w:author="SCP(15)000098r1" w:date="2017-09-12T17:39:00Z"/>
              </w:rPr>
            </w:pPr>
            <w:ins w:id="5266" w:author="SCP(15)000098r1" w:date="2017-09-12T17:39:00Z">
              <w:r w:rsidRPr="00DA009B">
                <w:t>1</w:t>
              </w:r>
            </w:ins>
          </w:p>
        </w:tc>
        <w:tc>
          <w:tcPr>
            <w:tcW w:w="1575" w:type="dxa"/>
            <w:vAlign w:val="center"/>
          </w:tcPr>
          <w:p w:rsidR="00FB6153" w:rsidRPr="00DA009B" w:rsidRDefault="00FB6153" w:rsidP="001B794F">
            <w:pPr>
              <w:pStyle w:val="TAC"/>
              <w:rPr>
                <w:ins w:id="5267" w:author="SCP(15)000098r1" w:date="2017-09-12T17:39:00Z"/>
              </w:rPr>
            </w:pPr>
            <w:ins w:id="5268"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269" w:author="SCP(15)000098r1" w:date="2017-09-12T17:39:00Z"/>
              </w:rPr>
            </w:pPr>
            <w:ins w:id="527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271" w:author="SCP(15)000098r1" w:date="2017-09-12T17:39:00Z"/>
              </w:rPr>
            </w:pPr>
          </w:p>
        </w:tc>
      </w:tr>
      <w:tr w:rsidR="00FB6153" w:rsidRPr="00DA009B" w:rsidTr="001B794F">
        <w:trPr>
          <w:jc w:val="center"/>
          <w:ins w:id="5272" w:author="SCP(15)000098r1" w:date="2017-09-12T17:39:00Z"/>
        </w:trPr>
        <w:tc>
          <w:tcPr>
            <w:tcW w:w="580" w:type="dxa"/>
            <w:vAlign w:val="center"/>
          </w:tcPr>
          <w:p w:rsidR="00FB6153" w:rsidRPr="00DA009B" w:rsidRDefault="00FB6153" w:rsidP="001B794F">
            <w:pPr>
              <w:pStyle w:val="TAC"/>
              <w:rPr>
                <w:ins w:id="5273" w:author="SCP(15)000098r1" w:date="2017-09-12T17:39:00Z"/>
              </w:rPr>
            </w:pPr>
            <w:ins w:id="5274" w:author="SCP(15)000098r1" w:date="2017-09-12T17:39:00Z">
              <w:r w:rsidRPr="00DA009B">
                <w:t>2</w:t>
              </w:r>
            </w:ins>
          </w:p>
        </w:tc>
        <w:tc>
          <w:tcPr>
            <w:tcW w:w="1575" w:type="dxa"/>
            <w:vAlign w:val="center"/>
          </w:tcPr>
          <w:p w:rsidR="00FB6153" w:rsidRPr="00DA009B" w:rsidRDefault="00FB6153" w:rsidP="001B794F">
            <w:pPr>
              <w:pStyle w:val="TAC"/>
              <w:rPr>
                <w:ins w:id="5275" w:author="SCP(15)000098r1" w:date="2017-09-12T17:39:00Z"/>
              </w:rPr>
            </w:pPr>
            <w:ins w:id="527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277" w:author="SCP(15)000098r1" w:date="2017-09-12T17:39:00Z"/>
              </w:rPr>
            </w:pPr>
            <w:ins w:id="5278"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279" w:author="SCP(15)000098r1" w:date="2017-09-12T17:39:00Z"/>
              </w:rPr>
            </w:pPr>
          </w:p>
        </w:tc>
      </w:tr>
      <w:tr w:rsidR="00FB6153" w:rsidRPr="00DA009B" w:rsidTr="001B794F">
        <w:trPr>
          <w:jc w:val="center"/>
          <w:ins w:id="5280" w:author="SCP(15)000098r1" w:date="2017-09-12T17:39:00Z"/>
        </w:trPr>
        <w:tc>
          <w:tcPr>
            <w:tcW w:w="580" w:type="dxa"/>
            <w:vAlign w:val="center"/>
          </w:tcPr>
          <w:p w:rsidR="00FB6153" w:rsidRPr="00DA009B" w:rsidRDefault="00FB6153" w:rsidP="001B794F">
            <w:pPr>
              <w:pStyle w:val="TAC"/>
              <w:rPr>
                <w:ins w:id="5281" w:author="SCP(15)000098r1" w:date="2017-09-12T17:39:00Z"/>
              </w:rPr>
            </w:pPr>
            <w:ins w:id="5282" w:author="SCP(15)000098r1" w:date="2017-09-12T17:39:00Z">
              <w:r w:rsidRPr="00DA009B">
                <w:t>3</w:t>
              </w:r>
            </w:ins>
          </w:p>
        </w:tc>
        <w:tc>
          <w:tcPr>
            <w:tcW w:w="1575" w:type="dxa"/>
            <w:vAlign w:val="center"/>
          </w:tcPr>
          <w:p w:rsidR="00FB6153" w:rsidRPr="00DA009B" w:rsidRDefault="00FB6153" w:rsidP="001B794F">
            <w:pPr>
              <w:pStyle w:val="TAC"/>
              <w:rPr>
                <w:ins w:id="5283" w:author="SCP(15)000098r1" w:date="2017-09-12T17:39:00Z"/>
              </w:rPr>
            </w:pPr>
            <w:ins w:id="528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285" w:author="SCP(15)000098r1" w:date="2017-09-12T17:39:00Z"/>
              </w:rPr>
            </w:pPr>
            <w:ins w:id="5286"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287" w:author="SCP(15)000098r1" w:date="2017-09-12T17:39:00Z"/>
              </w:rPr>
            </w:pPr>
          </w:p>
        </w:tc>
      </w:tr>
      <w:tr w:rsidR="00FB6153" w:rsidRPr="00DA009B" w:rsidTr="001B794F">
        <w:trPr>
          <w:jc w:val="center"/>
          <w:ins w:id="5288" w:author="SCP(15)000098r1" w:date="2017-09-12T17:39:00Z"/>
        </w:trPr>
        <w:tc>
          <w:tcPr>
            <w:tcW w:w="580" w:type="dxa"/>
            <w:vAlign w:val="center"/>
          </w:tcPr>
          <w:p w:rsidR="00FB6153" w:rsidRPr="00DA009B" w:rsidRDefault="00FB6153" w:rsidP="001B794F">
            <w:pPr>
              <w:pStyle w:val="TAC"/>
              <w:rPr>
                <w:ins w:id="5289" w:author="SCP(15)000098r1" w:date="2017-09-12T17:39:00Z"/>
              </w:rPr>
            </w:pPr>
            <w:ins w:id="5290" w:author="SCP(15)000098r1" w:date="2017-09-12T17:39:00Z">
              <w:r w:rsidRPr="00DA009B">
                <w:t>4</w:t>
              </w:r>
            </w:ins>
          </w:p>
        </w:tc>
        <w:tc>
          <w:tcPr>
            <w:tcW w:w="1575" w:type="dxa"/>
            <w:vAlign w:val="center"/>
          </w:tcPr>
          <w:p w:rsidR="00FB6153" w:rsidRPr="00DA009B" w:rsidRDefault="00FB6153" w:rsidP="001B794F">
            <w:pPr>
              <w:pStyle w:val="TAC"/>
              <w:rPr>
                <w:ins w:id="5291" w:author="SCP(15)000098r1" w:date="2017-09-12T17:39:00Z"/>
              </w:rPr>
            </w:pPr>
            <w:ins w:id="5292" w:author="SCP(15)000098r1" w:date="2017-09-12T17:39:00Z">
              <w:r w:rsidRPr="00DA009B">
                <w:t>Conditional</w:t>
              </w:r>
            </w:ins>
          </w:p>
        </w:tc>
        <w:tc>
          <w:tcPr>
            <w:tcW w:w="6804" w:type="dxa"/>
            <w:vAlign w:val="center"/>
          </w:tcPr>
          <w:p w:rsidR="00FB6153" w:rsidRPr="00DA009B" w:rsidRDefault="00FB6153" w:rsidP="001B794F">
            <w:pPr>
              <w:pStyle w:val="TAL"/>
              <w:rPr>
                <w:ins w:id="5293" w:author="SCP(15)000098r1" w:date="2017-09-12T17:39:00Z"/>
              </w:rPr>
            </w:pPr>
            <w:ins w:id="5294"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1B794F">
            <w:pPr>
              <w:pStyle w:val="TAL"/>
              <w:rPr>
                <w:ins w:id="5295" w:author="SCP(15)000098r1" w:date="2017-09-12T17:39:00Z"/>
              </w:rPr>
            </w:pPr>
            <w:ins w:id="5296" w:author="SCP(15)000098r1" w:date="2017-09-12T17:39:00Z">
              <w:r w:rsidRPr="001B453C">
                <w:t>If</w:t>
              </w:r>
              <w:r w:rsidRPr="00DA009B">
                <w:t xml:space="preserve"> the trigger involves sending I-frames to the </w:t>
              </w:r>
              <w:r w:rsidRPr="001B453C">
                <w:t>EUT</w:t>
              </w:r>
              <w:r w:rsidRPr="00DA009B">
                <w:t>, only one I-frame shall be sent.</w:t>
              </w:r>
            </w:ins>
          </w:p>
        </w:tc>
        <w:tc>
          <w:tcPr>
            <w:tcW w:w="736" w:type="dxa"/>
            <w:vAlign w:val="center"/>
          </w:tcPr>
          <w:p w:rsidR="00FB6153" w:rsidRPr="00DA009B" w:rsidRDefault="00FB6153" w:rsidP="001B794F">
            <w:pPr>
              <w:pStyle w:val="TAC"/>
              <w:rPr>
                <w:ins w:id="5297" w:author="SCP(15)000098r1" w:date="2017-09-12T17:39:00Z"/>
              </w:rPr>
            </w:pPr>
          </w:p>
        </w:tc>
      </w:tr>
      <w:tr w:rsidR="00FB6153" w:rsidRPr="00DA009B" w:rsidTr="001B794F">
        <w:trPr>
          <w:jc w:val="center"/>
          <w:ins w:id="5298" w:author="SCP(15)000098r1" w:date="2017-09-12T17:39:00Z"/>
        </w:trPr>
        <w:tc>
          <w:tcPr>
            <w:tcW w:w="580" w:type="dxa"/>
            <w:vAlign w:val="center"/>
          </w:tcPr>
          <w:p w:rsidR="00FB6153" w:rsidRPr="00DA009B" w:rsidRDefault="00FB6153" w:rsidP="001B794F">
            <w:pPr>
              <w:pStyle w:val="TAC"/>
              <w:rPr>
                <w:ins w:id="5299" w:author="SCP(15)000098r1" w:date="2017-09-12T17:39:00Z"/>
              </w:rPr>
            </w:pPr>
            <w:ins w:id="5300" w:author="SCP(15)000098r1" w:date="2017-09-12T17:39:00Z">
              <w:r w:rsidRPr="00DA009B">
                <w:t>5</w:t>
              </w:r>
            </w:ins>
          </w:p>
        </w:tc>
        <w:tc>
          <w:tcPr>
            <w:tcW w:w="1575" w:type="dxa"/>
            <w:vAlign w:val="center"/>
          </w:tcPr>
          <w:p w:rsidR="00FB6153" w:rsidRPr="00DA009B" w:rsidRDefault="00FB6153" w:rsidP="001B794F">
            <w:pPr>
              <w:pStyle w:val="TAC"/>
              <w:rPr>
                <w:ins w:id="5301" w:author="SCP(15)000098r1" w:date="2017-09-12T17:39:00Z"/>
              </w:rPr>
            </w:pPr>
            <w:ins w:id="530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303" w:author="SCP(15)000098r1" w:date="2017-09-12T17:39:00Z"/>
              </w:rPr>
            </w:pPr>
            <w:ins w:id="5304" w:author="SCP(15)000098r1" w:date="2017-09-12T17:39:00Z">
              <w:r w:rsidRPr="00DA009B">
                <w:t xml:space="preserve">Send I-frame(0, </w:t>
              </w:r>
              <w:r w:rsidRPr="001B453C">
                <w:t>NR</w:t>
              </w:r>
              <w:r w:rsidRPr="00DA009B">
                <w:t xml:space="preserve">). </w:t>
              </w:r>
            </w:ins>
          </w:p>
          <w:p w:rsidR="00FB6153" w:rsidRPr="00DA009B" w:rsidRDefault="00FB6153" w:rsidP="001B794F">
            <w:pPr>
              <w:pStyle w:val="TAL"/>
              <w:rPr>
                <w:ins w:id="5305" w:author="SCP(15)000098r1" w:date="2017-09-12T17:39:00Z"/>
              </w:rPr>
            </w:pPr>
            <w:ins w:id="5306" w:author="SCP(15)000098r1" w:date="2017-09-12T17:39:00Z">
              <w:r w:rsidRPr="001B453C">
                <w:t>If</w:t>
              </w:r>
              <w:r w:rsidRPr="00DA009B">
                <w:t xml:space="preserve"> the trigger in step 4 involved sending an I-frame to the </w:t>
              </w:r>
              <w:r w:rsidRPr="001B453C">
                <w:t>EUT</w:t>
              </w:r>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307" w:author="SCP(15)000098r1" w:date="2017-09-12T17:39:00Z"/>
              </w:rPr>
            </w:pPr>
            <w:ins w:id="5308" w:author="SCP(15)000098r1" w:date="2017-09-12T17:39:00Z">
              <w:r w:rsidRPr="00DA009B">
                <w:t>RQ1</w:t>
              </w:r>
            </w:ins>
          </w:p>
        </w:tc>
      </w:tr>
      <w:tr w:rsidR="00FB6153" w:rsidRPr="00DA009B" w:rsidTr="001B794F">
        <w:trPr>
          <w:jc w:val="center"/>
          <w:ins w:id="5309" w:author="SCP(15)000098r1" w:date="2017-09-12T17:39:00Z"/>
        </w:trPr>
        <w:tc>
          <w:tcPr>
            <w:tcW w:w="580" w:type="dxa"/>
            <w:vAlign w:val="center"/>
          </w:tcPr>
          <w:p w:rsidR="00FB6153" w:rsidRPr="00DA009B" w:rsidRDefault="00FB6153" w:rsidP="001B794F">
            <w:pPr>
              <w:pStyle w:val="TAC"/>
              <w:rPr>
                <w:ins w:id="5310" w:author="SCP(15)000098r1" w:date="2017-09-12T17:39:00Z"/>
              </w:rPr>
            </w:pPr>
            <w:ins w:id="5311" w:author="SCP(15)000098r1" w:date="2017-09-12T17:39:00Z">
              <w:r w:rsidRPr="00DA009B">
                <w:t>6</w:t>
              </w:r>
            </w:ins>
          </w:p>
        </w:tc>
        <w:tc>
          <w:tcPr>
            <w:tcW w:w="1575" w:type="dxa"/>
            <w:vAlign w:val="center"/>
          </w:tcPr>
          <w:p w:rsidR="00FB6153" w:rsidRPr="00DA009B" w:rsidRDefault="00FB6153" w:rsidP="001B794F">
            <w:pPr>
              <w:pStyle w:val="TAC"/>
              <w:rPr>
                <w:ins w:id="5312" w:author="SCP(15)000098r1" w:date="2017-09-12T17:39:00Z"/>
              </w:rPr>
            </w:pPr>
            <w:ins w:id="531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314" w:author="SCP(15)000098r1" w:date="2017-09-12T17:39:00Z"/>
              </w:rPr>
            </w:pPr>
            <w:ins w:id="5315"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316" w:author="SCP(15)000098r1" w:date="2017-09-12T17:39:00Z"/>
              </w:rPr>
            </w:pPr>
          </w:p>
        </w:tc>
      </w:tr>
      <w:tr w:rsidR="00FB6153" w:rsidRPr="00DA009B" w:rsidTr="001B794F">
        <w:trPr>
          <w:jc w:val="center"/>
          <w:ins w:id="5317" w:author="SCP(15)000098r1" w:date="2017-09-12T17:39:00Z"/>
        </w:trPr>
        <w:tc>
          <w:tcPr>
            <w:tcW w:w="580" w:type="dxa"/>
            <w:vAlign w:val="center"/>
          </w:tcPr>
          <w:p w:rsidR="00FB6153" w:rsidRPr="00DA009B" w:rsidRDefault="00FB6153" w:rsidP="001B794F">
            <w:pPr>
              <w:pStyle w:val="TAC"/>
              <w:rPr>
                <w:ins w:id="5318" w:author="SCP(15)000098r1" w:date="2017-09-12T17:39:00Z"/>
              </w:rPr>
            </w:pPr>
            <w:ins w:id="5319" w:author="SCP(15)000098r1" w:date="2017-09-12T17:39:00Z">
              <w:r w:rsidRPr="00DA009B">
                <w:t>7</w:t>
              </w:r>
            </w:ins>
          </w:p>
        </w:tc>
        <w:tc>
          <w:tcPr>
            <w:tcW w:w="1575" w:type="dxa"/>
            <w:vAlign w:val="center"/>
          </w:tcPr>
          <w:p w:rsidR="00FB6153" w:rsidRPr="00DA009B" w:rsidRDefault="00FB6153" w:rsidP="001B794F">
            <w:pPr>
              <w:pStyle w:val="TAC"/>
              <w:rPr>
                <w:ins w:id="5320" w:author="SCP(15)000098r1" w:date="2017-09-12T17:39:00Z"/>
              </w:rPr>
            </w:pPr>
            <w:ins w:id="5321" w:author="SCP(15)000098r1" w:date="2017-09-12T17:39:00Z">
              <w:r w:rsidRPr="00DA009B">
                <w:t>Conditional</w:t>
              </w:r>
            </w:ins>
          </w:p>
        </w:tc>
        <w:tc>
          <w:tcPr>
            <w:tcW w:w="6804" w:type="dxa"/>
            <w:vAlign w:val="center"/>
          </w:tcPr>
          <w:p w:rsidR="00FB6153" w:rsidRPr="00DA009B" w:rsidRDefault="00FB6153" w:rsidP="001B794F">
            <w:pPr>
              <w:pStyle w:val="TAL"/>
              <w:rPr>
                <w:ins w:id="5322" w:author="SCP(15)000098r1" w:date="2017-09-12T17:39:00Z"/>
              </w:rPr>
            </w:pPr>
            <w:ins w:id="5323"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324" w:author="SCP(15)000098r1" w:date="2017-09-12T17:39:00Z"/>
              </w:rPr>
            </w:pPr>
          </w:p>
        </w:tc>
      </w:tr>
      <w:tr w:rsidR="00FB6153" w:rsidRPr="00DA009B" w:rsidTr="001B794F">
        <w:trPr>
          <w:jc w:val="center"/>
          <w:ins w:id="5325" w:author="SCP(15)000098r1" w:date="2017-09-12T17:39:00Z"/>
        </w:trPr>
        <w:tc>
          <w:tcPr>
            <w:tcW w:w="580" w:type="dxa"/>
            <w:vAlign w:val="center"/>
          </w:tcPr>
          <w:p w:rsidR="00FB6153" w:rsidRPr="00DA009B" w:rsidRDefault="00FB6153" w:rsidP="001B794F">
            <w:pPr>
              <w:pStyle w:val="TAC"/>
              <w:rPr>
                <w:ins w:id="5326" w:author="SCP(15)000098r1" w:date="2017-09-12T17:39:00Z"/>
              </w:rPr>
            </w:pPr>
            <w:ins w:id="5327" w:author="SCP(15)000098r1" w:date="2017-09-12T17:39:00Z">
              <w:r w:rsidRPr="00DA009B">
                <w:t>8</w:t>
              </w:r>
            </w:ins>
          </w:p>
        </w:tc>
        <w:tc>
          <w:tcPr>
            <w:tcW w:w="1575" w:type="dxa"/>
            <w:vAlign w:val="center"/>
          </w:tcPr>
          <w:p w:rsidR="00FB6153" w:rsidRPr="00DA009B" w:rsidRDefault="00FB6153" w:rsidP="001B794F">
            <w:pPr>
              <w:pStyle w:val="TAC"/>
              <w:rPr>
                <w:ins w:id="5328" w:author="SCP(15)000098r1" w:date="2017-09-12T17:39:00Z"/>
              </w:rPr>
            </w:pPr>
            <w:ins w:id="532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330" w:author="SCP(15)000098r1" w:date="2017-09-12T17:39:00Z"/>
              </w:rPr>
            </w:pPr>
            <w:ins w:id="5331"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332" w:author="SCP(15)000098r1" w:date="2017-09-12T17:39:00Z"/>
              </w:rPr>
            </w:pPr>
          </w:p>
        </w:tc>
      </w:tr>
      <w:tr w:rsidR="00FB6153" w:rsidRPr="00DA009B" w:rsidTr="001B794F">
        <w:trPr>
          <w:jc w:val="center"/>
          <w:ins w:id="5333" w:author="SCP(15)000098r1" w:date="2017-09-12T17:39:00Z"/>
        </w:trPr>
        <w:tc>
          <w:tcPr>
            <w:tcW w:w="580" w:type="dxa"/>
            <w:vAlign w:val="center"/>
          </w:tcPr>
          <w:p w:rsidR="00FB6153" w:rsidRPr="00DA009B" w:rsidRDefault="00FB6153" w:rsidP="001B794F">
            <w:pPr>
              <w:pStyle w:val="TAC"/>
              <w:rPr>
                <w:ins w:id="5334" w:author="SCP(15)000098r1" w:date="2017-09-12T17:39:00Z"/>
              </w:rPr>
            </w:pPr>
            <w:ins w:id="5335" w:author="SCP(15)000098r1" w:date="2017-09-12T17:39:00Z">
              <w:r w:rsidRPr="00DA009B">
                <w:t>9</w:t>
              </w:r>
            </w:ins>
          </w:p>
        </w:tc>
        <w:tc>
          <w:tcPr>
            <w:tcW w:w="1575" w:type="dxa"/>
            <w:vAlign w:val="center"/>
          </w:tcPr>
          <w:p w:rsidR="00FB6153" w:rsidRPr="00DA009B" w:rsidRDefault="00FB6153" w:rsidP="001B794F">
            <w:pPr>
              <w:pStyle w:val="TAC"/>
              <w:rPr>
                <w:ins w:id="5336" w:author="SCP(15)000098r1" w:date="2017-09-12T17:39:00Z"/>
              </w:rPr>
            </w:pPr>
            <w:ins w:id="533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338" w:author="SCP(15)000098r1" w:date="2017-09-12T17:39:00Z"/>
              </w:rPr>
            </w:pPr>
            <w:ins w:id="5339"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340" w:author="SCP(15)000098r1" w:date="2017-09-12T17:39:00Z"/>
              </w:rPr>
            </w:pPr>
            <w:ins w:id="5341" w:author="SCP(15)000098r1" w:date="2017-09-12T17:39:00Z">
              <w:r w:rsidRPr="00DA009B">
                <w:t>RQ1</w:t>
              </w:r>
            </w:ins>
          </w:p>
        </w:tc>
      </w:tr>
    </w:tbl>
    <w:p w:rsidR="00FB6153" w:rsidRDefault="00FB6153" w:rsidP="00FB6153">
      <w:pPr>
        <w:pStyle w:val="Heading5"/>
        <w:rPr>
          <w:ins w:id="5342" w:author="SCP(15)000098r1" w:date="2017-09-12T17:39:00Z"/>
        </w:rPr>
      </w:pPr>
    </w:p>
    <w:p w:rsidR="00FB6153" w:rsidRPr="00DA009B" w:rsidRDefault="006265FF" w:rsidP="00FB6153">
      <w:pPr>
        <w:pStyle w:val="Heading5"/>
        <w:rPr>
          <w:ins w:id="5343" w:author="SCP(15)000098r1" w:date="2017-09-12T17:39:00Z"/>
        </w:rPr>
      </w:pPr>
      <w:ins w:id="5344" w:author="SCP(15)000098r1" w:date="2017-09-12T19:26:00Z">
        <w:r>
          <w:t>D</w:t>
        </w:r>
      </w:ins>
      <w:ins w:id="5345"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346" w:author="SCP(15)000098r1" w:date="2017-09-12T17:39:00Z"/>
        </w:rPr>
      </w:pPr>
      <w:ins w:id="5347" w:author="SCP(15)000098r1" w:date="2017-09-12T19:26:00Z">
        <w:r>
          <w:t>D</w:t>
        </w:r>
      </w:ins>
      <w:ins w:id="5348" w:author="SCP(15)000098r1" w:date="2017-09-12T17:39:00Z">
        <w:r w:rsidR="00FB6153">
          <w:t>.4.2</w:t>
        </w:r>
        <w:r w:rsidR="00FB6153" w:rsidRPr="00DA009B">
          <w:t>.1</w:t>
        </w:r>
        <w:r w:rsidR="00FB6153" w:rsidRPr="00DA009B">
          <w:tab/>
          <w:t>Test execution</w:t>
        </w:r>
      </w:ins>
    </w:p>
    <w:p w:rsidR="00FB6153" w:rsidRPr="00DA009B" w:rsidRDefault="00FB6153" w:rsidP="00FB6153">
      <w:pPr>
        <w:rPr>
          <w:ins w:id="5349" w:author="SCP(15)000098r1" w:date="2017-09-12T17:39:00Z"/>
        </w:rPr>
      </w:pPr>
      <w:ins w:id="5350" w:author="SCP(15)000098r1" w:date="2017-09-12T17:39:00Z">
        <w:r w:rsidRPr="00DA009B">
          <w:t>The test procedure shall only be executed in voltage class B and in voltage class C, full power mode.</w:t>
        </w:r>
      </w:ins>
    </w:p>
    <w:p w:rsidR="00FB6153" w:rsidRPr="00DA009B" w:rsidRDefault="00FB6153" w:rsidP="00FB6153">
      <w:pPr>
        <w:rPr>
          <w:ins w:id="5351" w:author="SCP(15)000098r1" w:date="2017-09-12T17:39:00Z"/>
          <w:lang w:eastAsia="fr-FR"/>
        </w:rPr>
      </w:pPr>
      <w:ins w:id="535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53" w:author="SCP(15)000098r1" w:date="2017-09-12T17:39:00Z"/>
          <w:lang w:eastAsia="fr-FR"/>
        </w:rPr>
      </w:pPr>
      <w:ins w:id="5354" w:author="SCP(15)000098r1" w:date="2017-09-12T17:39:00Z">
        <w:r w:rsidRPr="00DA009B">
          <w:rPr>
            <w:lang w:eastAsia="fr-FR"/>
          </w:rPr>
          <w:t>There are no test-case specific parameters for this test.</w:t>
        </w:r>
      </w:ins>
    </w:p>
    <w:p w:rsidR="00FB6153" w:rsidRPr="00DA009B" w:rsidRDefault="006265FF" w:rsidP="00FB6153">
      <w:pPr>
        <w:pStyle w:val="H6"/>
        <w:rPr>
          <w:ins w:id="5355" w:author="SCP(15)000098r1" w:date="2017-09-12T17:39:00Z"/>
        </w:rPr>
      </w:pPr>
      <w:ins w:id="5356" w:author="SCP(15)000098r1" w:date="2017-09-12T19:26:00Z">
        <w:r>
          <w:t>D</w:t>
        </w:r>
      </w:ins>
      <w:ins w:id="5357"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358" w:author="SCP(15)000098r1" w:date="2017-09-12T17:39:00Z"/>
        </w:rPr>
      </w:pPr>
      <w:ins w:id="535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60" w:author="SCP(15)000098r1" w:date="2017-09-12T17:39:00Z"/>
        </w:rPr>
      </w:pPr>
      <w:ins w:id="5361" w:author="SCP(15)000098r1" w:date="2017-09-12T19:26:00Z">
        <w:r>
          <w:lastRenderedPageBreak/>
          <w:t>D</w:t>
        </w:r>
      </w:ins>
      <w:ins w:id="5362"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363" w:author="SCP(15)000098r1" w:date="2017-09-12T17:39:00Z"/>
        </w:trPr>
        <w:tc>
          <w:tcPr>
            <w:tcW w:w="582" w:type="dxa"/>
          </w:tcPr>
          <w:p w:rsidR="00FB6153" w:rsidRPr="00DA009B" w:rsidRDefault="00FB6153" w:rsidP="001B794F">
            <w:pPr>
              <w:pStyle w:val="TAH"/>
              <w:rPr>
                <w:ins w:id="5364" w:author="SCP(15)000098r1" w:date="2017-09-12T17:39:00Z"/>
              </w:rPr>
            </w:pPr>
            <w:ins w:id="5365" w:author="SCP(15)000098r1" w:date="2017-09-12T17:39:00Z">
              <w:r w:rsidRPr="00DA009B">
                <w:t>Step</w:t>
              </w:r>
            </w:ins>
          </w:p>
        </w:tc>
        <w:tc>
          <w:tcPr>
            <w:tcW w:w="1573" w:type="dxa"/>
          </w:tcPr>
          <w:p w:rsidR="00FB6153" w:rsidRPr="00DA009B" w:rsidRDefault="00FB6153" w:rsidP="001B794F">
            <w:pPr>
              <w:pStyle w:val="TAH"/>
              <w:rPr>
                <w:ins w:id="5366" w:author="SCP(15)000098r1" w:date="2017-09-12T17:39:00Z"/>
              </w:rPr>
            </w:pPr>
            <w:ins w:id="5367" w:author="SCP(15)000098r1" w:date="2017-09-12T17:39:00Z">
              <w:r w:rsidRPr="00DA009B">
                <w:t>Direction</w:t>
              </w:r>
            </w:ins>
          </w:p>
        </w:tc>
        <w:tc>
          <w:tcPr>
            <w:tcW w:w="5811" w:type="dxa"/>
          </w:tcPr>
          <w:p w:rsidR="00FB6153" w:rsidRPr="00DA009B" w:rsidRDefault="00FB6153" w:rsidP="001B794F">
            <w:pPr>
              <w:pStyle w:val="TAH"/>
              <w:rPr>
                <w:ins w:id="5368" w:author="SCP(15)000098r1" w:date="2017-09-12T17:39:00Z"/>
              </w:rPr>
            </w:pPr>
            <w:ins w:id="5369" w:author="SCP(15)000098r1" w:date="2017-09-12T17:39:00Z">
              <w:r w:rsidRPr="00DA009B">
                <w:t>Description</w:t>
              </w:r>
            </w:ins>
          </w:p>
        </w:tc>
        <w:tc>
          <w:tcPr>
            <w:tcW w:w="851" w:type="dxa"/>
          </w:tcPr>
          <w:p w:rsidR="00FB6153" w:rsidRPr="00DA009B" w:rsidRDefault="00FB6153" w:rsidP="001B794F">
            <w:pPr>
              <w:pStyle w:val="TAH"/>
              <w:rPr>
                <w:ins w:id="5370" w:author="SCP(15)000098r1" w:date="2017-09-12T17:39:00Z"/>
              </w:rPr>
            </w:pPr>
            <w:ins w:id="5371" w:author="SCP(15)000098r1" w:date="2017-09-12T17:39:00Z">
              <w:r w:rsidRPr="001B453C">
                <w:t>RQ</w:t>
              </w:r>
            </w:ins>
          </w:p>
        </w:tc>
      </w:tr>
      <w:tr w:rsidR="00FB6153" w:rsidRPr="00DA009B" w:rsidTr="001B794F">
        <w:trPr>
          <w:jc w:val="center"/>
          <w:ins w:id="5372" w:author="SCP(15)000098r1" w:date="2017-09-12T17:39:00Z"/>
        </w:trPr>
        <w:tc>
          <w:tcPr>
            <w:tcW w:w="582" w:type="dxa"/>
            <w:vAlign w:val="center"/>
          </w:tcPr>
          <w:p w:rsidR="00FB6153" w:rsidRPr="00DA009B" w:rsidRDefault="00FB6153" w:rsidP="001B794F">
            <w:pPr>
              <w:pStyle w:val="TAC"/>
              <w:rPr>
                <w:ins w:id="5373" w:author="SCP(15)000098r1" w:date="2017-09-12T17:39:00Z"/>
              </w:rPr>
            </w:pPr>
            <w:ins w:id="5374" w:author="SCP(15)000098r1" w:date="2017-09-12T17:39:00Z">
              <w:r w:rsidRPr="00DA009B">
                <w:t>1</w:t>
              </w:r>
            </w:ins>
          </w:p>
        </w:tc>
        <w:tc>
          <w:tcPr>
            <w:tcW w:w="1573" w:type="dxa"/>
            <w:vAlign w:val="center"/>
          </w:tcPr>
          <w:p w:rsidR="00FB6153" w:rsidRPr="00DA009B" w:rsidRDefault="00FB6153" w:rsidP="001B794F">
            <w:pPr>
              <w:pStyle w:val="TAC"/>
              <w:rPr>
                <w:ins w:id="5375" w:author="SCP(15)000098r1" w:date="2017-09-12T17:39:00Z"/>
              </w:rPr>
            </w:pPr>
            <w:ins w:id="5376"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377" w:author="SCP(15)000098r1" w:date="2017-09-12T17:39:00Z"/>
              </w:rPr>
            </w:pPr>
            <w:ins w:id="537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379" w:author="SCP(15)000098r1" w:date="2017-09-12T17:39:00Z"/>
              </w:rPr>
            </w:pPr>
          </w:p>
        </w:tc>
      </w:tr>
      <w:tr w:rsidR="00FB6153" w:rsidRPr="00DA009B" w:rsidTr="001B794F">
        <w:trPr>
          <w:jc w:val="center"/>
          <w:ins w:id="5380" w:author="SCP(15)000098r1" w:date="2017-09-12T17:39:00Z"/>
        </w:trPr>
        <w:tc>
          <w:tcPr>
            <w:tcW w:w="582" w:type="dxa"/>
            <w:vAlign w:val="center"/>
          </w:tcPr>
          <w:p w:rsidR="00FB6153" w:rsidRPr="00DA009B" w:rsidRDefault="00FB6153" w:rsidP="001B794F">
            <w:pPr>
              <w:pStyle w:val="TAC"/>
              <w:rPr>
                <w:ins w:id="5381" w:author="SCP(15)000098r1" w:date="2017-09-12T17:39:00Z"/>
              </w:rPr>
            </w:pPr>
            <w:ins w:id="5382" w:author="SCP(15)000098r1" w:date="2017-09-12T17:39:00Z">
              <w:r w:rsidRPr="00DA009B">
                <w:t>2</w:t>
              </w:r>
            </w:ins>
          </w:p>
        </w:tc>
        <w:tc>
          <w:tcPr>
            <w:tcW w:w="1573" w:type="dxa"/>
            <w:vAlign w:val="center"/>
          </w:tcPr>
          <w:p w:rsidR="00FB6153" w:rsidRPr="00DA009B" w:rsidRDefault="00FB6153" w:rsidP="001B794F">
            <w:pPr>
              <w:pStyle w:val="TAC"/>
              <w:rPr>
                <w:ins w:id="5383" w:author="SCP(15)000098r1" w:date="2017-09-12T17:39:00Z"/>
              </w:rPr>
            </w:pPr>
            <w:ins w:id="538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385" w:author="SCP(15)000098r1" w:date="2017-09-12T17:39:00Z"/>
              </w:rPr>
            </w:pPr>
            <w:ins w:id="5386"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387" w:author="SCP(15)000098r1" w:date="2017-09-12T17:39:00Z"/>
              </w:rPr>
            </w:pPr>
            <w:ins w:id="5388" w:author="SCP(15)000098r1" w:date="2017-09-12T17:39:00Z">
              <w:r>
                <w:t>RQ2</w:t>
              </w:r>
            </w:ins>
          </w:p>
        </w:tc>
      </w:tr>
      <w:tr w:rsidR="00FB6153" w:rsidRPr="00DA009B" w:rsidTr="001B794F">
        <w:trPr>
          <w:jc w:val="center"/>
          <w:ins w:id="5389" w:author="SCP(15)000098r1" w:date="2017-09-12T17:39:00Z"/>
        </w:trPr>
        <w:tc>
          <w:tcPr>
            <w:tcW w:w="582" w:type="dxa"/>
            <w:vAlign w:val="center"/>
          </w:tcPr>
          <w:p w:rsidR="00FB6153" w:rsidRPr="00DA009B" w:rsidRDefault="00FB6153" w:rsidP="001B794F">
            <w:pPr>
              <w:pStyle w:val="TAC"/>
              <w:rPr>
                <w:ins w:id="5390" w:author="SCP(15)000098r1" w:date="2017-09-12T17:39:00Z"/>
              </w:rPr>
            </w:pPr>
            <w:ins w:id="5391" w:author="SCP(15)000098r1" w:date="2017-09-12T17:39:00Z">
              <w:r w:rsidRPr="00DA009B">
                <w:t>3</w:t>
              </w:r>
            </w:ins>
          </w:p>
        </w:tc>
        <w:tc>
          <w:tcPr>
            <w:tcW w:w="1573" w:type="dxa"/>
            <w:vAlign w:val="center"/>
          </w:tcPr>
          <w:p w:rsidR="00FB6153" w:rsidRPr="00DA009B" w:rsidRDefault="00FB6153" w:rsidP="001B794F">
            <w:pPr>
              <w:pStyle w:val="TAC"/>
              <w:rPr>
                <w:ins w:id="5392" w:author="SCP(15)000098r1" w:date="2017-09-12T17:39:00Z"/>
              </w:rPr>
            </w:pPr>
            <w:ins w:id="539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394" w:author="SCP(15)000098r1" w:date="2017-09-12T17:39:00Z"/>
              </w:rPr>
            </w:pPr>
            <w:ins w:id="5395"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396" w:author="SCP(15)000098r1" w:date="2017-09-12T17:39:00Z"/>
              </w:rPr>
            </w:pPr>
          </w:p>
        </w:tc>
      </w:tr>
      <w:tr w:rsidR="00FB6153" w:rsidRPr="00DA009B" w:rsidTr="001B794F">
        <w:trPr>
          <w:jc w:val="center"/>
          <w:ins w:id="5397" w:author="SCP(15)000098r1" w:date="2017-09-12T17:39:00Z"/>
        </w:trPr>
        <w:tc>
          <w:tcPr>
            <w:tcW w:w="582" w:type="dxa"/>
            <w:vAlign w:val="center"/>
          </w:tcPr>
          <w:p w:rsidR="00FB6153" w:rsidRPr="00DA009B" w:rsidRDefault="00FB6153" w:rsidP="001B794F">
            <w:pPr>
              <w:pStyle w:val="TAC"/>
              <w:rPr>
                <w:ins w:id="5398" w:author="SCP(15)000098r1" w:date="2017-09-12T17:39:00Z"/>
              </w:rPr>
            </w:pPr>
            <w:ins w:id="5399" w:author="SCP(15)000098r1" w:date="2017-09-12T17:39:00Z">
              <w:r w:rsidRPr="00DA009B">
                <w:t>4</w:t>
              </w:r>
            </w:ins>
          </w:p>
        </w:tc>
        <w:tc>
          <w:tcPr>
            <w:tcW w:w="1573" w:type="dxa"/>
            <w:vAlign w:val="center"/>
          </w:tcPr>
          <w:p w:rsidR="00FB6153" w:rsidRPr="00DA009B" w:rsidRDefault="00FB6153" w:rsidP="001B794F">
            <w:pPr>
              <w:pStyle w:val="TAC"/>
              <w:rPr>
                <w:ins w:id="5400" w:author="SCP(15)000098r1" w:date="2017-09-12T17:39:00Z"/>
              </w:rPr>
            </w:pPr>
            <w:ins w:id="540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02" w:author="SCP(15)000098r1" w:date="2017-09-12T17:39:00Z"/>
              </w:rPr>
            </w:pPr>
            <w:ins w:id="5403" w:author="SCP(15)000098r1" w:date="2017-09-12T17:39:00Z">
              <w:r w:rsidRPr="00DA009B">
                <w:t>Send an I-frame.</w:t>
              </w:r>
            </w:ins>
          </w:p>
        </w:tc>
        <w:tc>
          <w:tcPr>
            <w:tcW w:w="851" w:type="dxa"/>
            <w:vAlign w:val="center"/>
          </w:tcPr>
          <w:p w:rsidR="00FB6153" w:rsidRPr="00DA009B" w:rsidRDefault="00FB6153" w:rsidP="001B794F">
            <w:pPr>
              <w:pStyle w:val="TAC"/>
              <w:rPr>
                <w:ins w:id="5404" w:author="SCP(15)000098r1" w:date="2017-09-12T17:39:00Z"/>
              </w:rPr>
            </w:pPr>
          </w:p>
        </w:tc>
      </w:tr>
      <w:tr w:rsidR="00FB6153" w:rsidRPr="00DA009B" w:rsidTr="001B794F">
        <w:trPr>
          <w:jc w:val="center"/>
          <w:ins w:id="5405" w:author="SCP(15)000098r1" w:date="2017-09-12T17:39:00Z"/>
        </w:trPr>
        <w:tc>
          <w:tcPr>
            <w:tcW w:w="582" w:type="dxa"/>
            <w:vAlign w:val="center"/>
          </w:tcPr>
          <w:p w:rsidR="00FB6153" w:rsidRPr="00DA009B" w:rsidRDefault="00FB6153" w:rsidP="001B794F">
            <w:pPr>
              <w:pStyle w:val="TAC"/>
              <w:rPr>
                <w:ins w:id="5406" w:author="SCP(15)000098r1" w:date="2017-09-12T17:39:00Z"/>
              </w:rPr>
            </w:pPr>
            <w:ins w:id="5407" w:author="SCP(15)000098r1" w:date="2017-09-12T17:39:00Z">
              <w:r w:rsidRPr="00DA009B">
                <w:t>5</w:t>
              </w:r>
            </w:ins>
          </w:p>
        </w:tc>
        <w:tc>
          <w:tcPr>
            <w:tcW w:w="1573" w:type="dxa"/>
            <w:vAlign w:val="center"/>
          </w:tcPr>
          <w:p w:rsidR="00FB6153" w:rsidRPr="00DA009B" w:rsidRDefault="00FB6153" w:rsidP="001B794F">
            <w:pPr>
              <w:pStyle w:val="TAC"/>
              <w:rPr>
                <w:ins w:id="5408" w:author="SCP(15)000098r1" w:date="2017-09-12T17:39:00Z"/>
              </w:rPr>
            </w:pPr>
            <w:ins w:id="540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10" w:author="SCP(15)000098r1" w:date="2017-09-12T17:39:00Z"/>
              </w:rPr>
            </w:pPr>
            <w:ins w:id="5411"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412" w:author="SCP(15)000098r1" w:date="2017-09-12T17:39:00Z"/>
              </w:rPr>
            </w:pPr>
            <w:ins w:id="5413" w:author="SCP(15)000098r1" w:date="2017-09-12T17:39:00Z">
              <w:r>
                <w:t>RQ3</w:t>
              </w:r>
            </w:ins>
          </w:p>
        </w:tc>
      </w:tr>
    </w:tbl>
    <w:p w:rsidR="00FB6153" w:rsidRDefault="00FB6153" w:rsidP="00FB6153">
      <w:pPr>
        <w:rPr>
          <w:ins w:id="5414" w:author="SCP(15)000098r1" w:date="2017-09-12T17:39:00Z"/>
        </w:rPr>
      </w:pPr>
    </w:p>
    <w:p w:rsidR="00FB6153" w:rsidRPr="00DA009B" w:rsidRDefault="006265FF" w:rsidP="00FB6153">
      <w:pPr>
        <w:pStyle w:val="Heading5"/>
        <w:rPr>
          <w:ins w:id="5415" w:author="SCP(15)000098r1" w:date="2017-09-12T17:39:00Z"/>
        </w:rPr>
      </w:pPr>
      <w:bookmarkStart w:id="5416" w:name="_Toc399505657"/>
      <w:bookmarkStart w:id="5417" w:name="_Toc399509573"/>
      <w:ins w:id="5418" w:author="SCP(15)000098r1" w:date="2017-09-12T19:26:00Z">
        <w:r>
          <w:t>D</w:t>
        </w:r>
      </w:ins>
      <w:ins w:id="5419" w:author="SCP(15)000098r1" w:date="2017-09-12T17:39:00Z">
        <w:r w:rsidR="00FB6153">
          <w:t>.4.3</w:t>
        </w:r>
        <w:r w:rsidR="00FB6153">
          <w:tab/>
          <w:t>Test case 3</w:t>
        </w:r>
        <w:r w:rsidR="00FB6153" w:rsidRPr="00DA009B">
          <w:t xml:space="preserve">: connection time - reset by </w:t>
        </w:r>
        <w:r w:rsidR="00FB6153" w:rsidRPr="001B453C">
          <w:t>UICC</w:t>
        </w:r>
        <w:bookmarkEnd w:id="5416"/>
        <w:bookmarkEnd w:id="5417"/>
      </w:ins>
    </w:p>
    <w:p w:rsidR="00FB6153" w:rsidRPr="00DA009B" w:rsidRDefault="006265FF" w:rsidP="00FB6153">
      <w:pPr>
        <w:pStyle w:val="H6"/>
        <w:rPr>
          <w:ins w:id="5420" w:author="SCP(15)000098r1" w:date="2017-09-12T17:39:00Z"/>
        </w:rPr>
      </w:pPr>
      <w:ins w:id="5421" w:author="SCP(15)000098r1" w:date="2017-09-12T19:27:00Z">
        <w:r>
          <w:t>D</w:t>
        </w:r>
      </w:ins>
      <w:ins w:id="5422" w:author="SCP(15)000098r1" w:date="2017-09-12T17:39:00Z">
        <w:r w:rsidR="00FB6153">
          <w:t>.4.3</w:t>
        </w:r>
        <w:r w:rsidR="00FB6153" w:rsidRPr="00DA009B">
          <w:t>.1</w:t>
        </w:r>
        <w:r w:rsidR="00FB6153" w:rsidRPr="00DA009B">
          <w:tab/>
          <w:t>Test execution</w:t>
        </w:r>
      </w:ins>
    </w:p>
    <w:p w:rsidR="00FB6153" w:rsidRPr="00DA009B" w:rsidRDefault="00FB6153" w:rsidP="00FB6153">
      <w:pPr>
        <w:rPr>
          <w:ins w:id="5423" w:author="SCP(15)000098r1" w:date="2017-09-12T17:39:00Z"/>
        </w:rPr>
      </w:pPr>
      <w:ins w:id="5424" w:author="SCP(15)000098r1" w:date="2017-09-12T17:39:00Z">
        <w:r w:rsidRPr="00DA009B">
          <w:t>The test procedure shall only be executed in voltage class B and in voltage class C, full power mode.</w:t>
        </w:r>
      </w:ins>
    </w:p>
    <w:p w:rsidR="00FB6153" w:rsidRPr="00DA009B" w:rsidRDefault="00FB6153" w:rsidP="00FB6153">
      <w:pPr>
        <w:rPr>
          <w:ins w:id="5425" w:author="SCP(15)000098r1" w:date="2017-09-12T17:39:00Z"/>
          <w:lang w:eastAsia="fr-FR"/>
        </w:rPr>
      </w:pPr>
      <w:ins w:id="542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427" w:author="SCP(15)000098r1" w:date="2017-09-12T17:39:00Z"/>
          <w:lang w:eastAsia="fr-FR"/>
        </w:rPr>
      </w:pPr>
      <w:ins w:id="5428" w:author="SCP(15)000098r1" w:date="2017-09-12T17:39:00Z">
        <w:r w:rsidRPr="00DA009B">
          <w:rPr>
            <w:lang w:eastAsia="fr-FR"/>
          </w:rPr>
          <w:t>There are no test-case specific parameters for this test.</w:t>
        </w:r>
      </w:ins>
    </w:p>
    <w:p w:rsidR="00FB6153" w:rsidRPr="00DA009B" w:rsidRDefault="006265FF" w:rsidP="00FB6153">
      <w:pPr>
        <w:pStyle w:val="H6"/>
        <w:rPr>
          <w:ins w:id="5429" w:author="SCP(15)000098r1" w:date="2017-09-12T17:39:00Z"/>
        </w:rPr>
      </w:pPr>
      <w:ins w:id="5430" w:author="SCP(15)000098r1" w:date="2017-09-12T19:27:00Z">
        <w:r>
          <w:t>D</w:t>
        </w:r>
      </w:ins>
      <w:ins w:id="5431"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432" w:author="SCP(15)000098r1" w:date="2017-09-12T17:39:00Z"/>
        </w:rPr>
      </w:pPr>
      <w:ins w:id="543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434" w:author="SCP(15)000098r1" w:date="2017-09-12T17:39:00Z"/>
        </w:rPr>
      </w:pPr>
      <w:ins w:id="5435" w:author="SCP(15)000098r1" w:date="2017-09-12T19:27:00Z">
        <w:r>
          <w:t>D</w:t>
        </w:r>
      </w:ins>
      <w:ins w:id="5436"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437" w:author="SCP(15)000098r1" w:date="2017-09-12T17:39:00Z"/>
        </w:trPr>
        <w:tc>
          <w:tcPr>
            <w:tcW w:w="582" w:type="dxa"/>
          </w:tcPr>
          <w:p w:rsidR="00FB6153" w:rsidRPr="00DA009B" w:rsidRDefault="00FB6153" w:rsidP="001B794F">
            <w:pPr>
              <w:pStyle w:val="TAH"/>
              <w:rPr>
                <w:ins w:id="5438" w:author="SCP(15)000098r1" w:date="2017-09-12T17:39:00Z"/>
              </w:rPr>
            </w:pPr>
            <w:ins w:id="5439" w:author="SCP(15)000098r1" w:date="2017-09-12T17:39:00Z">
              <w:r w:rsidRPr="00DA009B">
                <w:t>Step</w:t>
              </w:r>
            </w:ins>
          </w:p>
        </w:tc>
        <w:tc>
          <w:tcPr>
            <w:tcW w:w="1573" w:type="dxa"/>
          </w:tcPr>
          <w:p w:rsidR="00FB6153" w:rsidRPr="00DA009B" w:rsidRDefault="00FB6153" w:rsidP="001B794F">
            <w:pPr>
              <w:pStyle w:val="TAH"/>
              <w:rPr>
                <w:ins w:id="5440" w:author="SCP(15)000098r1" w:date="2017-09-12T17:39:00Z"/>
              </w:rPr>
            </w:pPr>
            <w:ins w:id="5441" w:author="SCP(15)000098r1" w:date="2017-09-12T17:39:00Z">
              <w:r w:rsidRPr="00DA009B">
                <w:t>Direction</w:t>
              </w:r>
            </w:ins>
          </w:p>
        </w:tc>
        <w:tc>
          <w:tcPr>
            <w:tcW w:w="5811" w:type="dxa"/>
          </w:tcPr>
          <w:p w:rsidR="00FB6153" w:rsidRPr="00DA009B" w:rsidRDefault="00FB6153" w:rsidP="001B794F">
            <w:pPr>
              <w:pStyle w:val="TAH"/>
              <w:rPr>
                <w:ins w:id="5442" w:author="SCP(15)000098r1" w:date="2017-09-12T17:39:00Z"/>
              </w:rPr>
            </w:pPr>
            <w:ins w:id="5443" w:author="SCP(15)000098r1" w:date="2017-09-12T17:39:00Z">
              <w:r w:rsidRPr="00DA009B">
                <w:t>Description</w:t>
              </w:r>
            </w:ins>
          </w:p>
        </w:tc>
        <w:tc>
          <w:tcPr>
            <w:tcW w:w="851" w:type="dxa"/>
          </w:tcPr>
          <w:p w:rsidR="00FB6153" w:rsidRPr="00DA009B" w:rsidRDefault="00FB6153" w:rsidP="001B794F">
            <w:pPr>
              <w:pStyle w:val="TAH"/>
              <w:rPr>
                <w:ins w:id="5444" w:author="SCP(15)000098r1" w:date="2017-09-12T17:39:00Z"/>
              </w:rPr>
            </w:pPr>
            <w:ins w:id="5445" w:author="SCP(15)000098r1" w:date="2017-09-12T17:39:00Z">
              <w:r w:rsidRPr="001B453C">
                <w:t>RQ</w:t>
              </w:r>
            </w:ins>
          </w:p>
        </w:tc>
      </w:tr>
      <w:tr w:rsidR="00FB6153" w:rsidRPr="00DA009B" w:rsidTr="001B794F">
        <w:trPr>
          <w:jc w:val="center"/>
          <w:ins w:id="5446" w:author="SCP(15)000098r1" w:date="2017-09-12T17:39:00Z"/>
        </w:trPr>
        <w:tc>
          <w:tcPr>
            <w:tcW w:w="582" w:type="dxa"/>
            <w:vAlign w:val="center"/>
          </w:tcPr>
          <w:p w:rsidR="00FB6153" w:rsidRPr="00DA009B" w:rsidRDefault="00FB6153" w:rsidP="001B794F">
            <w:pPr>
              <w:pStyle w:val="TAC"/>
              <w:rPr>
                <w:ins w:id="5447" w:author="SCP(15)000098r1" w:date="2017-09-12T17:39:00Z"/>
              </w:rPr>
            </w:pPr>
            <w:ins w:id="5448" w:author="SCP(15)000098r1" w:date="2017-09-12T17:39:00Z">
              <w:r w:rsidRPr="00DA009B">
                <w:t>1</w:t>
              </w:r>
            </w:ins>
          </w:p>
        </w:tc>
        <w:tc>
          <w:tcPr>
            <w:tcW w:w="1573" w:type="dxa"/>
            <w:vAlign w:val="center"/>
          </w:tcPr>
          <w:p w:rsidR="00FB6153" w:rsidRPr="00DA009B" w:rsidRDefault="00FB6153" w:rsidP="001B794F">
            <w:pPr>
              <w:pStyle w:val="TAC"/>
              <w:rPr>
                <w:ins w:id="5449" w:author="SCP(15)000098r1" w:date="2017-09-12T17:39:00Z"/>
              </w:rPr>
            </w:pPr>
            <w:ins w:id="5450"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51" w:author="SCP(15)000098r1" w:date="2017-09-12T17:39:00Z"/>
              </w:rPr>
            </w:pPr>
            <w:ins w:id="545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453" w:author="SCP(15)000098r1" w:date="2017-09-12T17:39:00Z"/>
              </w:rPr>
            </w:pPr>
          </w:p>
        </w:tc>
      </w:tr>
      <w:tr w:rsidR="00FB6153" w:rsidRPr="00DA009B" w:rsidTr="001B794F">
        <w:trPr>
          <w:jc w:val="center"/>
          <w:ins w:id="5454" w:author="SCP(15)000098r1" w:date="2017-09-12T17:39:00Z"/>
        </w:trPr>
        <w:tc>
          <w:tcPr>
            <w:tcW w:w="582" w:type="dxa"/>
            <w:vAlign w:val="center"/>
          </w:tcPr>
          <w:p w:rsidR="00FB6153" w:rsidRPr="00DA009B" w:rsidRDefault="00FB6153" w:rsidP="001B794F">
            <w:pPr>
              <w:pStyle w:val="TAC"/>
              <w:rPr>
                <w:ins w:id="5455" w:author="SCP(15)000098r1" w:date="2017-09-12T17:39:00Z"/>
              </w:rPr>
            </w:pPr>
            <w:ins w:id="5456" w:author="SCP(15)000098r1" w:date="2017-09-12T17:39:00Z">
              <w:r w:rsidRPr="00DA009B">
                <w:t>2</w:t>
              </w:r>
            </w:ins>
          </w:p>
        </w:tc>
        <w:tc>
          <w:tcPr>
            <w:tcW w:w="1573" w:type="dxa"/>
            <w:vAlign w:val="center"/>
          </w:tcPr>
          <w:p w:rsidR="00FB6153" w:rsidRPr="00DA009B" w:rsidRDefault="00FB6153" w:rsidP="001B794F">
            <w:pPr>
              <w:pStyle w:val="TAC"/>
              <w:rPr>
                <w:ins w:id="5457" w:author="SCP(15)000098r1" w:date="2017-09-12T17:39:00Z"/>
              </w:rPr>
            </w:pPr>
            <w:ins w:id="545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59" w:author="SCP(15)000098r1" w:date="2017-09-12T17:39:00Z"/>
              </w:rPr>
            </w:pPr>
            <w:ins w:id="5460"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461" w:author="SCP(15)000098r1" w:date="2017-09-12T17:39:00Z"/>
              </w:rPr>
            </w:pPr>
          </w:p>
        </w:tc>
      </w:tr>
      <w:tr w:rsidR="00FB6153" w:rsidRPr="00DA009B" w:rsidTr="001B794F">
        <w:trPr>
          <w:jc w:val="center"/>
          <w:ins w:id="5462" w:author="SCP(15)000098r1" w:date="2017-09-12T17:39:00Z"/>
        </w:trPr>
        <w:tc>
          <w:tcPr>
            <w:tcW w:w="582" w:type="dxa"/>
            <w:vAlign w:val="center"/>
          </w:tcPr>
          <w:p w:rsidR="00FB6153" w:rsidRPr="00DA009B" w:rsidRDefault="00FB6153" w:rsidP="001B794F">
            <w:pPr>
              <w:pStyle w:val="TAC"/>
              <w:rPr>
                <w:ins w:id="5463" w:author="SCP(15)000098r1" w:date="2017-09-12T17:39:00Z"/>
                <w:rStyle w:val="CommentReference"/>
                <w:rFonts w:ascii="Times New Roman" w:hAnsi="Times New Roman"/>
                <w:vanish/>
              </w:rPr>
            </w:pPr>
            <w:ins w:id="5464" w:author="SCP(15)000098r1" w:date="2017-09-12T17:39:00Z">
              <w:r w:rsidRPr="00DA009B">
                <w:t>3</w:t>
              </w:r>
            </w:ins>
          </w:p>
        </w:tc>
        <w:tc>
          <w:tcPr>
            <w:tcW w:w="1573" w:type="dxa"/>
            <w:vAlign w:val="center"/>
          </w:tcPr>
          <w:p w:rsidR="00FB6153" w:rsidRPr="00DA009B" w:rsidRDefault="00FB6153" w:rsidP="001B794F">
            <w:pPr>
              <w:pStyle w:val="TAC"/>
              <w:rPr>
                <w:ins w:id="5465" w:author="SCP(15)000098r1" w:date="2017-09-12T17:39:00Z"/>
              </w:rPr>
            </w:pPr>
            <w:ins w:id="5466" w:author="SCP(15)000098r1" w:date="2017-09-12T17:39:00Z">
              <w:r w:rsidRPr="001B453C">
                <w:t>T</w:t>
              </w:r>
            </w:ins>
          </w:p>
        </w:tc>
        <w:tc>
          <w:tcPr>
            <w:tcW w:w="5811" w:type="dxa"/>
            <w:vAlign w:val="center"/>
          </w:tcPr>
          <w:p w:rsidR="00FB6153" w:rsidRPr="00DA009B" w:rsidRDefault="00FB6153" w:rsidP="001B794F">
            <w:pPr>
              <w:pStyle w:val="TAL"/>
              <w:rPr>
                <w:ins w:id="5467" w:author="SCP(15)000098r1" w:date="2017-09-12T17:39:00Z"/>
              </w:rPr>
            </w:pPr>
            <w:ins w:id="5468"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469" w:author="SCP(15)000098r1" w:date="2017-09-12T17:39:00Z"/>
              </w:rPr>
            </w:pPr>
          </w:p>
        </w:tc>
      </w:tr>
      <w:tr w:rsidR="00FB6153" w:rsidRPr="00DA009B" w:rsidTr="001B794F">
        <w:trPr>
          <w:jc w:val="center"/>
          <w:ins w:id="5470" w:author="SCP(15)000098r1" w:date="2017-09-12T17:39:00Z"/>
        </w:trPr>
        <w:tc>
          <w:tcPr>
            <w:tcW w:w="582" w:type="dxa"/>
            <w:vAlign w:val="center"/>
          </w:tcPr>
          <w:p w:rsidR="00FB6153" w:rsidRPr="00DA009B" w:rsidRDefault="00FB6153" w:rsidP="001B794F">
            <w:pPr>
              <w:pStyle w:val="TAC"/>
              <w:rPr>
                <w:ins w:id="5471" w:author="SCP(15)000098r1" w:date="2017-09-12T17:39:00Z"/>
              </w:rPr>
            </w:pPr>
            <w:ins w:id="5472" w:author="SCP(15)000098r1" w:date="2017-09-12T17:39:00Z">
              <w:r w:rsidRPr="00DA009B">
                <w:t>4</w:t>
              </w:r>
            </w:ins>
          </w:p>
        </w:tc>
        <w:tc>
          <w:tcPr>
            <w:tcW w:w="1573" w:type="dxa"/>
            <w:vAlign w:val="center"/>
          </w:tcPr>
          <w:p w:rsidR="00FB6153" w:rsidRPr="00DA009B" w:rsidRDefault="00FB6153" w:rsidP="001B794F">
            <w:pPr>
              <w:pStyle w:val="TAC"/>
              <w:rPr>
                <w:ins w:id="5473" w:author="SCP(15)000098r1" w:date="2017-09-12T17:39:00Z"/>
              </w:rPr>
            </w:pPr>
            <w:ins w:id="547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75" w:author="SCP(15)000098r1" w:date="2017-09-12T17:39:00Z"/>
              </w:rPr>
            </w:pPr>
            <w:ins w:id="5476"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477" w:author="SCP(15)000098r1" w:date="2017-09-12T17:39:00Z"/>
              </w:rPr>
            </w:pPr>
            <w:ins w:id="5478" w:author="SCP(15)000098r1" w:date="2017-09-12T17:39:00Z">
              <w:r>
                <w:t>RQ</w:t>
              </w:r>
              <w:r w:rsidRPr="00DA009B">
                <w:t>4</w:t>
              </w:r>
            </w:ins>
          </w:p>
        </w:tc>
      </w:tr>
    </w:tbl>
    <w:p w:rsidR="00FB6153" w:rsidRDefault="00FB6153" w:rsidP="00FB6153">
      <w:pPr>
        <w:pStyle w:val="Heading5"/>
        <w:rPr>
          <w:ins w:id="5479" w:author="SCP(15)000098r1" w:date="2017-09-12T17:39:00Z"/>
        </w:rPr>
      </w:pPr>
      <w:bookmarkStart w:id="5480" w:name="_Toc399505659"/>
      <w:bookmarkStart w:id="5481" w:name="_Toc399509575"/>
    </w:p>
    <w:p w:rsidR="00FB6153" w:rsidRPr="00DA009B" w:rsidRDefault="006265FF" w:rsidP="00FB6153">
      <w:pPr>
        <w:pStyle w:val="Heading5"/>
        <w:rPr>
          <w:ins w:id="5482" w:author="SCP(15)000098r1" w:date="2017-09-12T17:39:00Z"/>
        </w:rPr>
      </w:pPr>
      <w:ins w:id="5483" w:author="SCP(15)000098r1" w:date="2017-09-12T19:27:00Z">
        <w:r>
          <w:t>D</w:t>
        </w:r>
      </w:ins>
      <w:ins w:id="5484"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480"/>
        <w:bookmarkEnd w:id="5481"/>
      </w:ins>
    </w:p>
    <w:p w:rsidR="00FB6153" w:rsidRPr="00DA009B" w:rsidRDefault="006265FF" w:rsidP="00FB6153">
      <w:pPr>
        <w:pStyle w:val="H6"/>
        <w:rPr>
          <w:ins w:id="5485" w:author="SCP(15)000098r1" w:date="2017-09-12T17:39:00Z"/>
        </w:rPr>
      </w:pPr>
      <w:ins w:id="5486" w:author="SCP(15)000098r1" w:date="2017-09-12T19:27:00Z">
        <w:r>
          <w:t>D</w:t>
        </w:r>
      </w:ins>
      <w:ins w:id="5487" w:author="SCP(15)000098r1" w:date="2017-09-12T17:39:00Z">
        <w:r w:rsidR="00FB6153">
          <w:t>.4.4</w:t>
        </w:r>
        <w:r w:rsidR="00FB6153" w:rsidRPr="00DA009B">
          <w:t>.1</w:t>
        </w:r>
        <w:r w:rsidR="00FB6153" w:rsidRPr="00DA009B">
          <w:tab/>
          <w:t>Test execution</w:t>
        </w:r>
      </w:ins>
    </w:p>
    <w:p w:rsidR="00FB6153" w:rsidRPr="00DA009B" w:rsidRDefault="00FB6153" w:rsidP="00FB6153">
      <w:pPr>
        <w:rPr>
          <w:ins w:id="5488" w:author="SCP(15)000098r1" w:date="2017-09-12T17:39:00Z"/>
        </w:rPr>
      </w:pPr>
      <w:ins w:id="5489" w:author="SCP(15)000098r1" w:date="2017-09-12T17:39:00Z">
        <w:r w:rsidRPr="00DA009B">
          <w:t>The test procedure shall only be executed in voltage class B and in voltage class C, full power mode.</w:t>
        </w:r>
      </w:ins>
    </w:p>
    <w:p w:rsidR="00FB6153" w:rsidRPr="00DA009B" w:rsidRDefault="00FB6153" w:rsidP="00FB6153">
      <w:pPr>
        <w:rPr>
          <w:ins w:id="5490" w:author="SCP(15)000098r1" w:date="2017-09-12T17:39:00Z"/>
          <w:lang w:eastAsia="fr-FR"/>
        </w:rPr>
      </w:pPr>
      <w:ins w:id="549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492" w:author="SCP(15)000098r1" w:date="2017-09-12T17:39:00Z"/>
        </w:rPr>
      </w:pPr>
      <w:ins w:id="5493" w:author="SCP(15)000098r1" w:date="2017-09-12T17:39:00Z">
        <w:r w:rsidRPr="00DA009B">
          <w:t>Run the test procedure for the following frames in step 3:</w:t>
        </w:r>
      </w:ins>
    </w:p>
    <w:p w:rsidR="00FB6153" w:rsidRPr="00DA009B" w:rsidRDefault="00FB6153" w:rsidP="00FB6153">
      <w:pPr>
        <w:pStyle w:val="B2"/>
        <w:rPr>
          <w:ins w:id="5494" w:author="SCP(15)000098r1" w:date="2017-09-12T17:39:00Z"/>
        </w:rPr>
      </w:pPr>
      <w:ins w:id="5495" w:author="SCP(15)000098r1" w:date="2017-09-12T17:39:00Z">
        <w:r w:rsidRPr="00DA009B">
          <w:t>I-frame(0,0);</w:t>
        </w:r>
      </w:ins>
    </w:p>
    <w:p w:rsidR="00FB6153" w:rsidRPr="00DA009B" w:rsidRDefault="00FB6153" w:rsidP="00FB6153">
      <w:pPr>
        <w:pStyle w:val="B2"/>
        <w:rPr>
          <w:ins w:id="5496" w:author="SCP(15)000098r1" w:date="2017-09-12T17:39:00Z"/>
        </w:rPr>
      </w:pPr>
      <w:ins w:id="5497" w:author="SCP(15)000098r1" w:date="2017-09-12T17:39:00Z">
        <w:r w:rsidRPr="001B453C">
          <w:t>RNR</w:t>
        </w:r>
        <w:r w:rsidRPr="00DA009B">
          <w:t>(0);</w:t>
        </w:r>
      </w:ins>
    </w:p>
    <w:p w:rsidR="00FB6153" w:rsidRPr="00DA009B" w:rsidRDefault="00FB6153" w:rsidP="00FB6153">
      <w:pPr>
        <w:pStyle w:val="B2"/>
        <w:rPr>
          <w:ins w:id="5498" w:author="SCP(15)000098r1" w:date="2017-09-12T17:39:00Z"/>
        </w:rPr>
      </w:pPr>
      <w:ins w:id="5499" w:author="SCP(15)000098r1" w:date="2017-09-12T17:39:00Z">
        <w:r w:rsidRPr="001B453C">
          <w:t>SREJ</w:t>
        </w:r>
        <w:r w:rsidRPr="00DA009B">
          <w:t>(0).</w:t>
        </w:r>
      </w:ins>
    </w:p>
    <w:p w:rsidR="00FB6153" w:rsidRPr="00DA009B" w:rsidRDefault="006265FF" w:rsidP="00FB6153">
      <w:pPr>
        <w:pStyle w:val="H6"/>
        <w:rPr>
          <w:ins w:id="5500" w:author="SCP(15)000098r1" w:date="2017-09-12T17:39:00Z"/>
        </w:rPr>
      </w:pPr>
      <w:ins w:id="5501" w:author="SCP(15)000098r1" w:date="2017-09-12T19:27:00Z">
        <w:r>
          <w:t>D</w:t>
        </w:r>
      </w:ins>
      <w:ins w:id="5502"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503" w:author="SCP(15)000098r1" w:date="2017-09-12T17:39:00Z"/>
        </w:rPr>
      </w:pPr>
      <w:ins w:id="5504"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505" w:author="SCP(15)000098r1" w:date="2017-09-12T17:39:00Z"/>
        </w:rPr>
      </w:pPr>
      <w:ins w:id="5506" w:author="SCP(15)000098r1" w:date="2017-09-12T19:27:00Z">
        <w:r>
          <w:t>D</w:t>
        </w:r>
      </w:ins>
      <w:ins w:id="5507"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508" w:author="SCP(15)000098r1" w:date="2017-09-12T17:39:00Z"/>
        </w:trPr>
        <w:tc>
          <w:tcPr>
            <w:tcW w:w="583" w:type="dxa"/>
          </w:tcPr>
          <w:p w:rsidR="00FB6153" w:rsidRPr="00DA009B" w:rsidRDefault="00FB6153" w:rsidP="001B794F">
            <w:pPr>
              <w:pStyle w:val="TAH"/>
              <w:rPr>
                <w:ins w:id="5509" w:author="SCP(15)000098r1" w:date="2017-09-12T17:39:00Z"/>
              </w:rPr>
            </w:pPr>
            <w:ins w:id="5510" w:author="SCP(15)000098r1" w:date="2017-09-12T17:39:00Z">
              <w:r w:rsidRPr="00DA009B">
                <w:t>Step</w:t>
              </w:r>
            </w:ins>
          </w:p>
        </w:tc>
        <w:tc>
          <w:tcPr>
            <w:tcW w:w="1572" w:type="dxa"/>
          </w:tcPr>
          <w:p w:rsidR="00FB6153" w:rsidRPr="00DA009B" w:rsidRDefault="00FB6153" w:rsidP="001B794F">
            <w:pPr>
              <w:pStyle w:val="TAH"/>
              <w:rPr>
                <w:ins w:id="5511" w:author="SCP(15)000098r1" w:date="2017-09-12T17:39:00Z"/>
              </w:rPr>
            </w:pPr>
            <w:ins w:id="5512" w:author="SCP(15)000098r1" w:date="2017-09-12T17:39:00Z">
              <w:r w:rsidRPr="00DA009B">
                <w:t>Direction</w:t>
              </w:r>
            </w:ins>
          </w:p>
        </w:tc>
        <w:tc>
          <w:tcPr>
            <w:tcW w:w="5811" w:type="dxa"/>
          </w:tcPr>
          <w:p w:rsidR="00FB6153" w:rsidRPr="00DA009B" w:rsidRDefault="00FB6153" w:rsidP="001B794F">
            <w:pPr>
              <w:pStyle w:val="TAH"/>
              <w:rPr>
                <w:ins w:id="5513" w:author="SCP(15)000098r1" w:date="2017-09-12T17:39:00Z"/>
              </w:rPr>
            </w:pPr>
            <w:ins w:id="5514" w:author="SCP(15)000098r1" w:date="2017-09-12T17:39:00Z">
              <w:r w:rsidRPr="00DA009B">
                <w:t>Description</w:t>
              </w:r>
            </w:ins>
          </w:p>
        </w:tc>
        <w:tc>
          <w:tcPr>
            <w:tcW w:w="851" w:type="dxa"/>
          </w:tcPr>
          <w:p w:rsidR="00FB6153" w:rsidRPr="00DA009B" w:rsidRDefault="00FB6153" w:rsidP="001B794F">
            <w:pPr>
              <w:pStyle w:val="TAH"/>
              <w:rPr>
                <w:ins w:id="5515" w:author="SCP(15)000098r1" w:date="2017-09-12T17:39:00Z"/>
              </w:rPr>
            </w:pPr>
            <w:ins w:id="5516" w:author="SCP(15)000098r1" w:date="2017-09-12T17:39:00Z">
              <w:r w:rsidRPr="001B453C">
                <w:t>RQ</w:t>
              </w:r>
            </w:ins>
          </w:p>
        </w:tc>
      </w:tr>
      <w:tr w:rsidR="00FB6153" w:rsidRPr="00DA009B" w:rsidTr="001B794F">
        <w:trPr>
          <w:jc w:val="center"/>
          <w:ins w:id="5517" w:author="SCP(15)000098r1" w:date="2017-09-12T17:39:00Z"/>
        </w:trPr>
        <w:tc>
          <w:tcPr>
            <w:tcW w:w="583" w:type="dxa"/>
            <w:vAlign w:val="center"/>
          </w:tcPr>
          <w:p w:rsidR="00FB6153" w:rsidRPr="00DA009B" w:rsidRDefault="00FB6153" w:rsidP="001B794F">
            <w:pPr>
              <w:pStyle w:val="TAC"/>
              <w:rPr>
                <w:ins w:id="5518" w:author="SCP(15)000098r1" w:date="2017-09-12T17:39:00Z"/>
              </w:rPr>
            </w:pPr>
            <w:ins w:id="5519" w:author="SCP(15)000098r1" w:date="2017-09-12T17:39:00Z">
              <w:r w:rsidRPr="00DA009B">
                <w:t>1</w:t>
              </w:r>
            </w:ins>
          </w:p>
        </w:tc>
        <w:tc>
          <w:tcPr>
            <w:tcW w:w="1572" w:type="dxa"/>
            <w:vAlign w:val="center"/>
          </w:tcPr>
          <w:p w:rsidR="00FB6153" w:rsidRPr="00DA009B" w:rsidRDefault="00FB6153" w:rsidP="001B794F">
            <w:pPr>
              <w:pStyle w:val="TAC"/>
              <w:rPr>
                <w:ins w:id="5520" w:author="SCP(15)000098r1" w:date="2017-09-12T17:39:00Z"/>
              </w:rPr>
            </w:pPr>
            <w:ins w:id="5521"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22" w:author="SCP(15)000098r1" w:date="2017-09-12T17:39:00Z"/>
              </w:rPr>
            </w:pPr>
            <w:ins w:id="5523"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524" w:author="SCP(15)000098r1" w:date="2017-09-12T17:39:00Z"/>
              </w:rPr>
            </w:pPr>
          </w:p>
        </w:tc>
      </w:tr>
      <w:tr w:rsidR="00FB6153" w:rsidRPr="00DA009B" w:rsidTr="001B794F">
        <w:trPr>
          <w:jc w:val="center"/>
          <w:ins w:id="5525" w:author="SCP(15)000098r1" w:date="2017-09-12T17:39:00Z"/>
        </w:trPr>
        <w:tc>
          <w:tcPr>
            <w:tcW w:w="583" w:type="dxa"/>
            <w:vAlign w:val="center"/>
          </w:tcPr>
          <w:p w:rsidR="00FB6153" w:rsidRPr="00DA009B" w:rsidRDefault="00FB6153" w:rsidP="001B794F">
            <w:pPr>
              <w:pStyle w:val="TAC"/>
              <w:rPr>
                <w:ins w:id="5526" w:author="SCP(15)000098r1" w:date="2017-09-12T17:39:00Z"/>
              </w:rPr>
            </w:pPr>
            <w:ins w:id="5527" w:author="SCP(15)000098r1" w:date="2017-09-12T17:39:00Z">
              <w:r w:rsidRPr="00DA009B">
                <w:t>2</w:t>
              </w:r>
            </w:ins>
          </w:p>
        </w:tc>
        <w:tc>
          <w:tcPr>
            <w:tcW w:w="1572" w:type="dxa"/>
            <w:vAlign w:val="center"/>
          </w:tcPr>
          <w:p w:rsidR="00FB6153" w:rsidRPr="00DA009B" w:rsidRDefault="00FB6153" w:rsidP="001B794F">
            <w:pPr>
              <w:pStyle w:val="TAC"/>
              <w:rPr>
                <w:ins w:id="5528" w:author="SCP(15)000098r1" w:date="2017-09-12T17:39:00Z"/>
              </w:rPr>
            </w:pPr>
            <w:ins w:id="552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30" w:author="SCP(15)000098r1" w:date="2017-09-12T17:39:00Z"/>
              </w:rPr>
            </w:pPr>
            <w:ins w:id="5531"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532" w:author="SCP(15)000098r1" w:date="2017-09-12T17:39:00Z"/>
              </w:rPr>
            </w:pPr>
          </w:p>
        </w:tc>
      </w:tr>
      <w:tr w:rsidR="00FB6153" w:rsidRPr="00DA009B" w:rsidTr="001B794F">
        <w:trPr>
          <w:jc w:val="center"/>
          <w:ins w:id="5533" w:author="SCP(15)000098r1" w:date="2017-09-12T17:39:00Z"/>
        </w:trPr>
        <w:tc>
          <w:tcPr>
            <w:tcW w:w="583" w:type="dxa"/>
            <w:vAlign w:val="center"/>
          </w:tcPr>
          <w:p w:rsidR="00FB6153" w:rsidRPr="00DA009B" w:rsidRDefault="00FB6153" w:rsidP="001B794F">
            <w:pPr>
              <w:pStyle w:val="TAC"/>
              <w:rPr>
                <w:ins w:id="5534" w:author="SCP(15)000098r1" w:date="2017-09-12T17:39:00Z"/>
                <w:rStyle w:val="CommentReference"/>
                <w:rFonts w:ascii="Times New Roman" w:hAnsi="Times New Roman"/>
                <w:vanish/>
              </w:rPr>
            </w:pPr>
            <w:ins w:id="5535" w:author="SCP(15)000098r1" w:date="2017-09-12T17:39:00Z">
              <w:r w:rsidRPr="00DA009B">
                <w:t>3</w:t>
              </w:r>
            </w:ins>
          </w:p>
        </w:tc>
        <w:tc>
          <w:tcPr>
            <w:tcW w:w="1572" w:type="dxa"/>
            <w:vAlign w:val="center"/>
          </w:tcPr>
          <w:p w:rsidR="00FB6153" w:rsidRPr="00DA009B" w:rsidRDefault="00FB6153" w:rsidP="001B794F">
            <w:pPr>
              <w:pStyle w:val="TAC"/>
              <w:rPr>
                <w:ins w:id="5536" w:author="SCP(15)000098r1" w:date="2017-09-12T17:39:00Z"/>
              </w:rPr>
            </w:pPr>
            <w:ins w:id="5537" w:author="SCP(15)000098r1" w:date="2017-09-12T17:39:00Z">
              <w:r w:rsidRPr="001B453C">
                <w:t>T</w:t>
              </w:r>
            </w:ins>
          </w:p>
        </w:tc>
        <w:tc>
          <w:tcPr>
            <w:tcW w:w="5811" w:type="dxa"/>
            <w:vAlign w:val="center"/>
          </w:tcPr>
          <w:p w:rsidR="00FB6153" w:rsidRPr="00DA009B" w:rsidRDefault="00FB6153" w:rsidP="001B794F">
            <w:pPr>
              <w:pStyle w:val="TAL"/>
              <w:rPr>
                <w:ins w:id="5538" w:author="SCP(15)000098r1" w:date="2017-09-12T17:39:00Z"/>
              </w:rPr>
            </w:pPr>
            <w:ins w:id="5539"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540" w:author="SCP(15)000098r1" w:date="2017-09-12T17:39:00Z"/>
              </w:rPr>
            </w:pPr>
          </w:p>
        </w:tc>
      </w:tr>
      <w:tr w:rsidR="00FB6153" w:rsidRPr="00DA009B" w:rsidTr="001B794F">
        <w:trPr>
          <w:jc w:val="center"/>
          <w:ins w:id="5541" w:author="SCP(15)000098r1" w:date="2017-09-12T17:39:00Z"/>
        </w:trPr>
        <w:tc>
          <w:tcPr>
            <w:tcW w:w="583" w:type="dxa"/>
            <w:vAlign w:val="center"/>
          </w:tcPr>
          <w:p w:rsidR="00FB6153" w:rsidRPr="00DA009B" w:rsidRDefault="00FB6153" w:rsidP="001B794F">
            <w:pPr>
              <w:pStyle w:val="TAC"/>
              <w:rPr>
                <w:ins w:id="5542" w:author="SCP(15)000098r1" w:date="2017-09-12T17:39:00Z"/>
              </w:rPr>
            </w:pPr>
            <w:ins w:id="5543" w:author="SCP(15)000098r1" w:date="2017-09-12T17:39:00Z">
              <w:r w:rsidRPr="00DA009B">
                <w:t>4</w:t>
              </w:r>
            </w:ins>
          </w:p>
        </w:tc>
        <w:tc>
          <w:tcPr>
            <w:tcW w:w="1572" w:type="dxa"/>
            <w:vAlign w:val="center"/>
          </w:tcPr>
          <w:p w:rsidR="00FB6153" w:rsidRPr="00DA009B" w:rsidRDefault="00FB6153" w:rsidP="001B794F">
            <w:pPr>
              <w:pStyle w:val="TAC"/>
              <w:rPr>
                <w:ins w:id="5544" w:author="SCP(15)000098r1" w:date="2017-09-12T17:39:00Z"/>
              </w:rPr>
            </w:pPr>
            <w:ins w:id="554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46" w:author="SCP(15)000098r1" w:date="2017-09-12T17:39:00Z"/>
              </w:rPr>
            </w:pPr>
            <w:ins w:id="5547"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548" w:author="SCP(15)000098r1" w:date="2017-09-12T17:39:00Z"/>
              </w:rPr>
            </w:pPr>
            <w:ins w:id="5549" w:author="SCP(15)000098r1" w:date="2017-09-12T17:39:00Z">
              <w:r>
                <w:t>RQ</w:t>
              </w:r>
              <w:r w:rsidRPr="00DA009B">
                <w:t>4</w:t>
              </w:r>
            </w:ins>
          </w:p>
        </w:tc>
      </w:tr>
    </w:tbl>
    <w:p w:rsidR="00FB6153" w:rsidRPr="00DA009B" w:rsidRDefault="00FB6153" w:rsidP="00FB6153">
      <w:pPr>
        <w:rPr>
          <w:ins w:id="5550" w:author="SCP(15)000098r1" w:date="2017-09-12T17:39:00Z"/>
        </w:rPr>
      </w:pPr>
    </w:p>
    <w:p w:rsidR="00FB6153" w:rsidRPr="00DA009B" w:rsidRDefault="006265FF" w:rsidP="00FB6153">
      <w:pPr>
        <w:pStyle w:val="Heading5"/>
        <w:rPr>
          <w:ins w:id="5551" w:author="SCP(15)000098r1" w:date="2017-09-12T17:39:00Z"/>
        </w:rPr>
      </w:pPr>
      <w:bookmarkStart w:id="5552" w:name="_Toc399505663"/>
      <w:bookmarkStart w:id="5553" w:name="_Toc399509579"/>
      <w:ins w:id="5554" w:author="SCP(15)000098r1" w:date="2017-09-12T19:27:00Z">
        <w:r>
          <w:t>D</w:t>
        </w:r>
      </w:ins>
      <w:ins w:id="5555"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552"/>
        <w:bookmarkEnd w:id="5553"/>
      </w:ins>
    </w:p>
    <w:p w:rsidR="00FB6153" w:rsidRPr="00DA009B" w:rsidRDefault="006265FF" w:rsidP="00FB6153">
      <w:pPr>
        <w:pStyle w:val="H6"/>
        <w:rPr>
          <w:ins w:id="5556" w:author="SCP(15)000098r1" w:date="2017-09-12T17:39:00Z"/>
        </w:rPr>
      </w:pPr>
      <w:ins w:id="5557" w:author="SCP(15)000098r1" w:date="2017-09-12T19:27:00Z">
        <w:r>
          <w:t>D</w:t>
        </w:r>
      </w:ins>
      <w:ins w:id="5558" w:author="SCP(15)000098r1" w:date="2017-09-12T17:39:00Z">
        <w:r w:rsidR="00FB6153">
          <w:t>.4.5</w:t>
        </w:r>
        <w:r w:rsidR="00FB6153" w:rsidRPr="00DA009B">
          <w:t>.1</w:t>
        </w:r>
        <w:r w:rsidR="00FB6153" w:rsidRPr="00DA009B">
          <w:tab/>
          <w:t>Test execution</w:t>
        </w:r>
      </w:ins>
    </w:p>
    <w:p w:rsidR="00FB6153" w:rsidRPr="00DA009B" w:rsidRDefault="00FB6153" w:rsidP="00FB6153">
      <w:pPr>
        <w:rPr>
          <w:ins w:id="5559" w:author="SCP(15)000098r1" w:date="2017-09-12T17:39:00Z"/>
        </w:rPr>
      </w:pPr>
      <w:ins w:id="5560" w:author="SCP(15)000098r1" w:date="2017-09-12T17:39:00Z">
        <w:r w:rsidRPr="00DA009B">
          <w:t>The test procedure shall only be executed in voltage class B and in voltage class C, full power mode.</w:t>
        </w:r>
      </w:ins>
    </w:p>
    <w:p w:rsidR="00FB6153" w:rsidRPr="00DA009B" w:rsidRDefault="00FB6153" w:rsidP="00FB6153">
      <w:pPr>
        <w:rPr>
          <w:ins w:id="5561" w:author="SCP(15)000098r1" w:date="2017-09-12T17:39:00Z"/>
          <w:lang w:eastAsia="fr-FR"/>
        </w:rPr>
      </w:pPr>
      <w:ins w:id="5562" w:author="SCP(15)000098r1" w:date="2017-09-12T17:39:00Z">
        <w:r w:rsidRPr="00DA009B">
          <w:rPr>
            <w:lang w:eastAsia="fr-FR"/>
          </w:rPr>
          <w:lastRenderedPageBreak/>
          <w:t>The test procedure shall be executed once for each of following parameters:</w:t>
        </w:r>
      </w:ins>
    </w:p>
    <w:p w:rsidR="00FB6153" w:rsidRPr="00DA009B" w:rsidRDefault="00FB6153" w:rsidP="00FB6153">
      <w:pPr>
        <w:pStyle w:val="B1"/>
        <w:rPr>
          <w:ins w:id="5563" w:author="SCP(15)000098r1" w:date="2017-09-12T17:39:00Z"/>
          <w:lang w:eastAsia="fr-FR"/>
        </w:rPr>
      </w:pPr>
      <w:ins w:id="5564" w:author="SCP(15)000098r1" w:date="2017-09-12T17:39:00Z">
        <w:r w:rsidRPr="00DA009B">
          <w:rPr>
            <w:lang w:eastAsia="fr-FR"/>
          </w:rPr>
          <w:t>There are no test-case specific parameters for this test.</w:t>
        </w:r>
      </w:ins>
    </w:p>
    <w:p w:rsidR="00FB6153" w:rsidRPr="00DA009B" w:rsidRDefault="006265FF" w:rsidP="00FB6153">
      <w:pPr>
        <w:pStyle w:val="H6"/>
        <w:rPr>
          <w:ins w:id="5565" w:author="SCP(15)000098r1" w:date="2017-09-12T17:39:00Z"/>
        </w:rPr>
      </w:pPr>
      <w:ins w:id="5566" w:author="SCP(15)000098r1" w:date="2017-09-12T19:27:00Z">
        <w:r>
          <w:t>D</w:t>
        </w:r>
      </w:ins>
      <w:ins w:id="5567"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568" w:author="SCP(15)000098r1" w:date="2017-09-12T17:39:00Z"/>
        </w:rPr>
      </w:pPr>
      <w:ins w:id="556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70" w:author="SCP(15)000098r1" w:date="2017-09-12T17:39:00Z"/>
        </w:rPr>
      </w:pPr>
      <w:ins w:id="5571" w:author="SCP(15)000098r1" w:date="2017-09-12T19:27:00Z">
        <w:r>
          <w:t>D</w:t>
        </w:r>
      </w:ins>
      <w:ins w:id="5572"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573" w:author="SCP(15)000098r1" w:date="2017-09-12T17:39:00Z"/>
        </w:trPr>
        <w:tc>
          <w:tcPr>
            <w:tcW w:w="582" w:type="dxa"/>
          </w:tcPr>
          <w:p w:rsidR="00FB6153" w:rsidRPr="00DA009B" w:rsidRDefault="00FB6153" w:rsidP="001B794F">
            <w:pPr>
              <w:pStyle w:val="TAH"/>
              <w:rPr>
                <w:ins w:id="5574" w:author="SCP(15)000098r1" w:date="2017-09-12T17:39:00Z"/>
              </w:rPr>
            </w:pPr>
            <w:ins w:id="5575" w:author="SCP(15)000098r1" w:date="2017-09-12T17:39:00Z">
              <w:r w:rsidRPr="00DA009B">
                <w:t>Step</w:t>
              </w:r>
            </w:ins>
          </w:p>
        </w:tc>
        <w:tc>
          <w:tcPr>
            <w:tcW w:w="1573" w:type="dxa"/>
          </w:tcPr>
          <w:p w:rsidR="00FB6153" w:rsidRPr="00DA009B" w:rsidRDefault="00FB6153" w:rsidP="001B794F">
            <w:pPr>
              <w:pStyle w:val="TAH"/>
              <w:rPr>
                <w:ins w:id="5576" w:author="SCP(15)000098r1" w:date="2017-09-12T17:39:00Z"/>
              </w:rPr>
            </w:pPr>
            <w:ins w:id="5577" w:author="SCP(15)000098r1" w:date="2017-09-12T17:39:00Z">
              <w:r w:rsidRPr="00DA009B">
                <w:t>Direction</w:t>
              </w:r>
            </w:ins>
          </w:p>
        </w:tc>
        <w:tc>
          <w:tcPr>
            <w:tcW w:w="5670" w:type="dxa"/>
          </w:tcPr>
          <w:p w:rsidR="00FB6153" w:rsidRPr="00DA009B" w:rsidRDefault="00FB6153" w:rsidP="001B794F">
            <w:pPr>
              <w:pStyle w:val="TAH"/>
              <w:rPr>
                <w:ins w:id="5578" w:author="SCP(15)000098r1" w:date="2017-09-12T17:39:00Z"/>
              </w:rPr>
            </w:pPr>
            <w:ins w:id="5579" w:author="SCP(15)000098r1" w:date="2017-09-12T17:39:00Z">
              <w:r w:rsidRPr="00DA009B">
                <w:t>Description</w:t>
              </w:r>
            </w:ins>
          </w:p>
        </w:tc>
        <w:tc>
          <w:tcPr>
            <w:tcW w:w="992" w:type="dxa"/>
          </w:tcPr>
          <w:p w:rsidR="00FB6153" w:rsidRPr="00DA009B" w:rsidRDefault="00FB6153" w:rsidP="001B794F">
            <w:pPr>
              <w:pStyle w:val="TAH"/>
              <w:rPr>
                <w:ins w:id="5580" w:author="SCP(15)000098r1" w:date="2017-09-12T17:39:00Z"/>
              </w:rPr>
            </w:pPr>
            <w:ins w:id="5581" w:author="SCP(15)000098r1" w:date="2017-09-12T17:39:00Z">
              <w:r w:rsidRPr="001B453C">
                <w:t>RQ</w:t>
              </w:r>
            </w:ins>
          </w:p>
        </w:tc>
      </w:tr>
      <w:tr w:rsidR="00FB6153" w:rsidRPr="00DA009B" w:rsidTr="001B794F">
        <w:trPr>
          <w:jc w:val="center"/>
          <w:ins w:id="5582" w:author="SCP(15)000098r1" w:date="2017-09-12T17:39:00Z"/>
        </w:trPr>
        <w:tc>
          <w:tcPr>
            <w:tcW w:w="582" w:type="dxa"/>
            <w:vAlign w:val="center"/>
          </w:tcPr>
          <w:p w:rsidR="00FB6153" w:rsidRPr="00DA009B" w:rsidRDefault="00FB6153" w:rsidP="001B794F">
            <w:pPr>
              <w:pStyle w:val="TAC"/>
              <w:rPr>
                <w:ins w:id="5583" w:author="SCP(15)000098r1" w:date="2017-09-12T17:39:00Z"/>
              </w:rPr>
            </w:pPr>
            <w:ins w:id="5584" w:author="SCP(15)000098r1" w:date="2017-09-12T17:39:00Z">
              <w:r w:rsidRPr="00DA009B">
                <w:t>1</w:t>
              </w:r>
            </w:ins>
          </w:p>
        </w:tc>
        <w:tc>
          <w:tcPr>
            <w:tcW w:w="1573" w:type="dxa"/>
            <w:vAlign w:val="center"/>
          </w:tcPr>
          <w:p w:rsidR="00FB6153" w:rsidRPr="00DA009B" w:rsidRDefault="00FB6153" w:rsidP="001B794F">
            <w:pPr>
              <w:pStyle w:val="TAC"/>
              <w:rPr>
                <w:ins w:id="5585" w:author="SCP(15)000098r1" w:date="2017-09-12T17:39:00Z"/>
              </w:rPr>
            </w:pPr>
            <w:ins w:id="5586"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587" w:author="SCP(15)000098r1" w:date="2017-09-12T17:39:00Z"/>
              </w:rPr>
            </w:pPr>
            <w:ins w:id="558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589" w:author="SCP(15)000098r1" w:date="2017-09-12T17:39:00Z"/>
              </w:rPr>
            </w:pPr>
          </w:p>
        </w:tc>
      </w:tr>
      <w:tr w:rsidR="00FB6153" w:rsidRPr="00DA009B" w:rsidTr="001B794F">
        <w:trPr>
          <w:jc w:val="center"/>
          <w:ins w:id="5590" w:author="SCP(15)000098r1" w:date="2017-09-12T17:39:00Z"/>
        </w:trPr>
        <w:tc>
          <w:tcPr>
            <w:tcW w:w="582" w:type="dxa"/>
            <w:vAlign w:val="center"/>
          </w:tcPr>
          <w:p w:rsidR="00FB6153" w:rsidRPr="00DA009B" w:rsidRDefault="00FB6153" w:rsidP="001B794F">
            <w:pPr>
              <w:pStyle w:val="TAC"/>
              <w:rPr>
                <w:ins w:id="5591" w:author="SCP(15)000098r1" w:date="2017-09-12T17:39:00Z"/>
              </w:rPr>
            </w:pPr>
            <w:ins w:id="5592" w:author="SCP(15)000098r1" w:date="2017-09-12T17:39:00Z">
              <w:r w:rsidRPr="00DA009B">
                <w:t>2</w:t>
              </w:r>
            </w:ins>
          </w:p>
        </w:tc>
        <w:tc>
          <w:tcPr>
            <w:tcW w:w="1573" w:type="dxa"/>
            <w:vAlign w:val="center"/>
          </w:tcPr>
          <w:p w:rsidR="00FB6153" w:rsidRPr="00DA009B" w:rsidRDefault="00FB6153" w:rsidP="001B794F">
            <w:pPr>
              <w:pStyle w:val="TAC"/>
              <w:rPr>
                <w:ins w:id="5593" w:author="SCP(15)000098r1" w:date="2017-09-12T17:39:00Z"/>
              </w:rPr>
            </w:pPr>
            <w:ins w:id="559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595" w:author="SCP(15)000098r1" w:date="2017-09-12T17:39:00Z"/>
              </w:rPr>
            </w:pPr>
            <w:ins w:id="5596"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597" w:author="SCP(15)000098r1" w:date="2017-09-12T17:39:00Z"/>
              </w:rPr>
            </w:pPr>
          </w:p>
        </w:tc>
      </w:tr>
      <w:tr w:rsidR="00FB6153" w:rsidRPr="00DA009B" w:rsidTr="001B794F">
        <w:trPr>
          <w:jc w:val="center"/>
          <w:ins w:id="5598" w:author="SCP(15)000098r1" w:date="2017-09-12T17:39:00Z"/>
        </w:trPr>
        <w:tc>
          <w:tcPr>
            <w:tcW w:w="582" w:type="dxa"/>
            <w:vAlign w:val="center"/>
          </w:tcPr>
          <w:p w:rsidR="00FB6153" w:rsidRPr="00DA009B" w:rsidRDefault="00FB6153" w:rsidP="001B794F">
            <w:pPr>
              <w:pStyle w:val="TAC"/>
              <w:rPr>
                <w:ins w:id="5599" w:author="SCP(15)000098r1" w:date="2017-09-12T17:39:00Z"/>
              </w:rPr>
            </w:pPr>
            <w:ins w:id="5600" w:author="SCP(15)000098r1" w:date="2017-09-12T17:39:00Z">
              <w:r w:rsidRPr="00DA009B">
                <w:t>3</w:t>
              </w:r>
            </w:ins>
          </w:p>
        </w:tc>
        <w:tc>
          <w:tcPr>
            <w:tcW w:w="1573" w:type="dxa"/>
            <w:vAlign w:val="center"/>
          </w:tcPr>
          <w:p w:rsidR="00FB6153" w:rsidRPr="00DA009B" w:rsidRDefault="00FB6153" w:rsidP="001B794F">
            <w:pPr>
              <w:pStyle w:val="TAC"/>
              <w:rPr>
                <w:ins w:id="5601" w:author="SCP(15)000098r1" w:date="2017-09-12T17:39:00Z"/>
              </w:rPr>
            </w:pPr>
            <w:ins w:id="560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03" w:author="SCP(15)000098r1" w:date="2017-09-12T17:39:00Z"/>
              </w:rPr>
            </w:pPr>
            <w:ins w:id="5604"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605" w:author="SCP(15)000098r1" w:date="2017-09-12T17:39:00Z"/>
              </w:rPr>
            </w:pPr>
          </w:p>
        </w:tc>
      </w:tr>
      <w:tr w:rsidR="00FB6153" w:rsidRPr="00DA009B" w:rsidTr="001B794F">
        <w:trPr>
          <w:jc w:val="center"/>
          <w:ins w:id="5606" w:author="SCP(15)000098r1" w:date="2017-09-12T17:39:00Z"/>
        </w:trPr>
        <w:tc>
          <w:tcPr>
            <w:tcW w:w="582" w:type="dxa"/>
            <w:vAlign w:val="center"/>
          </w:tcPr>
          <w:p w:rsidR="00FB6153" w:rsidRPr="00DA009B" w:rsidRDefault="00FB6153" w:rsidP="001B794F">
            <w:pPr>
              <w:pStyle w:val="TAC"/>
              <w:rPr>
                <w:ins w:id="5607" w:author="SCP(15)000098r1" w:date="2017-09-12T17:39:00Z"/>
              </w:rPr>
            </w:pPr>
            <w:ins w:id="5608" w:author="SCP(15)000098r1" w:date="2017-09-12T17:39:00Z">
              <w:r w:rsidRPr="00DA009B">
                <w:t>4</w:t>
              </w:r>
            </w:ins>
          </w:p>
        </w:tc>
        <w:tc>
          <w:tcPr>
            <w:tcW w:w="1573" w:type="dxa"/>
            <w:vAlign w:val="center"/>
          </w:tcPr>
          <w:p w:rsidR="00FB6153" w:rsidRPr="00DA009B" w:rsidRDefault="00FB6153" w:rsidP="001B794F">
            <w:pPr>
              <w:pStyle w:val="TAC"/>
              <w:rPr>
                <w:ins w:id="5609" w:author="SCP(15)000098r1" w:date="2017-09-12T17:39:00Z"/>
              </w:rPr>
            </w:pPr>
            <w:ins w:id="5610"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611" w:author="SCP(15)000098r1" w:date="2017-09-12T17:39:00Z"/>
              </w:rPr>
            </w:pPr>
            <w:ins w:id="5612"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613" w:author="SCP(15)000098r1" w:date="2017-09-12T17:39:00Z"/>
              </w:rPr>
            </w:pPr>
            <w:ins w:id="5614" w:author="SCP(15)000098r1" w:date="2017-09-12T17:39:00Z">
              <w:r>
                <w:t>RQ5</w:t>
              </w:r>
              <w:r w:rsidRPr="00DA009B">
                <w:t>,</w:t>
              </w:r>
            </w:ins>
          </w:p>
          <w:p w:rsidR="00FB6153" w:rsidRPr="00DA009B" w:rsidRDefault="00FB6153" w:rsidP="001B794F">
            <w:pPr>
              <w:pStyle w:val="TAC"/>
              <w:rPr>
                <w:ins w:id="5615" w:author="SCP(15)000098r1" w:date="2017-09-12T17:39:00Z"/>
              </w:rPr>
            </w:pPr>
            <w:ins w:id="5616" w:author="SCP(15)000098r1" w:date="2017-09-12T17:39:00Z">
              <w:r>
                <w:t>RQ6</w:t>
              </w:r>
              <w:r w:rsidRPr="00DA009B">
                <w:t>,</w:t>
              </w:r>
            </w:ins>
          </w:p>
          <w:p w:rsidR="00FB6153" w:rsidRPr="00DA009B" w:rsidRDefault="00FB6153" w:rsidP="001B794F">
            <w:pPr>
              <w:pStyle w:val="TAC"/>
              <w:rPr>
                <w:ins w:id="5617" w:author="SCP(15)000098r1" w:date="2017-09-12T17:39:00Z"/>
              </w:rPr>
            </w:pPr>
            <w:ins w:id="5618" w:author="SCP(15)000098r1" w:date="2017-09-12T17:39:00Z">
              <w:r w:rsidRPr="00DA009B">
                <w:t>RQ</w:t>
              </w:r>
              <w:r>
                <w:t>7</w:t>
              </w:r>
            </w:ins>
          </w:p>
        </w:tc>
      </w:tr>
    </w:tbl>
    <w:p w:rsidR="00FB6153" w:rsidRPr="00DA009B" w:rsidRDefault="00FB6153" w:rsidP="00FB6153">
      <w:pPr>
        <w:rPr>
          <w:ins w:id="5619" w:author="SCP(15)000098r1" w:date="2017-09-12T17:39:00Z"/>
        </w:rPr>
      </w:pPr>
    </w:p>
    <w:p w:rsidR="00FB6153" w:rsidRPr="00DA009B" w:rsidRDefault="006265FF" w:rsidP="00FB6153">
      <w:pPr>
        <w:pStyle w:val="Heading5"/>
        <w:rPr>
          <w:ins w:id="5620" w:author="SCP(15)000098r1" w:date="2017-09-12T17:39:00Z"/>
        </w:rPr>
      </w:pPr>
      <w:bookmarkStart w:id="5621" w:name="_Toc399505664"/>
      <w:bookmarkStart w:id="5622" w:name="_Toc399509580"/>
      <w:ins w:id="5623" w:author="SCP(15)000098r1" w:date="2017-09-12T19:27:00Z">
        <w:r>
          <w:t>D</w:t>
        </w:r>
      </w:ins>
      <w:ins w:id="5624"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621"/>
        <w:bookmarkEnd w:id="5622"/>
      </w:ins>
    </w:p>
    <w:p w:rsidR="00FB6153" w:rsidRPr="00DA009B" w:rsidRDefault="006265FF" w:rsidP="00FB6153">
      <w:pPr>
        <w:pStyle w:val="H6"/>
        <w:rPr>
          <w:ins w:id="5625" w:author="SCP(15)000098r1" w:date="2017-09-12T17:39:00Z"/>
        </w:rPr>
      </w:pPr>
      <w:ins w:id="5626" w:author="SCP(15)000098r1" w:date="2017-09-12T19:27:00Z">
        <w:r>
          <w:t>D</w:t>
        </w:r>
      </w:ins>
      <w:ins w:id="5627" w:author="SCP(15)000098r1" w:date="2017-09-12T17:39:00Z">
        <w:r w:rsidR="00FB6153">
          <w:t>.4.6</w:t>
        </w:r>
        <w:r w:rsidR="00FB6153" w:rsidRPr="00DA009B">
          <w:t>.1</w:t>
        </w:r>
        <w:r w:rsidR="00FB6153" w:rsidRPr="00DA009B">
          <w:tab/>
          <w:t>Test execution</w:t>
        </w:r>
      </w:ins>
    </w:p>
    <w:p w:rsidR="00FB6153" w:rsidRPr="00DA009B" w:rsidRDefault="00FB6153" w:rsidP="00FB6153">
      <w:pPr>
        <w:rPr>
          <w:ins w:id="5628" w:author="SCP(15)000098r1" w:date="2017-09-12T17:39:00Z"/>
        </w:rPr>
      </w:pPr>
      <w:ins w:id="5629" w:author="SCP(15)000098r1" w:date="2017-09-12T17:39:00Z">
        <w:r w:rsidRPr="00DA009B">
          <w:t>The test procedure shall only be executed in voltage class B and in voltage class C, full power mode.</w:t>
        </w:r>
      </w:ins>
    </w:p>
    <w:p w:rsidR="00FB6153" w:rsidRPr="00DA009B" w:rsidRDefault="00FB6153" w:rsidP="00FB6153">
      <w:pPr>
        <w:rPr>
          <w:ins w:id="5630" w:author="SCP(15)000098r1" w:date="2017-09-12T17:39:00Z"/>
          <w:lang w:eastAsia="fr-FR"/>
        </w:rPr>
      </w:pPr>
      <w:ins w:id="563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632" w:author="SCP(15)000098r1" w:date="2017-09-12T17:39:00Z"/>
          <w:lang w:eastAsia="fr-FR"/>
        </w:rPr>
      </w:pPr>
      <w:ins w:id="5633" w:author="SCP(15)000098r1" w:date="2017-09-12T17:39:00Z">
        <w:r w:rsidRPr="00DA009B">
          <w:rPr>
            <w:lang w:eastAsia="fr-FR"/>
          </w:rPr>
          <w:t>There are no test-case specific parameters for this test.</w:t>
        </w:r>
      </w:ins>
    </w:p>
    <w:p w:rsidR="00FB6153" w:rsidRPr="00DA009B" w:rsidRDefault="006265FF" w:rsidP="00FB6153">
      <w:pPr>
        <w:pStyle w:val="H6"/>
        <w:rPr>
          <w:ins w:id="5634" w:author="SCP(15)000098r1" w:date="2017-09-12T17:39:00Z"/>
        </w:rPr>
      </w:pPr>
      <w:ins w:id="5635" w:author="SCP(15)000098r1" w:date="2017-09-12T19:27:00Z">
        <w:r>
          <w:t>D</w:t>
        </w:r>
      </w:ins>
      <w:ins w:id="5636"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637" w:author="SCP(15)000098r1" w:date="2017-09-12T17:39:00Z"/>
        </w:rPr>
      </w:pPr>
      <w:ins w:id="5638"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639" w:author="SCP(15)000098r1" w:date="2017-09-12T17:39:00Z"/>
        </w:rPr>
      </w:pPr>
      <w:ins w:id="5640" w:author="SCP(15)000098r1" w:date="2017-09-12T19:27:00Z">
        <w:r>
          <w:t>D</w:t>
        </w:r>
      </w:ins>
      <w:ins w:id="5641"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642" w:author="SCP(15)000098r1" w:date="2017-09-12T17:39:00Z"/>
        </w:trPr>
        <w:tc>
          <w:tcPr>
            <w:tcW w:w="582" w:type="dxa"/>
          </w:tcPr>
          <w:p w:rsidR="00FB6153" w:rsidRPr="00DA009B" w:rsidRDefault="00FB6153" w:rsidP="001B794F">
            <w:pPr>
              <w:pStyle w:val="TAH"/>
              <w:rPr>
                <w:ins w:id="5643" w:author="SCP(15)000098r1" w:date="2017-09-12T17:39:00Z"/>
              </w:rPr>
            </w:pPr>
            <w:ins w:id="5644" w:author="SCP(15)000098r1" w:date="2017-09-12T17:39:00Z">
              <w:r w:rsidRPr="00DA009B">
                <w:t>Step</w:t>
              </w:r>
            </w:ins>
          </w:p>
        </w:tc>
        <w:tc>
          <w:tcPr>
            <w:tcW w:w="1573" w:type="dxa"/>
          </w:tcPr>
          <w:p w:rsidR="00FB6153" w:rsidRPr="00DA009B" w:rsidRDefault="00FB6153" w:rsidP="001B794F">
            <w:pPr>
              <w:pStyle w:val="TAH"/>
              <w:rPr>
                <w:ins w:id="5645" w:author="SCP(15)000098r1" w:date="2017-09-12T17:39:00Z"/>
              </w:rPr>
            </w:pPr>
            <w:ins w:id="5646" w:author="SCP(15)000098r1" w:date="2017-09-12T17:39:00Z">
              <w:r w:rsidRPr="00DA009B">
                <w:t>Direction</w:t>
              </w:r>
            </w:ins>
          </w:p>
        </w:tc>
        <w:tc>
          <w:tcPr>
            <w:tcW w:w="5670" w:type="dxa"/>
          </w:tcPr>
          <w:p w:rsidR="00FB6153" w:rsidRPr="00DA009B" w:rsidRDefault="00FB6153" w:rsidP="001B794F">
            <w:pPr>
              <w:pStyle w:val="TAH"/>
              <w:rPr>
                <w:ins w:id="5647" w:author="SCP(15)000098r1" w:date="2017-09-12T17:39:00Z"/>
              </w:rPr>
            </w:pPr>
            <w:ins w:id="5648" w:author="SCP(15)000098r1" w:date="2017-09-12T17:39:00Z">
              <w:r w:rsidRPr="00DA009B">
                <w:t>Description</w:t>
              </w:r>
            </w:ins>
          </w:p>
        </w:tc>
        <w:tc>
          <w:tcPr>
            <w:tcW w:w="992" w:type="dxa"/>
          </w:tcPr>
          <w:p w:rsidR="00FB6153" w:rsidRPr="00DA009B" w:rsidRDefault="00FB6153" w:rsidP="001B794F">
            <w:pPr>
              <w:pStyle w:val="TAH"/>
              <w:rPr>
                <w:ins w:id="5649" w:author="SCP(15)000098r1" w:date="2017-09-12T17:39:00Z"/>
              </w:rPr>
            </w:pPr>
            <w:ins w:id="5650" w:author="SCP(15)000098r1" w:date="2017-09-12T17:39:00Z">
              <w:r w:rsidRPr="001B453C">
                <w:t>RQ</w:t>
              </w:r>
            </w:ins>
          </w:p>
        </w:tc>
      </w:tr>
      <w:tr w:rsidR="00FB6153" w:rsidRPr="00DA009B" w:rsidTr="001B794F">
        <w:trPr>
          <w:jc w:val="center"/>
          <w:ins w:id="5651" w:author="SCP(15)000098r1" w:date="2017-09-12T17:39:00Z"/>
        </w:trPr>
        <w:tc>
          <w:tcPr>
            <w:tcW w:w="582" w:type="dxa"/>
            <w:vAlign w:val="center"/>
          </w:tcPr>
          <w:p w:rsidR="00FB6153" w:rsidRPr="00DA009B" w:rsidRDefault="00FB6153" w:rsidP="001B794F">
            <w:pPr>
              <w:pStyle w:val="TAC"/>
              <w:rPr>
                <w:ins w:id="5652" w:author="SCP(15)000098r1" w:date="2017-09-12T17:39:00Z"/>
              </w:rPr>
            </w:pPr>
            <w:ins w:id="5653" w:author="SCP(15)000098r1" w:date="2017-09-12T17:39:00Z">
              <w:r w:rsidRPr="00DA009B">
                <w:t>1</w:t>
              </w:r>
            </w:ins>
          </w:p>
        </w:tc>
        <w:tc>
          <w:tcPr>
            <w:tcW w:w="1573" w:type="dxa"/>
            <w:vAlign w:val="center"/>
          </w:tcPr>
          <w:p w:rsidR="00FB6153" w:rsidRPr="00DA009B" w:rsidRDefault="00FB6153" w:rsidP="001B794F">
            <w:pPr>
              <w:pStyle w:val="TAC"/>
              <w:rPr>
                <w:ins w:id="5654" w:author="SCP(15)000098r1" w:date="2017-09-12T17:39:00Z"/>
              </w:rPr>
            </w:pPr>
            <w:ins w:id="5655"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56" w:author="SCP(15)000098r1" w:date="2017-09-12T17:39:00Z"/>
              </w:rPr>
            </w:pPr>
            <w:ins w:id="565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658" w:author="SCP(15)000098r1" w:date="2017-09-12T17:39:00Z"/>
              </w:rPr>
            </w:pPr>
          </w:p>
        </w:tc>
      </w:tr>
      <w:tr w:rsidR="00FB6153" w:rsidRPr="00DA009B" w:rsidTr="001B794F">
        <w:trPr>
          <w:jc w:val="center"/>
          <w:ins w:id="5659" w:author="SCP(15)000098r1" w:date="2017-09-12T17:39:00Z"/>
        </w:trPr>
        <w:tc>
          <w:tcPr>
            <w:tcW w:w="582" w:type="dxa"/>
            <w:vAlign w:val="center"/>
          </w:tcPr>
          <w:p w:rsidR="00FB6153" w:rsidRPr="00DA009B" w:rsidRDefault="00FB6153" w:rsidP="001B794F">
            <w:pPr>
              <w:pStyle w:val="TAC"/>
              <w:rPr>
                <w:ins w:id="5660" w:author="SCP(15)000098r1" w:date="2017-09-12T17:39:00Z"/>
              </w:rPr>
            </w:pPr>
            <w:ins w:id="5661" w:author="SCP(15)000098r1" w:date="2017-09-12T17:39:00Z">
              <w:r w:rsidRPr="00DA009B">
                <w:t>2</w:t>
              </w:r>
            </w:ins>
          </w:p>
        </w:tc>
        <w:tc>
          <w:tcPr>
            <w:tcW w:w="1573" w:type="dxa"/>
            <w:vAlign w:val="center"/>
          </w:tcPr>
          <w:p w:rsidR="00FB6153" w:rsidRPr="00DA009B" w:rsidRDefault="00FB6153" w:rsidP="001B794F">
            <w:pPr>
              <w:pStyle w:val="TAC"/>
              <w:rPr>
                <w:ins w:id="5662" w:author="SCP(15)000098r1" w:date="2017-09-12T17:39:00Z"/>
              </w:rPr>
            </w:pPr>
            <w:ins w:id="566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664" w:author="SCP(15)000098r1" w:date="2017-09-12T17:39:00Z"/>
              </w:rPr>
            </w:pPr>
            <w:ins w:id="5665"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5666" w:author="SCP(15)000098r1" w:date="2017-09-12T17:39:00Z"/>
              </w:rPr>
            </w:pPr>
            <w:ins w:id="5667"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668" w:author="SCP(15)000098r1" w:date="2017-09-12T17:39:00Z"/>
              </w:rPr>
            </w:pPr>
          </w:p>
        </w:tc>
      </w:tr>
      <w:tr w:rsidR="00FB6153" w:rsidRPr="00DA009B" w:rsidTr="001B794F">
        <w:trPr>
          <w:jc w:val="center"/>
          <w:ins w:id="5669" w:author="SCP(15)000098r1" w:date="2017-09-12T17:39:00Z"/>
        </w:trPr>
        <w:tc>
          <w:tcPr>
            <w:tcW w:w="582" w:type="dxa"/>
            <w:vAlign w:val="center"/>
          </w:tcPr>
          <w:p w:rsidR="00FB6153" w:rsidRPr="00DA009B" w:rsidRDefault="00FB6153" w:rsidP="001B794F">
            <w:pPr>
              <w:pStyle w:val="TAC"/>
              <w:rPr>
                <w:ins w:id="5670" w:author="SCP(15)000098r1" w:date="2017-09-12T17:39:00Z"/>
              </w:rPr>
            </w:pPr>
            <w:ins w:id="5671" w:author="SCP(15)000098r1" w:date="2017-09-12T17:39:00Z">
              <w:r w:rsidRPr="00DA009B">
                <w:t>3</w:t>
              </w:r>
            </w:ins>
          </w:p>
        </w:tc>
        <w:tc>
          <w:tcPr>
            <w:tcW w:w="1573" w:type="dxa"/>
            <w:vAlign w:val="center"/>
          </w:tcPr>
          <w:p w:rsidR="00FB6153" w:rsidRPr="00DA009B" w:rsidRDefault="00FB6153" w:rsidP="001B794F">
            <w:pPr>
              <w:pStyle w:val="TAC"/>
              <w:rPr>
                <w:ins w:id="5672" w:author="SCP(15)000098r1" w:date="2017-09-12T17:39:00Z"/>
              </w:rPr>
            </w:pPr>
            <w:ins w:id="567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74" w:author="SCP(15)000098r1" w:date="2017-09-12T17:39:00Z"/>
              </w:rPr>
            </w:pPr>
            <w:ins w:id="5675"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5676" w:author="SCP(15)000098r1" w:date="2017-09-12T17:39:00Z"/>
              </w:rPr>
            </w:pPr>
          </w:p>
        </w:tc>
      </w:tr>
      <w:tr w:rsidR="00FB6153" w:rsidRPr="00DA009B" w:rsidTr="001B794F">
        <w:trPr>
          <w:jc w:val="center"/>
          <w:ins w:id="5677" w:author="SCP(15)000098r1" w:date="2017-09-12T17:39:00Z"/>
        </w:trPr>
        <w:tc>
          <w:tcPr>
            <w:tcW w:w="582" w:type="dxa"/>
            <w:vAlign w:val="center"/>
          </w:tcPr>
          <w:p w:rsidR="00FB6153" w:rsidRPr="00DA009B" w:rsidRDefault="00FB6153" w:rsidP="001B794F">
            <w:pPr>
              <w:pStyle w:val="TAC"/>
              <w:rPr>
                <w:ins w:id="5678" w:author="SCP(15)000098r1" w:date="2017-09-12T17:39:00Z"/>
              </w:rPr>
            </w:pPr>
            <w:ins w:id="5679" w:author="SCP(15)000098r1" w:date="2017-09-12T17:39:00Z">
              <w:r w:rsidRPr="00DA009B">
                <w:t>4</w:t>
              </w:r>
            </w:ins>
          </w:p>
        </w:tc>
        <w:tc>
          <w:tcPr>
            <w:tcW w:w="1573" w:type="dxa"/>
            <w:vAlign w:val="center"/>
          </w:tcPr>
          <w:p w:rsidR="00FB6153" w:rsidRPr="00DA009B" w:rsidRDefault="00FB6153" w:rsidP="001B794F">
            <w:pPr>
              <w:pStyle w:val="TAC"/>
              <w:rPr>
                <w:ins w:id="5680" w:author="SCP(15)000098r1" w:date="2017-09-12T17:39:00Z"/>
              </w:rPr>
            </w:pPr>
            <w:ins w:id="568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682" w:author="SCP(15)000098r1" w:date="2017-09-12T17:39:00Z"/>
              </w:rPr>
            </w:pPr>
            <w:ins w:id="5683"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684" w:author="SCP(15)000098r1" w:date="2017-09-12T17:39:00Z"/>
              </w:rPr>
            </w:pPr>
            <w:ins w:id="5685" w:author="SCP(15)000098r1" w:date="2017-09-12T17:39:00Z">
              <w:r>
                <w:t>RQ5</w:t>
              </w:r>
              <w:r w:rsidRPr="00DA009B">
                <w:t>,</w:t>
              </w:r>
            </w:ins>
          </w:p>
          <w:p w:rsidR="00FB6153" w:rsidRPr="00DA009B" w:rsidRDefault="00FB6153" w:rsidP="001B794F">
            <w:pPr>
              <w:pStyle w:val="TAC"/>
              <w:rPr>
                <w:ins w:id="5686" w:author="SCP(15)000098r1" w:date="2017-09-12T17:39:00Z"/>
              </w:rPr>
            </w:pPr>
            <w:ins w:id="5687" w:author="SCP(15)000098r1" w:date="2017-09-12T17:39:00Z">
              <w:r>
                <w:t>RQ6</w:t>
              </w:r>
              <w:r w:rsidRPr="00DA009B">
                <w:t>,</w:t>
              </w:r>
            </w:ins>
          </w:p>
          <w:p w:rsidR="00FB6153" w:rsidRPr="00DA009B" w:rsidRDefault="00FB6153" w:rsidP="001B794F">
            <w:pPr>
              <w:pStyle w:val="TAC"/>
              <w:rPr>
                <w:ins w:id="5688" w:author="SCP(15)000098r1" w:date="2017-09-12T17:39:00Z"/>
              </w:rPr>
            </w:pPr>
            <w:ins w:id="5689" w:author="SCP(15)000098r1" w:date="2017-09-12T17:39:00Z">
              <w:r w:rsidRPr="00DA009B">
                <w:t>RQ</w:t>
              </w:r>
              <w:r>
                <w:t>7</w:t>
              </w:r>
            </w:ins>
          </w:p>
        </w:tc>
      </w:tr>
    </w:tbl>
    <w:p w:rsidR="00FB6153" w:rsidRPr="00DA009B" w:rsidRDefault="00FB6153" w:rsidP="00FB6153">
      <w:pPr>
        <w:rPr>
          <w:ins w:id="5690" w:author="SCP(15)000098r1" w:date="2017-09-12T17:39:00Z"/>
        </w:rPr>
      </w:pPr>
    </w:p>
    <w:p w:rsidR="00FB6153" w:rsidRPr="00DA009B" w:rsidRDefault="006265FF" w:rsidP="00FB6153">
      <w:pPr>
        <w:pStyle w:val="Heading5"/>
        <w:rPr>
          <w:ins w:id="5691" w:author="SCP(15)000098r1" w:date="2017-09-12T17:39:00Z"/>
        </w:rPr>
      </w:pPr>
      <w:bookmarkStart w:id="5692" w:name="_Toc399505665"/>
      <w:bookmarkStart w:id="5693" w:name="_Toc399509581"/>
      <w:ins w:id="5694" w:author="SCP(15)000098r1" w:date="2017-09-12T19:27:00Z">
        <w:r>
          <w:t>D</w:t>
        </w:r>
      </w:ins>
      <w:ins w:id="5695"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692"/>
        <w:bookmarkEnd w:id="5693"/>
      </w:ins>
    </w:p>
    <w:p w:rsidR="00FB6153" w:rsidRPr="00DA009B" w:rsidRDefault="006265FF" w:rsidP="00FB6153">
      <w:pPr>
        <w:pStyle w:val="H6"/>
        <w:rPr>
          <w:ins w:id="5696" w:author="SCP(15)000098r1" w:date="2017-09-12T17:39:00Z"/>
        </w:rPr>
      </w:pPr>
      <w:ins w:id="5697" w:author="SCP(15)000098r1" w:date="2017-09-12T19:27:00Z">
        <w:r>
          <w:t>D</w:t>
        </w:r>
      </w:ins>
      <w:ins w:id="5698" w:author="SCP(15)000098r1" w:date="2017-09-12T17:39:00Z">
        <w:r w:rsidR="00FB6153">
          <w:t>.4.7</w:t>
        </w:r>
        <w:r w:rsidR="00FB6153" w:rsidRPr="00DA009B">
          <w:t>.1</w:t>
        </w:r>
        <w:r w:rsidR="00FB6153" w:rsidRPr="00DA009B">
          <w:tab/>
          <w:t>Test execution</w:t>
        </w:r>
      </w:ins>
    </w:p>
    <w:p w:rsidR="00FB6153" w:rsidRPr="00DA009B" w:rsidRDefault="00FB6153" w:rsidP="00FB6153">
      <w:pPr>
        <w:rPr>
          <w:ins w:id="5699" w:author="SCP(15)000098r1" w:date="2017-09-12T17:39:00Z"/>
        </w:rPr>
      </w:pPr>
      <w:ins w:id="5700" w:author="SCP(15)000098r1" w:date="2017-09-12T17:39:00Z">
        <w:r w:rsidRPr="00DA009B">
          <w:t>The test procedure shall only be executed in voltage class B and in voltage class C, full power mode.</w:t>
        </w:r>
      </w:ins>
    </w:p>
    <w:p w:rsidR="00FB6153" w:rsidRPr="00DA009B" w:rsidRDefault="00FB6153" w:rsidP="00FB6153">
      <w:pPr>
        <w:rPr>
          <w:ins w:id="5701" w:author="SCP(15)000098r1" w:date="2017-09-12T17:39:00Z"/>
          <w:lang w:eastAsia="fr-FR"/>
        </w:rPr>
      </w:pPr>
      <w:ins w:id="570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03" w:author="SCP(15)000098r1" w:date="2017-09-12T17:39:00Z"/>
          <w:lang w:eastAsia="fr-FR"/>
        </w:rPr>
      </w:pPr>
      <w:ins w:id="5704" w:author="SCP(15)000098r1" w:date="2017-09-12T17:39:00Z">
        <w:r w:rsidRPr="00DA009B">
          <w:rPr>
            <w:lang w:eastAsia="fr-FR"/>
          </w:rPr>
          <w:t>There are no test-case specific parameters for this test.</w:t>
        </w:r>
      </w:ins>
    </w:p>
    <w:p w:rsidR="00FB6153" w:rsidRPr="00DA009B" w:rsidRDefault="006265FF" w:rsidP="00FB6153">
      <w:pPr>
        <w:pStyle w:val="H6"/>
        <w:rPr>
          <w:ins w:id="5705" w:author="SCP(15)000098r1" w:date="2017-09-12T17:39:00Z"/>
        </w:rPr>
      </w:pPr>
      <w:ins w:id="5706" w:author="SCP(15)000098r1" w:date="2017-09-12T19:28:00Z">
        <w:r>
          <w:t>D</w:t>
        </w:r>
      </w:ins>
      <w:ins w:id="5707"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708" w:author="SCP(15)000098r1" w:date="2017-09-12T17:39:00Z"/>
        </w:rPr>
      </w:pPr>
      <w:ins w:id="570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10" w:author="SCP(15)000098r1" w:date="2017-09-12T17:39:00Z"/>
        </w:rPr>
      </w:pPr>
      <w:ins w:id="5711" w:author="SCP(15)000098r1" w:date="2017-09-12T19:28:00Z">
        <w:r>
          <w:lastRenderedPageBreak/>
          <w:t>D</w:t>
        </w:r>
      </w:ins>
      <w:ins w:id="5712"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713" w:author="SCP(15)000098r1" w:date="2017-09-12T17:39:00Z"/>
        </w:trPr>
        <w:tc>
          <w:tcPr>
            <w:tcW w:w="582" w:type="dxa"/>
          </w:tcPr>
          <w:p w:rsidR="00FB6153" w:rsidRPr="00DA009B" w:rsidRDefault="00FB6153" w:rsidP="001B794F">
            <w:pPr>
              <w:pStyle w:val="TAH"/>
              <w:rPr>
                <w:ins w:id="5714" w:author="SCP(15)000098r1" w:date="2017-09-12T17:39:00Z"/>
              </w:rPr>
            </w:pPr>
            <w:ins w:id="5715" w:author="SCP(15)000098r1" w:date="2017-09-12T17:39:00Z">
              <w:r w:rsidRPr="00DA009B">
                <w:t>Step</w:t>
              </w:r>
            </w:ins>
          </w:p>
        </w:tc>
        <w:tc>
          <w:tcPr>
            <w:tcW w:w="1573" w:type="dxa"/>
          </w:tcPr>
          <w:p w:rsidR="00FB6153" w:rsidRPr="00DA009B" w:rsidRDefault="00FB6153" w:rsidP="001B794F">
            <w:pPr>
              <w:pStyle w:val="TAH"/>
              <w:rPr>
                <w:ins w:id="5716" w:author="SCP(15)000098r1" w:date="2017-09-12T17:39:00Z"/>
              </w:rPr>
            </w:pPr>
            <w:ins w:id="5717" w:author="SCP(15)000098r1" w:date="2017-09-12T17:39:00Z">
              <w:r w:rsidRPr="00DA009B">
                <w:t>Direction</w:t>
              </w:r>
            </w:ins>
          </w:p>
        </w:tc>
        <w:tc>
          <w:tcPr>
            <w:tcW w:w="5670" w:type="dxa"/>
          </w:tcPr>
          <w:p w:rsidR="00FB6153" w:rsidRPr="00DA009B" w:rsidRDefault="00FB6153" w:rsidP="001B794F">
            <w:pPr>
              <w:pStyle w:val="TAH"/>
              <w:rPr>
                <w:ins w:id="5718" w:author="SCP(15)000098r1" w:date="2017-09-12T17:39:00Z"/>
              </w:rPr>
            </w:pPr>
            <w:ins w:id="5719" w:author="SCP(15)000098r1" w:date="2017-09-12T17:39:00Z">
              <w:r w:rsidRPr="00DA009B">
                <w:t>Description</w:t>
              </w:r>
            </w:ins>
          </w:p>
        </w:tc>
        <w:tc>
          <w:tcPr>
            <w:tcW w:w="992" w:type="dxa"/>
          </w:tcPr>
          <w:p w:rsidR="00FB6153" w:rsidRPr="00DA009B" w:rsidRDefault="00FB6153" w:rsidP="001B794F">
            <w:pPr>
              <w:pStyle w:val="TAH"/>
              <w:rPr>
                <w:ins w:id="5720" w:author="SCP(15)000098r1" w:date="2017-09-12T17:39:00Z"/>
              </w:rPr>
            </w:pPr>
            <w:ins w:id="5721" w:author="SCP(15)000098r1" w:date="2017-09-12T17:39:00Z">
              <w:r w:rsidRPr="001B453C">
                <w:t>RQ</w:t>
              </w:r>
            </w:ins>
          </w:p>
        </w:tc>
      </w:tr>
      <w:tr w:rsidR="00FB6153" w:rsidRPr="00DA009B" w:rsidTr="001B794F">
        <w:trPr>
          <w:jc w:val="center"/>
          <w:ins w:id="5722" w:author="SCP(15)000098r1" w:date="2017-09-12T17:39:00Z"/>
        </w:trPr>
        <w:tc>
          <w:tcPr>
            <w:tcW w:w="582" w:type="dxa"/>
            <w:vAlign w:val="center"/>
          </w:tcPr>
          <w:p w:rsidR="00FB6153" w:rsidRPr="00DA009B" w:rsidRDefault="00FB6153" w:rsidP="001B794F">
            <w:pPr>
              <w:pStyle w:val="TAC"/>
              <w:rPr>
                <w:ins w:id="5723" w:author="SCP(15)000098r1" w:date="2017-09-12T17:39:00Z"/>
              </w:rPr>
            </w:pPr>
            <w:ins w:id="5724" w:author="SCP(15)000098r1" w:date="2017-09-12T17:39:00Z">
              <w:r w:rsidRPr="00DA009B">
                <w:t>1</w:t>
              </w:r>
            </w:ins>
          </w:p>
        </w:tc>
        <w:tc>
          <w:tcPr>
            <w:tcW w:w="1573" w:type="dxa"/>
            <w:vAlign w:val="center"/>
          </w:tcPr>
          <w:p w:rsidR="00FB6153" w:rsidRPr="00DA009B" w:rsidRDefault="00FB6153" w:rsidP="001B794F">
            <w:pPr>
              <w:pStyle w:val="TAC"/>
              <w:rPr>
                <w:ins w:id="5725" w:author="SCP(15)000098r1" w:date="2017-09-12T17:39:00Z"/>
              </w:rPr>
            </w:pPr>
            <w:ins w:id="5726"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27" w:author="SCP(15)000098r1" w:date="2017-09-12T17:39:00Z"/>
              </w:rPr>
            </w:pPr>
            <w:ins w:id="572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729" w:author="SCP(15)000098r1" w:date="2017-09-12T17:39:00Z"/>
              </w:rPr>
            </w:pPr>
          </w:p>
        </w:tc>
      </w:tr>
      <w:tr w:rsidR="00FB6153" w:rsidRPr="00DA009B" w:rsidTr="001B794F">
        <w:trPr>
          <w:jc w:val="center"/>
          <w:ins w:id="5730" w:author="SCP(15)000098r1" w:date="2017-09-12T17:39:00Z"/>
        </w:trPr>
        <w:tc>
          <w:tcPr>
            <w:tcW w:w="582" w:type="dxa"/>
            <w:vAlign w:val="center"/>
          </w:tcPr>
          <w:p w:rsidR="00FB6153" w:rsidRPr="00DA009B" w:rsidRDefault="00FB6153" w:rsidP="001B794F">
            <w:pPr>
              <w:pStyle w:val="TAC"/>
              <w:rPr>
                <w:ins w:id="5731" w:author="SCP(15)000098r1" w:date="2017-09-12T17:39:00Z"/>
              </w:rPr>
            </w:pPr>
            <w:ins w:id="5732" w:author="SCP(15)000098r1" w:date="2017-09-12T17:39:00Z">
              <w:r w:rsidRPr="00DA009B">
                <w:t>2</w:t>
              </w:r>
            </w:ins>
          </w:p>
        </w:tc>
        <w:tc>
          <w:tcPr>
            <w:tcW w:w="1573" w:type="dxa"/>
            <w:vAlign w:val="center"/>
          </w:tcPr>
          <w:p w:rsidR="00FB6153" w:rsidRPr="00DA009B" w:rsidRDefault="00FB6153" w:rsidP="001B794F">
            <w:pPr>
              <w:pStyle w:val="TAC"/>
              <w:rPr>
                <w:ins w:id="5733" w:author="SCP(15)000098r1" w:date="2017-09-12T17:39:00Z"/>
              </w:rPr>
            </w:pPr>
            <w:ins w:id="573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735" w:author="SCP(15)000098r1" w:date="2017-09-12T17:39:00Z"/>
              </w:rPr>
            </w:pPr>
            <w:ins w:id="5736"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5737" w:author="SCP(15)000098r1" w:date="2017-09-12T17:39:00Z"/>
              </w:rPr>
            </w:pPr>
            <w:ins w:id="5738"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739" w:author="SCP(15)000098r1" w:date="2017-09-12T17:39:00Z"/>
              </w:rPr>
            </w:pPr>
          </w:p>
        </w:tc>
      </w:tr>
      <w:tr w:rsidR="00FB6153" w:rsidRPr="00DA009B" w:rsidTr="001B794F">
        <w:trPr>
          <w:jc w:val="center"/>
          <w:ins w:id="5740" w:author="SCP(15)000098r1" w:date="2017-09-12T17:39:00Z"/>
        </w:trPr>
        <w:tc>
          <w:tcPr>
            <w:tcW w:w="582" w:type="dxa"/>
            <w:vAlign w:val="center"/>
          </w:tcPr>
          <w:p w:rsidR="00FB6153" w:rsidRPr="00DA009B" w:rsidRDefault="00FB6153" w:rsidP="001B794F">
            <w:pPr>
              <w:pStyle w:val="TAC"/>
              <w:rPr>
                <w:ins w:id="5741" w:author="SCP(15)000098r1" w:date="2017-09-12T17:39:00Z"/>
              </w:rPr>
            </w:pPr>
            <w:ins w:id="5742" w:author="SCP(15)000098r1" w:date="2017-09-12T17:39:00Z">
              <w:r w:rsidRPr="00DA009B">
                <w:t>3</w:t>
              </w:r>
            </w:ins>
          </w:p>
        </w:tc>
        <w:tc>
          <w:tcPr>
            <w:tcW w:w="1573" w:type="dxa"/>
            <w:vAlign w:val="center"/>
          </w:tcPr>
          <w:p w:rsidR="00FB6153" w:rsidRPr="00DA009B" w:rsidRDefault="00FB6153" w:rsidP="001B794F">
            <w:pPr>
              <w:pStyle w:val="TAC"/>
              <w:rPr>
                <w:ins w:id="5743" w:author="SCP(15)000098r1" w:date="2017-09-12T17:39:00Z"/>
              </w:rPr>
            </w:pPr>
            <w:ins w:id="574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45" w:author="SCP(15)000098r1" w:date="2017-09-12T17:39:00Z"/>
              </w:rPr>
            </w:pPr>
            <w:ins w:id="5746"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5747" w:author="SCP(15)000098r1" w:date="2017-09-12T17:39:00Z"/>
              </w:rPr>
            </w:pPr>
          </w:p>
        </w:tc>
      </w:tr>
      <w:tr w:rsidR="00FB6153" w:rsidRPr="00DA009B" w:rsidTr="001B794F">
        <w:trPr>
          <w:jc w:val="center"/>
          <w:ins w:id="5748" w:author="SCP(15)000098r1" w:date="2017-09-12T17:39:00Z"/>
        </w:trPr>
        <w:tc>
          <w:tcPr>
            <w:tcW w:w="582" w:type="dxa"/>
            <w:vAlign w:val="center"/>
          </w:tcPr>
          <w:p w:rsidR="00FB6153" w:rsidRPr="00DA009B" w:rsidRDefault="00FB6153" w:rsidP="001B794F">
            <w:pPr>
              <w:pStyle w:val="TAC"/>
              <w:rPr>
                <w:ins w:id="5749" w:author="SCP(15)000098r1" w:date="2017-09-12T17:39:00Z"/>
              </w:rPr>
            </w:pPr>
            <w:ins w:id="5750" w:author="SCP(15)000098r1" w:date="2017-09-12T17:39:00Z">
              <w:r w:rsidRPr="00DA009B">
                <w:t>4</w:t>
              </w:r>
            </w:ins>
          </w:p>
        </w:tc>
        <w:tc>
          <w:tcPr>
            <w:tcW w:w="1573" w:type="dxa"/>
            <w:vAlign w:val="center"/>
          </w:tcPr>
          <w:p w:rsidR="00FB6153" w:rsidRPr="00DA009B" w:rsidRDefault="00FB6153" w:rsidP="001B794F">
            <w:pPr>
              <w:pStyle w:val="TAC"/>
              <w:rPr>
                <w:ins w:id="5751" w:author="SCP(15)000098r1" w:date="2017-09-12T17:39:00Z"/>
              </w:rPr>
            </w:pPr>
            <w:ins w:id="575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753" w:author="SCP(15)000098r1" w:date="2017-09-12T17:39:00Z"/>
              </w:rPr>
            </w:pPr>
            <w:ins w:id="5754"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755" w:author="SCP(15)000098r1" w:date="2017-09-12T17:39:00Z"/>
              </w:rPr>
            </w:pPr>
            <w:ins w:id="5756" w:author="SCP(15)000098r1" w:date="2017-09-12T17:39:00Z">
              <w:r>
                <w:t>RQ5</w:t>
              </w:r>
              <w:r w:rsidRPr="00DA009B">
                <w:t>,</w:t>
              </w:r>
            </w:ins>
          </w:p>
          <w:p w:rsidR="00FB6153" w:rsidRPr="00DA009B" w:rsidRDefault="00FB6153" w:rsidP="001B794F">
            <w:pPr>
              <w:pStyle w:val="TAC"/>
              <w:rPr>
                <w:ins w:id="5757" w:author="SCP(15)000098r1" w:date="2017-09-12T17:39:00Z"/>
              </w:rPr>
            </w:pPr>
            <w:ins w:id="5758" w:author="SCP(15)000098r1" w:date="2017-09-12T17:39:00Z">
              <w:r>
                <w:t>RQ6</w:t>
              </w:r>
              <w:r w:rsidRPr="00DA009B">
                <w:t>,</w:t>
              </w:r>
            </w:ins>
          </w:p>
          <w:p w:rsidR="00FB6153" w:rsidRPr="00DA009B" w:rsidRDefault="00FB6153" w:rsidP="001B794F">
            <w:pPr>
              <w:pStyle w:val="TAC"/>
              <w:rPr>
                <w:ins w:id="5759" w:author="SCP(15)000098r1" w:date="2017-09-12T17:39:00Z"/>
              </w:rPr>
            </w:pPr>
            <w:ins w:id="5760" w:author="SCP(15)000098r1" w:date="2017-09-12T17:39:00Z">
              <w:r w:rsidRPr="00DA009B">
                <w:t>RQ</w:t>
              </w:r>
              <w:r>
                <w:t>7</w:t>
              </w:r>
            </w:ins>
          </w:p>
        </w:tc>
      </w:tr>
    </w:tbl>
    <w:p w:rsidR="00FB6153" w:rsidRDefault="00FB6153" w:rsidP="00FB6153">
      <w:pPr>
        <w:rPr>
          <w:ins w:id="5761"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762" w:name="_Toc415059477"/>
      <w:bookmarkStart w:id="5763" w:name="_Toc415064918"/>
      <w:bookmarkStart w:id="5764" w:name="_Toc415151541"/>
      <w:bookmarkStart w:id="5765" w:name="_Toc415151952"/>
      <w:r w:rsidR="00F70C91" w:rsidRPr="00EA75A6">
        <w:lastRenderedPageBreak/>
        <w:t xml:space="preserve">Annex </w:t>
      </w:r>
      <w:ins w:id="5766" w:author="SCP(15)000098r1" w:date="2017-09-12T17:39:00Z">
        <w:r w:rsidR="00FB6153">
          <w:t>E</w:t>
        </w:r>
      </w:ins>
      <w:del w:id="5767"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762"/>
      <w:bookmarkEnd w:id="5763"/>
      <w:bookmarkEnd w:id="5764"/>
      <w:bookmarkEnd w:id="5765"/>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768">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770" w:author="SCP(15)000098r1" w:date="2017-09-12T19:29:00Z">
            <w:trPr>
              <w:gridAfter w:val="0"/>
              <w:tblHeader/>
              <w:jc w:val="center"/>
            </w:trPr>
          </w:trPrChange>
        </w:trPr>
        <w:tc>
          <w:tcPr>
            <w:tcW w:w="760" w:type="dxa"/>
            <w:tcBorders>
              <w:left w:val="single" w:sz="4" w:space="0" w:color="auto"/>
            </w:tcBorders>
            <w:tcPrChange w:id="5771"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772"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7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7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7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7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7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7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779"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81" w:author="SCP(15)000098r1" w:date="2017-09-12T19:29:00Z">
            <w:trPr>
              <w:gridAfter w:val="0"/>
              <w:jc w:val="center"/>
            </w:trPr>
          </w:trPrChange>
        </w:trPr>
        <w:tc>
          <w:tcPr>
            <w:tcW w:w="760" w:type="dxa"/>
            <w:tcBorders>
              <w:left w:val="single" w:sz="4" w:space="0" w:color="auto"/>
            </w:tcBorders>
            <w:tcPrChange w:id="5782"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783"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7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7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7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7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7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7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7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92" w:author="SCP(15)000098r1" w:date="2017-09-12T19:29:00Z">
            <w:trPr>
              <w:gridAfter w:val="0"/>
              <w:jc w:val="center"/>
            </w:trPr>
          </w:trPrChange>
        </w:trPr>
        <w:tc>
          <w:tcPr>
            <w:tcW w:w="760" w:type="dxa"/>
            <w:vMerge w:val="restart"/>
            <w:tcBorders>
              <w:left w:val="single" w:sz="4" w:space="0" w:color="auto"/>
            </w:tcBorders>
            <w:tcPrChange w:id="5793"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794"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7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7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7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9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8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03" w:author="SCP(15)000098r1" w:date="2017-09-12T19:29:00Z">
            <w:trPr>
              <w:gridAfter w:val="0"/>
              <w:jc w:val="center"/>
            </w:trPr>
          </w:trPrChange>
        </w:trPr>
        <w:tc>
          <w:tcPr>
            <w:tcW w:w="760" w:type="dxa"/>
            <w:vMerge/>
            <w:tcBorders>
              <w:left w:val="single" w:sz="4" w:space="0" w:color="auto"/>
            </w:tcBorders>
            <w:tcPrChange w:id="580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0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8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8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1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8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14" w:author="SCP(15)000098r1" w:date="2017-09-12T19:29:00Z">
            <w:trPr>
              <w:gridAfter w:val="0"/>
              <w:jc w:val="center"/>
            </w:trPr>
          </w:trPrChange>
        </w:trPr>
        <w:tc>
          <w:tcPr>
            <w:tcW w:w="760" w:type="dxa"/>
            <w:vMerge/>
            <w:tcBorders>
              <w:left w:val="single" w:sz="4" w:space="0" w:color="auto"/>
            </w:tcBorders>
            <w:tcPrChange w:id="581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1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8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8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8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2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8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25" w:author="SCP(15)000098r1" w:date="2017-09-12T19:29:00Z">
            <w:trPr>
              <w:gridAfter w:val="0"/>
              <w:jc w:val="center"/>
            </w:trPr>
          </w:trPrChange>
        </w:trPr>
        <w:tc>
          <w:tcPr>
            <w:tcW w:w="760" w:type="dxa"/>
            <w:vMerge/>
            <w:tcBorders>
              <w:left w:val="single" w:sz="4" w:space="0" w:color="auto"/>
            </w:tcBorders>
            <w:tcPrChange w:id="582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2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8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8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8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3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8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36" w:author="SCP(15)000098r1" w:date="2017-09-12T19:29:00Z">
            <w:trPr>
              <w:gridAfter w:val="0"/>
              <w:jc w:val="center"/>
            </w:trPr>
          </w:trPrChange>
        </w:trPr>
        <w:tc>
          <w:tcPr>
            <w:tcW w:w="760" w:type="dxa"/>
            <w:vMerge w:val="restart"/>
            <w:tcBorders>
              <w:left w:val="single" w:sz="4" w:space="0" w:color="auto"/>
            </w:tcBorders>
            <w:tcPrChange w:id="5837"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838"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8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8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8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84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8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47" w:author="SCP(15)000098r1" w:date="2017-09-12T19:29:00Z">
            <w:trPr>
              <w:gridAfter w:val="0"/>
              <w:jc w:val="center"/>
            </w:trPr>
          </w:trPrChange>
        </w:trPr>
        <w:tc>
          <w:tcPr>
            <w:tcW w:w="760" w:type="dxa"/>
            <w:vMerge/>
            <w:tcBorders>
              <w:left w:val="single" w:sz="4" w:space="0" w:color="auto"/>
            </w:tcBorders>
            <w:tcPrChange w:id="584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4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8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58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5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58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58" w:author="SCP(15)000098r1" w:date="2017-09-12T19:29:00Z">
            <w:trPr>
              <w:gridAfter w:val="0"/>
              <w:jc w:val="center"/>
            </w:trPr>
          </w:trPrChange>
        </w:trPr>
        <w:tc>
          <w:tcPr>
            <w:tcW w:w="760" w:type="dxa"/>
            <w:vMerge/>
            <w:tcBorders>
              <w:left w:val="single" w:sz="4" w:space="0" w:color="auto"/>
            </w:tcBorders>
            <w:tcPrChange w:id="585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6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58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58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6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58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69" w:author="SCP(15)000098r1" w:date="2017-09-12T19:29:00Z">
            <w:trPr>
              <w:gridAfter w:val="0"/>
              <w:jc w:val="center"/>
            </w:trPr>
          </w:trPrChange>
        </w:trPr>
        <w:tc>
          <w:tcPr>
            <w:tcW w:w="760" w:type="dxa"/>
            <w:vMerge/>
            <w:tcBorders>
              <w:left w:val="single" w:sz="4" w:space="0" w:color="auto"/>
            </w:tcBorders>
            <w:tcPrChange w:id="587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7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58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58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7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58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80" w:author="SCP(15)000098r1" w:date="2017-09-12T19:29:00Z">
            <w:trPr>
              <w:gridAfter w:val="0"/>
              <w:jc w:val="center"/>
            </w:trPr>
          </w:trPrChange>
        </w:trPr>
        <w:tc>
          <w:tcPr>
            <w:tcW w:w="760" w:type="dxa"/>
            <w:vMerge/>
            <w:tcBorders>
              <w:left w:val="single" w:sz="4" w:space="0" w:color="auto"/>
            </w:tcBorders>
            <w:tcPrChange w:id="588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8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58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58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8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58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91" w:author="SCP(15)000098r1" w:date="2017-09-12T19:29:00Z">
            <w:trPr>
              <w:gridAfter w:val="0"/>
              <w:jc w:val="center"/>
            </w:trPr>
          </w:trPrChange>
        </w:trPr>
        <w:tc>
          <w:tcPr>
            <w:tcW w:w="760" w:type="dxa"/>
            <w:vMerge/>
            <w:tcBorders>
              <w:left w:val="single" w:sz="4" w:space="0" w:color="auto"/>
            </w:tcBorders>
            <w:tcPrChange w:id="589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9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58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58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9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58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02" w:author="SCP(15)000098r1" w:date="2017-09-12T19:29:00Z">
            <w:trPr>
              <w:gridAfter w:val="0"/>
              <w:jc w:val="center"/>
            </w:trPr>
          </w:trPrChange>
        </w:trPr>
        <w:tc>
          <w:tcPr>
            <w:tcW w:w="760" w:type="dxa"/>
            <w:vMerge/>
            <w:tcBorders>
              <w:left w:val="single" w:sz="4" w:space="0" w:color="auto"/>
            </w:tcBorders>
            <w:tcPrChange w:id="590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0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59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59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0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9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13" w:author="SCP(15)000098r1" w:date="2017-09-12T19:29:00Z">
            <w:trPr>
              <w:gridAfter w:val="0"/>
              <w:jc w:val="center"/>
            </w:trPr>
          </w:trPrChange>
        </w:trPr>
        <w:tc>
          <w:tcPr>
            <w:tcW w:w="760" w:type="dxa"/>
            <w:vMerge/>
            <w:tcBorders>
              <w:left w:val="single" w:sz="4" w:space="0" w:color="auto"/>
            </w:tcBorders>
            <w:tcPrChange w:id="591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1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59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59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2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59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4" w:author="SCP(15)000098r1" w:date="2017-09-12T19:29:00Z">
            <w:trPr>
              <w:gridAfter w:val="0"/>
              <w:jc w:val="center"/>
            </w:trPr>
          </w:trPrChange>
        </w:trPr>
        <w:tc>
          <w:tcPr>
            <w:tcW w:w="760" w:type="dxa"/>
            <w:vMerge/>
            <w:tcBorders>
              <w:left w:val="single" w:sz="4" w:space="0" w:color="auto"/>
            </w:tcBorders>
            <w:tcPrChange w:id="592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2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59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59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93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59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35" w:author="SCP(15)000098r1" w:date="2017-09-12T19:29:00Z">
            <w:trPr>
              <w:gridAfter w:val="0"/>
              <w:jc w:val="center"/>
            </w:trPr>
          </w:trPrChange>
        </w:trPr>
        <w:tc>
          <w:tcPr>
            <w:tcW w:w="760" w:type="dxa"/>
            <w:vMerge/>
            <w:tcBorders>
              <w:left w:val="single" w:sz="4" w:space="0" w:color="auto"/>
            </w:tcBorders>
            <w:tcPrChange w:id="593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3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59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59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4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59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6" w:author="SCP(15)000098r1" w:date="2017-09-12T19:29:00Z">
            <w:trPr>
              <w:gridAfter w:val="0"/>
              <w:jc w:val="center"/>
            </w:trPr>
          </w:trPrChange>
        </w:trPr>
        <w:tc>
          <w:tcPr>
            <w:tcW w:w="760" w:type="dxa"/>
            <w:vMerge/>
            <w:tcBorders>
              <w:left w:val="single" w:sz="4" w:space="0" w:color="auto"/>
            </w:tcBorders>
            <w:tcPrChange w:id="594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4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59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59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5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59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7" w:author="SCP(15)000098r1" w:date="2017-09-12T19:29:00Z">
            <w:trPr>
              <w:gridAfter w:val="0"/>
              <w:jc w:val="center"/>
            </w:trPr>
          </w:trPrChange>
        </w:trPr>
        <w:tc>
          <w:tcPr>
            <w:tcW w:w="760" w:type="dxa"/>
            <w:vMerge/>
            <w:tcBorders>
              <w:left w:val="single" w:sz="4" w:space="0" w:color="auto"/>
            </w:tcBorders>
            <w:tcPrChange w:id="595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5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59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59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6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59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8" w:author="SCP(15)000098r1" w:date="2017-09-12T19:29:00Z">
            <w:trPr>
              <w:gridAfter w:val="0"/>
              <w:jc w:val="center"/>
            </w:trPr>
          </w:trPrChange>
        </w:trPr>
        <w:tc>
          <w:tcPr>
            <w:tcW w:w="760" w:type="dxa"/>
            <w:vMerge/>
            <w:tcBorders>
              <w:left w:val="single" w:sz="4" w:space="0" w:color="auto"/>
            </w:tcBorders>
            <w:tcPrChange w:id="596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7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59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59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97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59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79" w:author="SCP(15)000098r1" w:date="2017-09-12T19:29:00Z">
            <w:trPr>
              <w:gridAfter w:val="0"/>
              <w:jc w:val="center"/>
            </w:trPr>
          </w:trPrChange>
        </w:trPr>
        <w:tc>
          <w:tcPr>
            <w:tcW w:w="760" w:type="dxa"/>
            <w:vMerge/>
            <w:tcBorders>
              <w:left w:val="single" w:sz="4" w:space="0" w:color="auto"/>
            </w:tcBorders>
            <w:tcPrChange w:id="598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8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59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59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59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90" w:author="SCP(15)000098r1" w:date="2017-09-12T19:29:00Z">
            <w:trPr>
              <w:gridAfter w:val="0"/>
              <w:jc w:val="center"/>
            </w:trPr>
          </w:trPrChange>
        </w:trPr>
        <w:tc>
          <w:tcPr>
            <w:tcW w:w="760" w:type="dxa"/>
            <w:vMerge w:val="restart"/>
            <w:tcBorders>
              <w:left w:val="single" w:sz="4" w:space="0" w:color="auto"/>
            </w:tcBorders>
            <w:tcPrChange w:id="5991"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5992"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59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59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59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1" w:author="SCP(15)000098r1" w:date="2017-09-12T19:29:00Z">
            <w:trPr>
              <w:gridAfter w:val="0"/>
              <w:jc w:val="center"/>
            </w:trPr>
          </w:trPrChange>
        </w:trPr>
        <w:tc>
          <w:tcPr>
            <w:tcW w:w="760" w:type="dxa"/>
            <w:vMerge/>
            <w:tcBorders>
              <w:left w:val="single" w:sz="4" w:space="0" w:color="auto"/>
            </w:tcBorders>
            <w:tcPrChange w:id="600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0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60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60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2" w:author="SCP(15)000098r1" w:date="2017-09-12T19:29:00Z">
            <w:trPr>
              <w:gridAfter w:val="0"/>
              <w:jc w:val="center"/>
            </w:trPr>
          </w:trPrChange>
        </w:trPr>
        <w:tc>
          <w:tcPr>
            <w:tcW w:w="760" w:type="dxa"/>
            <w:vMerge/>
            <w:tcBorders>
              <w:left w:val="single" w:sz="4" w:space="0" w:color="auto"/>
            </w:tcBorders>
            <w:tcPrChange w:id="601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1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60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60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3" w:author="SCP(15)000098r1" w:date="2017-09-12T19:29:00Z">
            <w:trPr>
              <w:gridAfter w:val="0"/>
              <w:jc w:val="center"/>
            </w:trPr>
          </w:trPrChange>
        </w:trPr>
        <w:tc>
          <w:tcPr>
            <w:tcW w:w="760" w:type="dxa"/>
            <w:vMerge/>
            <w:tcBorders>
              <w:left w:val="single" w:sz="4" w:space="0" w:color="auto"/>
            </w:tcBorders>
            <w:tcPrChange w:id="602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2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60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60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4" w:author="SCP(15)000098r1" w:date="2017-09-12T19:29:00Z">
            <w:trPr>
              <w:gridAfter w:val="0"/>
              <w:jc w:val="center"/>
            </w:trPr>
          </w:trPrChange>
        </w:trPr>
        <w:tc>
          <w:tcPr>
            <w:tcW w:w="760" w:type="dxa"/>
            <w:vMerge/>
            <w:tcBorders>
              <w:left w:val="single" w:sz="4" w:space="0" w:color="auto"/>
            </w:tcBorders>
            <w:tcPrChange w:id="603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3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60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60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45" w:author="SCP(15)000098r1" w:date="2017-09-12T19:29:00Z">
            <w:trPr>
              <w:gridAfter w:val="0"/>
              <w:jc w:val="center"/>
            </w:trPr>
          </w:trPrChange>
        </w:trPr>
        <w:tc>
          <w:tcPr>
            <w:tcW w:w="760" w:type="dxa"/>
            <w:vMerge/>
            <w:tcBorders>
              <w:left w:val="single" w:sz="4" w:space="0" w:color="auto"/>
            </w:tcBorders>
            <w:tcPrChange w:id="604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4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60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60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6" w:author="SCP(15)000098r1" w:date="2017-09-12T19:29:00Z">
            <w:trPr>
              <w:gridAfter w:val="0"/>
              <w:jc w:val="center"/>
            </w:trPr>
          </w:trPrChange>
        </w:trPr>
        <w:tc>
          <w:tcPr>
            <w:tcW w:w="760" w:type="dxa"/>
            <w:vMerge/>
            <w:tcBorders>
              <w:left w:val="single" w:sz="4" w:space="0" w:color="auto"/>
            </w:tcBorders>
            <w:tcPrChange w:id="605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5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60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60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7" w:author="SCP(15)000098r1" w:date="2017-09-12T19:29:00Z">
            <w:trPr>
              <w:gridAfter w:val="0"/>
              <w:jc w:val="center"/>
            </w:trPr>
          </w:trPrChange>
        </w:trPr>
        <w:tc>
          <w:tcPr>
            <w:tcW w:w="760" w:type="dxa"/>
            <w:vMerge/>
            <w:tcBorders>
              <w:left w:val="single" w:sz="4" w:space="0" w:color="auto"/>
            </w:tcBorders>
            <w:tcPrChange w:id="606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6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60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60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8" w:author="SCP(15)000098r1" w:date="2017-09-12T19:29:00Z">
            <w:trPr>
              <w:gridAfter w:val="0"/>
              <w:jc w:val="center"/>
            </w:trPr>
          </w:trPrChange>
        </w:trPr>
        <w:tc>
          <w:tcPr>
            <w:tcW w:w="760" w:type="dxa"/>
            <w:vMerge/>
            <w:tcBorders>
              <w:left w:val="single" w:sz="4" w:space="0" w:color="auto"/>
            </w:tcBorders>
            <w:tcPrChange w:id="607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8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60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60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89" w:author="SCP(15)000098r1" w:date="2017-09-12T19:29:00Z">
            <w:trPr>
              <w:gridAfter w:val="0"/>
              <w:jc w:val="center"/>
            </w:trPr>
          </w:trPrChange>
        </w:trPr>
        <w:tc>
          <w:tcPr>
            <w:tcW w:w="760" w:type="dxa"/>
            <w:vMerge/>
            <w:tcBorders>
              <w:left w:val="single" w:sz="4" w:space="0" w:color="auto"/>
            </w:tcBorders>
            <w:tcPrChange w:id="609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9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60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60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00" w:author="SCP(15)000098r1" w:date="2017-09-12T19:29:00Z">
            <w:trPr>
              <w:gridAfter w:val="0"/>
              <w:jc w:val="center"/>
            </w:trPr>
          </w:trPrChange>
        </w:trPr>
        <w:tc>
          <w:tcPr>
            <w:tcW w:w="760" w:type="dxa"/>
            <w:vMerge/>
            <w:tcBorders>
              <w:left w:val="single" w:sz="4" w:space="0" w:color="auto"/>
            </w:tcBorders>
            <w:tcPrChange w:id="610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0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61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61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1" w:author="SCP(15)000098r1" w:date="2017-09-12T19:29:00Z">
            <w:trPr>
              <w:gridAfter w:val="0"/>
              <w:jc w:val="center"/>
            </w:trPr>
          </w:trPrChange>
        </w:trPr>
        <w:tc>
          <w:tcPr>
            <w:tcW w:w="760" w:type="dxa"/>
            <w:vMerge/>
            <w:tcBorders>
              <w:left w:val="single" w:sz="4" w:space="0" w:color="auto"/>
            </w:tcBorders>
            <w:tcPrChange w:id="611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1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61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61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2" w:author="SCP(15)000098r1" w:date="2017-09-12T19:29:00Z">
            <w:trPr>
              <w:gridAfter w:val="0"/>
              <w:jc w:val="center"/>
            </w:trPr>
          </w:trPrChange>
        </w:trPr>
        <w:tc>
          <w:tcPr>
            <w:tcW w:w="760" w:type="dxa"/>
            <w:vMerge/>
            <w:tcBorders>
              <w:left w:val="single" w:sz="4" w:space="0" w:color="auto"/>
            </w:tcBorders>
            <w:tcPrChange w:id="612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2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1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1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3" w:author="SCP(15)000098r1" w:date="2017-09-12T19:29:00Z">
            <w:trPr>
              <w:gridAfter w:val="0"/>
              <w:jc w:val="center"/>
            </w:trPr>
          </w:trPrChange>
        </w:trPr>
        <w:tc>
          <w:tcPr>
            <w:tcW w:w="760" w:type="dxa"/>
            <w:vMerge/>
            <w:tcBorders>
              <w:left w:val="single" w:sz="4" w:space="0" w:color="auto"/>
            </w:tcBorders>
            <w:tcPrChange w:id="613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3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1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1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4" w:author="SCP(15)000098r1" w:date="2017-09-12T19:29:00Z">
            <w:trPr>
              <w:gridAfter w:val="0"/>
              <w:jc w:val="center"/>
            </w:trPr>
          </w:trPrChange>
        </w:trPr>
        <w:tc>
          <w:tcPr>
            <w:tcW w:w="760" w:type="dxa"/>
            <w:vMerge/>
            <w:tcBorders>
              <w:left w:val="single" w:sz="4" w:space="0" w:color="auto"/>
            </w:tcBorders>
            <w:tcPrChange w:id="614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4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1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1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55" w:author="SCP(15)000098r1" w:date="2017-09-12T19:29:00Z">
            <w:trPr>
              <w:gridAfter w:val="0"/>
              <w:jc w:val="center"/>
            </w:trPr>
          </w:trPrChange>
        </w:trPr>
        <w:tc>
          <w:tcPr>
            <w:tcW w:w="760" w:type="dxa"/>
            <w:vMerge/>
            <w:tcBorders>
              <w:left w:val="single" w:sz="4" w:space="0" w:color="auto"/>
            </w:tcBorders>
            <w:tcPrChange w:id="615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5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1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1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6" w:author="SCP(15)000098r1" w:date="2017-09-12T19:29:00Z">
            <w:trPr>
              <w:gridAfter w:val="0"/>
              <w:jc w:val="center"/>
            </w:trPr>
          </w:trPrChange>
        </w:trPr>
        <w:tc>
          <w:tcPr>
            <w:tcW w:w="760" w:type="dxa"/>
            <w:vMerge/>
            <w:tcBorders>
              <w:left w:val="single" w:sz="4" w:space="0" w:color="auto"/>
            </w:tcBorders>
            <w:tcPrChange w:id="616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6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1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1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7" w:author="SCP(15)000098r1" w:date="2017-09-12T19:29:00Z">
            <w:trPr>
              <w:gridAfter w:val="0"/>
              <w:jc w:val="center"/>
            </w:trPr>
          </w:trPrChange>
        </w:trPr>
        <w:tc>
          <w:tcPr>
            <w:tcW w:w="760" w:type="dxa"/>
            <w:tcBorders>
              <w:left w:val="single" w:sz="4" w:space="0" w:color="auto"/>
            </w:tcBorders>
            <w:tcPrChange w:id="61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1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1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1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1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1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1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8" w:author="SCP(15)000098r1" w:date="2017-09-12T19:29:00Z">
            <w:trPr>
              <w:gridAfter w:val="0"/>
              <w:jc w:val="center"/>
            </w:trPr>
          </w:trPrChange>
        </w:trPr>
        <w:tc>
          <w:tcPr>
            <w:tcW w:w="760" w:type="dxa"/>
            <w:tcBorders>
              <w:left w:val="single" w:sz="4" w:space="0" w:color="auto"/>
            </w:tcBorders>
            <w:tcPrChange w:id="61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1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1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1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1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1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1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1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9" w:author="SCP(15)000098r1" w:date="2017-09-12T19:29:00Z">
            <w:trPr>
              <w:gridAfter w:val="0"/>
              <w:jc w:val="center"/>
            </w:trPr>
          </w:trPrChange>
        </w:trPr>
        <w:tc>
          <w:tcPr>
            <w:tcW w:w="760" w:type="dxa"/>
            <w:tcBorders>
              <w:left w:val="single" w:sz="4" w:space="0" w:color="auto"/>
            </w:tcBorders>
            <w:tcPrChange w:id="6200"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201"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20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2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20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20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0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20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20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10" w:author="SCP(15)000098r1" w:date="2017-09-12T19:29:00Z">
            <w:trPr>
              <w:gridAfter w:val="0"/>
              <w:jc w:val="center"/>
            </w:trPr>
          </w:trPrChange>
        </w:trPr>
        <w:tc>
          <w:tcPr>
            <w:tcW w:w="760" w:type="dxa"/>
            <w:tcBorders>
              <w:left w:val="single" w:sz="4" w:space="0" w:color="auto"/>
            </w:tcBorders>
            <w:tcPrChange w:id="621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21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21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2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21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21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1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21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21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1" w:author="SCP(15)000098r1" w:date="2017-09-12T19:29:00Z">
            <w:trPr>
              <w:gridAfter w:val="0"/>
              <w:jc w:val="center"/>
            </w:trPr>
          </w:trPrChange>
        </w:trPr>
        <w:tc>
          <w:tcPr>
            <w:tcW w:w="760" w:type="dxa"/>
            <w:tcBorders>
              <w:left w:val="single" w:sz="4" w:space="0" w:color="auto"/>
            </w:tcBorders>
            <w:tcPrChange w:id="622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22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22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2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22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22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2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22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23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2" w:author="SCP(15)000098r1" w:date="2017-09-12T19:29:00Z">
            <w:trPr>
              <w:gridAfter w:val="0"/>
              <w:jc w:val="center"/>
            </w:trPr>
          </w:trPrChange>
        </w:trPr>
        <w:tc>
          <w:tcPr>
            <w:tcW w:w="760" w:type="dxa"/>
            <w:tcBorders>
              <w:left w:val="single" w:sz="4" w:space="0" w:color="auto"/>
            </w:tcBorders>
            <w:tcPrChange w:id="623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23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23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2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23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3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3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24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24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3" w:author="SCP(15)000098r1" w:date="2017-09-12T19:29:00Z">
            <w:trPr>
              <w:gridAfter w:val="0"/>
              <w:jc w:val="center"/>
            </w:trPr>
          </w:trPrChange>
        </w:trPr>
        <w:tc>
          <w:tcPr>
            <w:tcW w:w="760" w:type="dxa"/>
            <w:tcBorders>
              <w:left w:val="single" w:sz="4" w:space="0" w:color="auto"/>
            </w:tcBorders>
            <w:tcPrChange w:id="624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24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24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2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24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24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25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25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25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4" w:author="SCP(15)000098r1" w:date="2017-09-12T19:29:00Z">
            <w:trPr>
              <w:gridAfter w:val="0"/>
              <w:jc w:val="center"/>
            </w:trPr>
          </w:trPrChange>
        </w:trPr>
        <w:tc>
          <w:tcPr>
            <w:tcW w:w="760" w:type="dxa"/>
            <w:tcBorders>
              <w:left w:val="single" w:sz="4" w:space="0" w:color="auto"/>
            </w:tcBorders>
            <w:tcPrChange w:id="625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25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25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2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25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26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6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26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26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65" w:author="SCP(15)000098r1" w:date="2017-09-12T19:29:00Z">
            <w:trPr>
              <w:gridAfter w:val="0"/>
              <w:jc w:val="center"/>
            </w:trPr>
          </w:trPrChange>
        </w:trPr>
        <w:tc>
          <w:tcPr>
            <w:tcW w:w="760" w:type="dxa"/>
            <w:tcBorders>
              <w:left w:val="single" w:sz="4" w:space="0" w:color="auto"/>
            </w:tcBorders>
            <w:tcPrChange w:id="626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26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26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26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27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27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7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27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27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6" w:author="SCP(15)000098r1" w:date="2017-09-12T19:29:00Z">
            <w:trPr>
              <w:gridAfter w:val="0"/>
              <w:jc w:val="center"/>
            </w:trPr>
          </w:trPrChange>
        </w:trPr>
        <w:tc>
          <w:tcPr>
            <w:tcW w:w="760" w:type="dxa"/>
            <w:tcBorders>
              <w:left w:val="single" w:sz="4" w:space="0" w:color="auto"/>
            </w:tcBorders>
            <w:tcPrChange w:id="627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27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27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28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28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28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8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28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28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7" w:author="SCP(15)000098r1" w:date="2017-09-12T19:29:00Z">
            <w:trPr>
              <w:gridAfter w:val="0"/>
              <w:jc w:val="center"/>
            </w:trPr>
          </w:trPrChange>
        </w:trPr>
        <w:tc>
          <w:tcPr>
            <w:tcW w:w="760" w:type="dxa"/>
            <w:tcBorders>
              <w:left w:val="single" w:sz="4" w:space="0" w:color="auto"/>
            </w:tcBorders>
            <w:tcPrChange w:id="628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28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29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29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29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29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9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29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29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8" w:author="SCP(15)000098r1" w:date="2017-09-12T19:29:00Z">
            <w:trPr>
              <w:gridAfter w:val="0"/>
              <w:jc w:val="center"/>
            </w:trPr>
          </w:trPrChange>
        </w:trPr>
        <w:tc>
          <w:tcPr>
            <w:tcW w:w="760" w:type="dxa"/>
            <w:tcBorders>
              <w:left w:val="single" w:sz="4" w:space="0" w:color="auto"/>
            </w:tcBorders>
            <w:tcPrChange w:id="629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0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0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30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30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0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0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30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0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09" w:author="SCP(15)000098r1" w:date="2017-09-12T19:29:00Z">
            <w:trPr>
              <w:gridAfter w:val="0"/>
              <w:jc w:val="center"/>
            </w:trPr>
          </w:trPrChange>
        </w:trPr>
        <w:tc>
          <w:tcPr>
            <w:tcW w:w="760" w:type="dxa"/>
            <w:tcBorders>
              <w:left w:val="single" w:sz="4" w:space="0" w:color="auto"/>
            </w:tcBorders>
            <w:tcPrChange w:id="631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1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1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31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31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1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31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31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1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20" w:author="SCP(15)000098r1" w:date="2017-09-12T19:29:00Z">
            <w:trPr>
              <w:gridAfter w:val="0"/>
              <w:jc w:val="center"/>
            </w:trPr>
          </w:trPrChange>
        </w:trPr>
        <w:tc>
          <w:tcPr>
            <w:tcW w:w="760" w:type="dxa"/>
            <w:tcBorders>
              <w:left w:val="single" w:sz="4" w:space="0" w:color="auto"/>
            </w:tcBorders>
            <w:tcPrChange w:id="632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2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2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32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32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2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2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32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2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1" w:author="SCP(15)000098r1" w:date="2017-09-12T19:29:00Z">
            <w:trPr>
              <w:gridAfter w:val="0"/>
              <w:jc w:val="center"/>
            </w:trPr>
          </w:trPrChange>
        </w:trPr>
        <w:tc>
          <w:tcPr>
            <w:tcW w:w="760" w:type="dxa"/>
            <w:tcBorders>
              <w:left w:val="single" w:sz="4" w:space="0" w:color="auto"/>
            </w:tcBorders>
            <w:tcPrChange w:id="633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33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33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33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33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3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3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33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34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2" w:author="SCP(15)000098r1" w:date="2017-09-12T19:29:00Z">
            <w:trPr>
              <w:gridAfter w:val="0"/>
              <w:jc w:val="center"/>
            </w:trPr>
          </w:trPrChange>
        </w:trPr>
        <w:tc>
          <w:tcPr>
            <w:tcW w:w="760" w:type="dxa"/>
            <w:tcBorders>
              <w:left w:val="single" w:sz="4" w:space="0" w:color="auto"/>
            </w:tcBorders>
            <w:tcPrChange w:id="634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4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4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34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34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4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4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35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5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3" w:author="SCP(15)000098r1" w:date="2017-09-12T19:29:00Z">
            <w:trPr>
              <w:gridAfter w:val="0"/>
              <w:jc w:val="center"/>
            </w:trPr>
          </w:trPrChange>
        </w:trPr>
        <w:tc>
          <w:tcPr>
            <w:tcW w:w="760" w:type="dxa"/>
            <w:tcBorders>
              <w:left w:val="single" w:sz="4" w:space="0" w:color="auto"/>
            </w:tcBorders>
            <w:tcPrChange w:id="635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5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5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35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35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5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6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36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6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4" w:author="SCP(15)000098r1" w:date="2017-09-12T19:29:00Z">
            <w:trPr>
              <w:gridAfter w:val="0"/>
              <w:jc w:val="center"/>
            </w:trPr>
          </w:trPrChange>
        </w:trPr>
        <w:tc>
          <w:tcPr>
            <w:tcW w:w="760" w:type="dxa"/>
            <w:tcBorders>
              <w:left w:val="single" w:sz="4" w:space="0" w:color="auto"/>
            </w:tcBorders>
            <w:tcPrChange w:id="636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6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6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36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36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7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7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37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7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75" w:author="SCP(15)000098r1" w:date="2017-09-12T19:29:00Z">
            <w:trPr>
              <w:gridAfter w:val="0"/>
              <w:jc w:val="center"/>
            </w:trPr>
          </w:trPrChange>
        </w:trPr>
        <w:tc>
          <w:tcPr>
            <w:tcW w:w="760" w:type="dxa"/>
            <w:tcBorders>
              <w:left w:val="single" w:sz="4" w:space="0" w:color="auto"/>
            </w:tcBorders>
            <w:tcPrChange w:id="637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7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7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37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38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8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8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38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8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6" w:author="SCP(15)000098r1" w:date="2017-09-12T19:29:00Z">
            <w:trPr>
              <w:gridAfter w:val="0"/>
              <w:jc w:val="center"/>
            </w:trPr>
          </w:trPrChange>
        </w:trPr>
        <w:tc>
          <w:tcPr>
            <w:tcW w:w="760" w:type="dxa"/>
            <w:tcBorders>
              <w:left w:val="single" w:sz="4" w:space="0" w:color="auto"/>
            </w:tcBorders>
            <w:tcPrChange w:id="638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8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8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39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39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9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9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39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9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7" w:author="SCP(15)000098r1" w:date="2017-09-12T19:29:00Z">
            <w:trPr>
              <w:gridAfter w:val="0"/>
              <w:jc w:val="center"/>
            </w:trPr>
          </w:trPrChange>
        </w:trPr>
        <w:tc>
          <w:tcPr>
            <w:tcW w:w="760" w:type="dxa"/>
            <w:tcBorders>
              <w:left w:val="single" w:sz="4" w:space="0" w:color="auto"/>
            </w:tcBorders>
            <w:tcPrChange w:id="639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9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0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40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40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40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0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40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0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8" w:author="SCP(15)000098r1" w:date="2017-09-12T19:29:00Z">
            <w:trPr>
              <w:gridAfter w:val="0"/>
              <w:jc w:val="center"/>
            </w:trPr>
          </w:trPrChange>
        </w:trPr>
        <w:tc>
          <w:tcPr>
            <w:tcW w:w="760" w:type="dxa"/>
            <w:tcBorders>
              <w:left w:val="single" w:sz="4" w:space="0" w:color="auto"/>
            </w:tcBorders>
            <w:tcPrChange w:id="640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1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1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41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41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1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1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41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1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9" w:author="SCP(15)000098r1" w:date="2017-09-12T19:29:00Z">
            <w:trPr>
              <w:gridAfter w:val="0"/>
              <w:jc w:val="center"/>
            </w:trPr>
          </w:trPrChange>
        </w:trPr>
        <w:tc>
          <w:tcPr>
            <w:tcW w:w="760" w:type="dxa"/>
            <w:tcBorders>
              <w:left w:val="single" w:sz="4" w:space="0" w:color="auto"/>
            </w:tcBorders>
            <w:tcPrChange w:id="642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2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2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42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42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2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2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42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2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0" w:author="SCP(15)000098r1" w:date="2017-09-12T19:29:00Z">
            <w:trPr>
              <w:gridAfter w:val="0"/>
              <w:jc w:val="center"/>
            </w:trPr>
          </w:trPrChange>
        </w:trPr>
        <w:tc>
          <w:tcPr>
            <w:tcW w:w="760" w:type="dxa"/>
            <w:tcBorders>
              <w:left w:val="single" w:sz="4" w:space="0" w:color="auto"/>
            </w:tcBorders>
            <w:tcPrChange w:id="643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3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3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43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43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43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3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43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3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1" w:author="SCP(15)000098r1" w:date="2017-09-12T19:29:00Z">
            <w:trPr>
              <w:gridAfter w:val="0"/>
              <w:jc w:val="center"/>
            </w:trPr>
          </w:trPrChange>
        </w:trPr>
        <w:tc>
          <w:tcPr>
            <w:tcW w:w="760" w:type="dxa"/>
            <w:tcBorders>
              <w:left w:val="single" w:sz="4" w:space="0" w:color="auto"/>
            </w:tcBorders>
            <w:tcPrChange w:id="644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4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4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44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44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4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4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44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5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2" w:author="SCP(15)000098r1" w:date="2017-09-12T19:29:00Z">
            <w:trPr>
              <w:gridAfter w:val="0"/>
              <w:jc w:val="center"/>
            </w:trPr>
          </w:trPrChange>
        </w:trPr>
        <w:tc>
          <w:tcPr>
            <w:tcW w:w="760" w:type="dxa"/>
            <w:tcBorders>
              <w:left w:val="single" w:sz="4" w:space="0" w:color="auto"/>
            </w:tcBorders>
            <w:tcPrChange w:id="645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5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5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45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45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5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5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46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6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3" w:author="SCP(15)000098r1" w:date="2017-09-12T19:29:00Z">
            <w:trPr>
              <w:gridAfter w:val="0"/>
              <w:jc w:val="center"/>
            </w:trPr>
          </w:trPrChange>
        </w:trPr>
        <w:tc>
          <w:tcPr>
            <w:tcW w:w="760" w:type="dxa"/>
            <w:tcBorders>
              <w:left w:val="single" w:sz="4" w:space="0" w:color="auto"/>
            </w:tcBorders>
            <w:tcPrChange w:id="646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6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6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46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46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6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7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47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7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4" w:author="SCP(15)000098r1" w:date="2017-09-12T19:29:00Z">
            <w:trPr>
              <w:gridAfter w:val="0"/>
              <w:jc w:val="center"/>
            </w:trPr>
          </w:trPrChange>
        </w:trPr>
        <w:tc>
          <w:tcPr>
            <w:tcW w:w="760" w:type="dxa"/>
            <w:tcBorders>
              <w:left w:val="single" w:sz="4" w:space="0" w:color="auto"/>
            </w:tcBorders>
            <w:tcPrChange w:id="647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7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7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47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47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8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8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48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8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85" w:author="SCP(15)000098r1" w:date="2017-09-12T19:29:00Z">
            <w:trPr>
              <w:gridAfter w:val="0"/>
              <w:jc w:val="center"/>
            </w:trPr>
          </w:trPrChange>
        </w:trPr>
        <w:tc>
          <w:tcPr>
            <w:tcW w:w="760" w:type="dxa"/>
            <w:tcBorders>
              <w:left w:val="single" w:sz="4" w:space="0" w:color="auto"/>
            </w:tcBorders>
            <w:tcPrChange w:id="648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48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48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48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49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9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9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49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9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9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6" w:author="SCP(15)000098r1" w:date="2017-09-12T19:29:00Z">
            <w:trPr>
              <w:gridAfter w:val="0"/>
              <w:jc w:val="center"/>
            </w:trPr>
          </w:trPrChange>
        </w:trPr>
        <w:tc>
          <w:tcPr>
            <w:tcW w:w="760" w:type="dxa"/>
            <w:tcBorders>
              <w:left w:val="single" w:sz="4" w:space="0" w:color="auto"/>
            </w:tcBorders>
            <w:tcPrChange w:id="649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49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49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50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50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50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0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50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0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7" w:author="SCP(15)000098r1" w:date="2017-09-12T19:29:00Z">
            <w:trPr>
              <w:gridAfter w:val="0"/>
              <w:jc w:val="center"/>
            </w:trPr>
          </w:trPrChange>
        </w:trPr>
        <w:tc>
          <w:tcPr>
            <w:tcW w:w="760" w:type="dxa"/>
            <w:tcBorders>
              <w:left w:val="single" w:sz="4" w:space="0" w:color="auto"/>
            </w:tcBorders>
            <w:tcPrChange w:id="650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0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1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51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51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1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1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51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1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8" w:author="SCP(15)000098r1" w:date="2017-09-12T19:29:00Z">
            <w:trPr>
              <w:gridAfter w:val="0"/>
              <w:jc w:val="center"/>
            </w:trPr>
          </w:trPrChange>
        </w:trPr>
        <w:tc>
          <w:tcPr>
            <w:tcW w:w="760" w:type="dxa"/>
            <w:tcBorders>
              <w:left w:val="single" w:sz="4" w:space="0" w:color="auto"/>
            </w:tcBorders>
            <w:tcPrChange w:id="651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2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2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52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52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2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2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52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2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29" w:author="SCP(15)000098r1" w:date="2017-09-12T19:29:00Z">
            <w:trPr>
              <w:gridAfter w:val="0"/>
              <w:jc w:val="center"/>
            </w:trPr>
          </w:trPrChange>
        </w:trPr>
        <w:tc>
          <w:tcPr>
            <w:tcW w:w="760" w:type="dxa"/>
            <w:tcBorders>
              <w:left w:val="single" w:sz="4" w:space="0" w:color="auto"/>
            </w:tcBorders>
            <w:tcPrChange w:id="653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3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3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53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53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53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3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53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53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0" w:author="SCP(15)000098r1" w:date="2017-09-12T19:29:00Z">
            <w:trPr>
              <w:gridAfter w:val="0"/>
              <w:jc w:val="center"/>
            </w:trPr>
          </w:trPrChange>
        </w:trPr>
        <w:tc>
          <w:tcPr>
            <w:tcW w:w="760" w:type="dxa"/>
            <w:tcBorders>
              <w:left w:val="single" w:sz="4" w:space="0" w:color="auto"/>
            </w:tcBorders>
            <w:tcPrChange w:id="654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54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54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54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54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4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54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54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54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1" w:author="SCP(15)000098r1" w:date="2017-09-12T19:29:00Z">
            <w:trPr>
              <w:gridAfter w:val="0"/>
              <w:jc w:val="center"/>
            </w:trPr>
          </w:trPrChange>
        </w:trPr>
        <w:tc>
          <w:tcPr>
            <w:tcW w:w="760" w:type="dxa"/>
            <w:vMerge w:val="restart"/>
            <w:tcBorders>
              <w:left w:val="single" w:sz="4" w:space="0" w:color="auto"/>
            </w:tcBorders>
            <w:tcPrChange w:id="6552"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553"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554"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555"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556"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557"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58"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559"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560"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62" w:author="SCP(15)000098r1" w:date="2017-09-12T19:29:00Z">
            <w:trPr>
              <w:gridAfter w:val="0"/>
              <w:jc w:val="center"/>
            </w:trPr>
          </w:trPrChange>
        </w:trPr>
        <w:tc>
          <w:tcPr>
            <w:tcW w:w="760" w:type="dxa"/>
            <w:vMerge/>
            <w:tcBorders>
              <w:left w:val="single" w:sz="4" w:space="0" w:color="auto"/>
            </w:tcBorders>
            <w:tcPrChange w:id="6563"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564"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65"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56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56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56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6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57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57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73" w:author="SCP(15)000098r1" w:date="2017-09-12T19:29:00Z">
            <w:trPr>
              <w:gridAfter w:val="0"/>
              <w:jc w:val="center"/>
            </w:trPr>
          </w:trPrChange>
        </w:trPr>
        <w:tc>
          <w:tcPr>
            <w:tcW w:w="760" w:type="dxa"/>
            <w:tcBorders>
              <w:left w:val="single" w:sz="4" w:space="0" w:color="auto"/>
            </w:tcBorders>
            <w:tcPrChange w:id="6574"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575"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576"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57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57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7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8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58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58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84" w:author="SCP(15)000098r1" w:date="2017-09-12T19:29:00Z">
            <w:trPr>
              <w:gridAfter w:val="0"/>
              <w:jc w:val="center"/>
            </w:trPr>
          </w:trPrChange>
        </w:trPr>
        <w:tc>
          <w:tcPr>
            <w:tcW w:w="760" w:type="dxa"/>
            <w:tcBorders>
              <w:left w:val="single" w:sz="4" w:space="0" w:color="auto"/>
            </w:tcBorders>
            <w:tcPrChange w:id="6585"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586"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587"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58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58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9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59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59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59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95" w:author="SCP(15)000098r1" w:date="2017-09-12T19:29:00Z">
            <w:trPr>
              <w:gridAfter w:val="0"/>
              <w:jc w:val="center"/>
            </w:trPr>
          </w:trPrChange>
        </w:trPr>
        <w:tc>
          <w:tcPr>
            <w:tcW w:w="760" w:type="dxa"/>
            <w:vMerge w:val="restart"/>
            <w:tcBorders>
              <w:left w:val="single" w:sz="4" w:space="0" w:color="auto"/>
            </w:tcBorders>
            <w:tcPrChange w:id="6596"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597"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598"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59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60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0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0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60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0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06" w:author="SCP(15)000098r1" w:date="2017-09-12T19:29:00Z">
            <w:trPr>
              <w:gridAfter w:val="0"/>
              <w:jc w:val="center"/>
            </w:trPr>
          </w:trPrChange>
        </w:trPr>
        <w:tc>
          <w:tcPr>
            <w:tcW w:w="760" w:type="dxa"/>
            <w:vMerge/>
            <w:tcBorders>
              <w:left w:val="single" w:sz="4" w:space="0" w:color="auto"/>
            </w:tcBorders>
            <w:tcPrChange w:id="6607"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08"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09"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61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61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61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1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61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1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1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17" w:author="SCP(15)000098r1" w:date="2017-09-12T19:29:00Z">
            <w:trPr>
              <w:gridAfter w:val="0"/>
              <w:jc w:val="center"/>
            </w:trPr>
          </w:trPrChange>
        </w:trPr>
        <w:tc>
          <w:tcPr>
            <w:tcW w:w="760" w:type="dxa"/>
            <w:vMerge/>
            <w:tcBorders>
              <w:left w:val="single" w:sz="4" w:space="0" w:color="auto"/>
            </w:tcBorders>
            <w:tcPrChange w:id="6618"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19"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2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62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62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62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62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62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2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28" w:author="SCP(15)000098r1" w:date="2017-09-12T19:29:00Z">
            <w:trPr>
              <w:gridAfter w:val="0"/>
              <w:jc w:val="center"/>
            </w:trPr>
          </w:trPrChange>
        </w:trPr>
        <w:tc>
          <w:tcPr>
            <w:tcW w:w="760" w:type="dxa"/>
            <w:vMerge/>
            <w:tcBorders>
              <w:left w:val="single" w:sz="4" w:space="0" w:color="auto"/>
            </w:tcBorders>
            <w:tcPrChange w:id="662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3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3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63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63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3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3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63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3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39" w:author="SCP(15)000098r1" w:date="2017-09-12T19:29:00Z">
            <w:trPr>
              <w:gridAfter w:val="0"/>
              <w:jc w:val="center"/>
            </w:trPr>
          </w:trPrChange>
        </w:trPr>
        <w:tc>
          <w:tcPr>
            <w:tcW w:w="760" w:type="dxa"/>
            <w:vMerge/>
            <w:tcBorders>
              <w:left w:val="single" w:sz="4" w:space="0" w:color="auto"/>
            </w:tcBorders>
            <w:tcPrChange w:id="664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4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4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64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64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4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4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64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4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50" w:author="SCP(15)000098r1" w:date="2017-09-12T19:29:00Z">
            <w:trPr>
              <w:gridAfter w:val="0"/>
              <w:jc w:val="center"/>
            </w:trPr>
          </w:trPrChange>
        </w:trPr>
        <w:tc>
          <w:tcPr>
            <w:tcW w:w="760" w:type="dxa"/>
            <w:vMerge/>
            <w:tcBorders>
              <w:left w:val="single" w:sz="4" w:space="0" w:color="auto"/>
            </w:tcBorders>
            <w:tcPrChange w:id="6651"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52"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5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65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65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5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5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65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5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61" w:author="SCP(15)000098r1" w:date="2017-09-12T19:29:00Z">
            <w:trPr>
              <w:gridAfter w:val="0"/>
              <w:jc w:val="center"/>
            </w:trPr>
          </w:trPrChange>
        </w:trPr>
        <w:tc>
          <w:tcPr>
            <w:tcW w:w="760" w:type="dxa"/>
            <w:vMerge/>
            <w:tcBorders>
              <w:left w:val="single" w:sz="4" w:space="0" w:color="auto"/>
            </w:tcBorders>
            <w:tcPrChange w:id="6662"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663"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6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66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66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6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6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66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7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72" w:author="SCP(15)000098r1" w:date="2017-09-12T19:29:00Z">
            <w:trPr>
              <w:gridAfter w:val="0"/>
              <w:jc w:val="center"/>
            </w:trPr>
          </w:trPrChange>
        </w:trPr>
        <w:tc>
          <w:tcPr>
            <w:tcW w:w="760" w:type="dxa"/>
            <w:vMerge/>
            <w:tcBorders>
              <w:left w:val="single" w:sz="4" w:space="0" w:color="auto"/>
              <w:bottom w:val="single" w:sz="6" w:space="0" w:color="auto"/>
            </w:tcBorders>
            <w:tcPrChange w:id="6673"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674"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675"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67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67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7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7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68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8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83"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84"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685"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686"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68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68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8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69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69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69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94" w:author="SCP(15)000094" w:date="2017-09-12T15:43:00Z"/>
          <w:trPrChange w:id="669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9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697" w:author="SCP(15)000094" w:date="2017-09-12T15:43:00Z"/>
                <w:sz w:val="16"/>
                <w:szCs w:val="16"/>
              </w:rPr>
            </w:pPr>
            <w:ins w:id="6698" w:author="SCP(15)000094" w:date="2017-09-12T15:43:00Z">
              <w:r>
                <w:rPr>
                  <w:sz w:val="16"/>
                  <w:szCs w:val="16"/>
                </w:rPr>
                <w:t>2015-0</w:t>
              </w:r>
            </w:ins>
            <w:ins w:id="6699"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700"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01" w:author="SCP(15)000094" w:date="2017-09-12T15:43:00Z"/>
                <w:sz w:val="16"/>
                <w:szCs w:val="16"/>
              </w:rPr>
            </w:pPr>
            <w:ins w:id="6702"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03"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704" w:author="SCP(15)000094" w:date="2017-09-12T15:43:00Z"/>
                <w:rFonts w:cs="Arial"/>
                <w:sz w:val="16"/>
                <w:szCs w:val="16"/>
              </w:rPr>
            </w:pPr>
            <w:ins w:id="6705"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70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07" w:author="SCP(15)000094" w:date="2017-09-12T15:43:00Z"/>
                <w:rFonts w:cs="Arial"/>
                <w:sz w:val="16"/>
                <w:szCs w:val="16"/>
              </w:rPr>
            </w:pPr>
            <w:ins w:id="6708"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70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10"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1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12" w:author="SCP(15)000094" w:date="2017-09-12T15:43:00Z"/>
                <w:rFonts w:cs="Arial"/>
                <w:sz w:val="16"/>
                <w:szCs w:val="16"/>
              </w:rPr>
            </w:pPr>
            <w:ins w:id="6713"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71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DD4734" w:rsidRDefault="00D16496">
            <w:pPr>
              <w:pStyle w:val="TAL"/>
              <w:keepNext w:val="0"/>
              <w:keepLines w:val="0"/>
              <w:tabs>
                <w:tab w:val="left" w:pos="636"/>
              </w:tabs>
              <w:rPr>
                <w:ins w:id="6715" w:author="SCP(15)000094" w:date="2017-09-12T15:43:00Z"/>
                <w:rFonts w:cs="Arial"/>
                <w:sz w:val="16"/>
                <w:szCs w:val="16"/>
              </w:rPr>
              <w:pPrChange w:id="6716" w:author="SCP(15)000094" w:date="2017-09-12T15:44:00Z">
                <w:pPr>
                  <w:pStyle w:val="TAL"/>
                  <w:keepNext w:val="0"/>
                  <w:keepLines w:val="0"/>
                </w:pPr>
              </w:pPrChange>
            </w:pPr>
            <w:ins w:id="6717"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71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719" w:author="SCP(15)000094" w:date="2017-09-12T15:43:00Z"/>
                <w:sz w:val="16"/>
                <w:szCs w:val="16"/>
              </w:rPr>
            </w:pPr>
            <w:ins w:id="6720"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72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722" w:author="SCP(15)000094" w:date="2017-09-12T15:43:00Z"/>
                <w:sz w:val="16"/>
                <w:szCs w:val="16"/>
              </w:rPr>
            </w:pPr>
            <w:ins w:id="6723"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725" w:author="SCP(15)000095" w:date="2017-09-12T16:02:00Z"/>
          <w:trPrChange w:id="672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727"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728" w:author="SCP(15)000095" w:date="2017-09-12T16:02:00Z"/>
                <w:sz w:val="16"/>
                <w:szCs w:val="16"/>
              </w:rPr>
            </w:pPr>
            <w:ins w:id="6729" w:author="SCP(15)000095" w:date="2017-09-12T16:02:00Z">
              <w:r>
                <w:rPr>
                  <w:sz w:val="16"/>
                  <w:szCs w:val="16"/>
                </w:rPr>
                <w:t>2015-0</w:t>
              </w:r>
            </w:ins>
            <w:ins w:id="6730"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731"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732" w:author="SCP(15)000095" w:date="2017-09-12T16:02:00Z"/>
                <w:sz w:val="16"/>
                <w:szCs w:val="16"/>
              </w:rPr>
            </w:pPr>
            <w:ins w:id="6733"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34"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735" w:author="SCP(15)000095" w:date="2017-09-12T16:02:00Z"/>
                <w:rFonts w:cs="Arial"/>
                <w:sz w:val="16"/>
                <w:szCs w:val="16"/>
              </w:rPr>
            </w:pPr>
            <w:ins w:id="6736"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73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738" w:author="SCP(15)000095" w:date="2017-09-12T16:02:00Z"/>
                <w:rFonts w:cs="Arial"/>
                <w:sz w:val="16"/>
                <w:szCs w:val="16"/>
              </w:rPr>
            </w:pPr>
            <w:ins w:id="6739"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74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741"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4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743" w:author="SCP(15)000095" w:date="2017-09-12T16:02:00Z"/>
                <w:rFonts w:cs="Arial"/>
                <w:sz w:val="16"/>
                <w:szCs w:val="16"/>
              </w:rPr>
            </w:pPr>
            <w:ins w:id="6744"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74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746" w:author="SCP(15)000095" w:date="2017-09-12T16:02:00Z"/>
                <w:rFonts w:cs="Arial"/>
                <w:sz w:val="16"/>
                <w:szCs w:val="16"/>
              </w:rPr>
            </w:pPr>
            <w:ins w:id="6747"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74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749" w:author="SCP(15)000095" w:date="2017-09-12T16:02:00Z"/>
                <w:sz w:val="16"/>
                <w:szCs w:val="16"/>
              </w:rPr>
            </w:pPr>
            <w:ins w:id="6750"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75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752" w:author="SCP(15)000095" w:date="2017-09-12T16:02:00Z"/>
                <w:sz w:val="16"/>
                <w:szCs w:val="16"/>
              </w:rPr>
            </w:pPr>
            <w:ins w:id="6753"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755" w:author="SCP(15)000096" w:date="2017-09-12T16:05:00Z"/>
          <w:trPrChange w:id="675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757"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758" w:author="SCP(15)000096" w:date="2017-09-12T16:05:00Z"/>
                <w:sz w:val="16"/>
                <w:szCs w:val="16"/>
              </w:rPr>
            </w:pPr>
            <w:ins w:id="6759"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760"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761" w:author="SCP(15)000096" w:date="2017-09-12T16:05:00Z"/>
                <w:sz w:val="16"/>
                <w:szCs w:val="16"/>
              </w:rPr>
            </w:pPr>
            <w:ins w:id="6762"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63"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764" w:author="SCP(15)000096" w:date="2017-09-12T16:05:00Z"/>
                <w:rFonts w:cs="Arial"/>
                <w:sz w:val="16"/>
                <w:szCs w:val="16"/>
              </w:rPr>
            </w:pPr>
            <w:ins w:id="6765" w:author="SCP(15)000096" w:date="2017-09-12T16:05:00Z">
              <w:r>
                <w:rPr>
                  <w:rFonts w:cs="Arial"/>
                  <w:sz w:val="16"/>
                  <w:szCs w:val="16"/>
                </w:rPr>
                <w:t>SCP(15)00009</w:t>
              </w:r>
            </w:ins>
            <w:ins w:id="6766"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76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768" w:author="SCP(15)000096" w:date="2017-09-12T16:05:00Z"/>
                <w:rFonts w:cs="Arial"/>
                <w:sz w:val="16"/>
                <w:szCs w:val="16"/>
              </w:rPr>
            </w:pPr>
            <w:ins w:id="6769"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77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771"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7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773" w:author="SCP(15)000096" w:date="2017-09-12T16:05:00Z"/>
                <w:rFonts w:cs="Arial"/>
                <w:sz w:val="16"/>
                <w:szCs w:val="16"/>
              </w:rPr>
            </w:pPr>
            <w:ins w:id="6774"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77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776" w:author="SCP(15)000096" w:date="2017-09-12T16:05:00Z"/>
                <w:rFonts w:cs="Arial"/>
                <w:sz w:val="16"/>
                <w:szCs w:val="16"/>
              </w:rPr>
            </w:pPr>
            <w:ins w:id="6777"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77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779" w:author="SCP(15)000096" w:date="2017-09-12T16:05:00Z"/>
                <w:sz w:val="16"/>
                <w:szCs w:val="16"/>
              </w:rPr>
            </w:pPr>
            <w:ins w:id="6780"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78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782" w:author="SCP(15)000096" w:date="2017-09-12T16:05:00Z"/>
                <w:sz w:val="16"/>
                <w:szCs w:val="16"/>
              </w:rPr>
            </w:pPr>
            <w:ins w:id="6783"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8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785" w:author="SCP(15)000097" w:date="2017-09-12T16:22:00Z"/>
          <w:trPrChange w:id="678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787"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788" w:author="SCP(15)000097" w:date="2017-09-12T16:22:00Z"/>
                <w:sz w:val="16"/>
                <w:szCs w:val="16"/>
              </w:rPr>
            </w:pPr>
            <w:ins w:id="6789"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790"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791" w:author="SCP(15)000097" w:date="2017-09-12T16:22:00Z"/>
                <w:sz w:val="16"/>
                <w:szCs w:val="16"/>
              </w:rPr>
            </w:pPr>
            <w:ins w:id="6792"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93"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794" w:author="SCP(15)000097" w:date="2017-09-12T16:22:00Z"/>
                <w:rFonts w:cs="Arial"/>
                <w:sz w:val="16"/>
                <w:szCs w:val="16"/>
              </w:rPr>
            </w:pPr>
            <w:ins w:id="6795"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679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797" w:author="SCP(15)000097" w:date="2017-09-12T16:22:00Z"/>
                <w:rFonts w:cs="Arial"/>
                <w:sz w:val="16"/>
                <w:szCs w:val="16"/>
              </w:rPr>
            </w:pPr>
            <w:ins w:id="6798"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679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800"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0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02" w:author="SCP(15)000097" w:date="2017-09-12T16:22:00Z"/>
                <w:rFonts w:cs="Arial"/>
                <w:sz w:val="16"/>
                <w:szCs w:val="16"/>
              </w:rPr>
            </w:pPr>
            <w:ins w:id="6803"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80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805" w:author="SCP(15)000097" w:date="2017-09-12T16:22:00Z"/>
                <w:rFonts w:cs="Arial"/>
                <w:sz w:val="16"/>
                <w:szCs w:val="16"/>
              </w:rPr>
            </w:pPr>
            <w:ins w:id="6806"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80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808" w:author="SCP(15)000097" w:date="2017-09-12T16:22:00Z"/>
                <w:sz w:val="16"/>
                <w:szCs w:val="16"/>
              </w:rPr>
            </w:pPr>
            <w:ins w:id="6809"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1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811" w:author="SCP(15)000097" w:date="2017-09-12T16:22:00Z"/>
                <w:sz w:val="16"/>
                <w:szCs w:val="16"/>
              </w:rPr>
            </w:pPr>
            <w:ins w:id="6812"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14" w:author="SCP(15)000098r1" w:date="2017-09-12T19:28:00Z"/>
          <w:trPrChange w:id="681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16"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817" w:author="SCP(15)000098r1" w:date="2017-09-12T19:28:00Z"/>
                <w:sz w:val="16"/>
                <w:szCs w:val="16"/>
              </w:rPr>
            </w:pPr>
            <w:ins w:id="6818"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819"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820" w:author="SCP(15)000098r1" w:date="2017-09-12T19:28:00Z"/>
                <w:sz w:val="16"/>
                <w:szCs w:val="16"/>
              </w:rPr>
            </w:pPr>
            <w:ins w:id="6821"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22"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823" w:author="SCP(15)000098r1" w:date="2017-09-12T19:28:00Z"/>
                <w:rFonts w:cs="Arial"/>
                <w:sz w:val="16"/>
                <w:szCs w:val="16"/>
              </w:rPr>
            </w:pPr>
            <w:ins w:id="6824" w:author="SCP(15)000098r1" w:date="2017-09-12T19:28:00Z">
              <w:r>
                <w:rPr>
                  <w:rFonts w:cs="Arial"/>
                  <w:sz w:val="16"/>
                  <w:szCs w:val="16"/>
                </w:rPr>
                <w:t>SCP(15)00009</w:t>
              </w:r>
            </w:ins>
            <w:ins w:id="6825"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82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827" w:author="SCP(15)000098r1" w:date="2017-09-12T19:28:00Z"/>
                <w:rFonts w:cs="Arial"/>
                <w:sz w:val="16"/>
                <w:szCs w:val="16"/>
              </w:rPr>
            </w:pPr>
            <w:ins w:id="6828" w:author="SCP(15)000098r1" w:date="2017-09-12T19:28:00Z">
              <w:r>
                <w:rPr>
                  <w:rFonts w:cs="Arial"/>
                  <w:sz w:val="16"/>
                  <w:szCs w:val="16"/>
                </w:rPr>
                <w:t>09</w:t>
              </w:r>
            </w:ins>
            <w:ins w:id="6829"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83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831"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3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833" w:author="SCP(15)000098r1" w:date="2017-09-12T19:28:00Z"/>
                <w:rFonts w:cs="Arial"/>
                <w:sz w:val="16"/>
                <w:szCs w:val="16"/>
              </w:rPr>
            </w:pPr>
            <w:ins w:id="6834"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83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836" w:author="SCP(15)000098r1" w:date="2017-09-12T19:28:00Z"/>
                <w:rFonts w:cs="Arial"/>
                <w:sz w:val="16"/>
                <w:szCs w:val="16"/>
              </w:rPr>
            </w:pPr>
            <w:ins w:id="6837" w:author="SCP(15)000098r1" w:date="2017-09-12T19:29:00Z">
              <w:r w:rsidRPr="00401E0B">
                <w:rPr>
                  <w:rFonts w:cs="Arial"/>
                  <w:sz w:val="16"/>
                  <w:szCs w:val="16"/>
                </w:rPr>
                <w:t>Moving of test cases related to TR1 from clause 5 to Annex X (new)</w:t>
              </w:r>
            </w:ins>
          </w:p>
        </w:tc>
        <w:tc>
          <w:tcPr>
            <w:tcW w:w="549" w:type="dxa"/>
            <w:tcBorders>
              <w:top w:val="single" w:sz="6" w:space="0" w:color="auto"/>
              <w:left w:val="single" w:sz="6" w:space="0" w:color="auto"/>
              <w:bottom w:val="single" w:sz="6" w:space="0" w:color="auto"/>
              <w:right w:val="single" w:sz="6" w:space="0" w:color="auto"/>
            </w:tcBorders>
            <w:tcPrChange w:id="683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839" w:author="SCP(15)000098r1" w:date="2017-09-12T19:28:00Z"/>
                <w:sz w:val="16"/>
                <w:szCs w:val="16"/>
              </w:rPr>
            </w:pPr>
            <w:ins w:id="6840"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4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842" w:author="SCP(15)000098r1" w:date="2017-09-12T19:28:00Z"/>
                <w:sz w:val="16"/>
                <w:szCs w:val="16"/>
              </w:rPr>
            </w:pPr>
            <w:ins w:id="6843" w:author="SCP(15)000098r1" w:date="2017-09-12T19:28:00Z">
              <w:r>
                <w:rPr>
                  <w:sz w:val="16"/>
                  <w:szCs w:val="16"/>
                </w:rPr>
                <w:t>10.4.0</w:t>
              </w:r>
            </w:ins>
          </w:p>
        </w:tc>
      </w:tr>
      <w:tr w:rsidR="00613CFE" w:rsidRPr="00EA75A6" w:rsidTr="000161C5">
        <w:trPr>
          <w:jc w:val="center"/>
          <w:ins w:id="6844"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845" w:author="SCP(15)000110" w:date="2017-09-12T21:04:00Z"/>
                <w:sz w:val="16"/>
                <w:szCs w:val="16"/>
              </w:rPr>
            </w:pPr>
            <w:ins w:id="6846"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847" w:author="SCP(15)000110" w:date="2017-09-12T21:04:00Z"/>
                <w:sz w:val="16"/>
                <w:szCs w:val="16"/>
              </w:rPr>
            </w:pPr>
            <w:ins w:id="6848"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849" w:author="SCP(15)000110" w:date="2017-09-12T21:04:00Z"/>
                <w:rFonts w:cs="Arial"/>
                <w:sz w:val="16"/>
                <w:szCs w:val="16"/>
              </w:rPr>
            </w:pPr>
            <w:ins w:id="6850" w:author="SCP(15)000110" w:date="2017-09-12T21:04:00Z">
              <w:r>
                <w:rPr>
                  <w:rFonts w:cs="Arial"/>
                  <w:sz w:val="16"/>
                  <w:szCs w:val="16"/>
                </w:rPr>
                <w:t>SCP(15)000</w:t>
              </w:r>
            </w:ins>
            <w:ins w:id="6851"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852" w:author="SCP(15)000110" w:date="2017-09-12T21:04:00Z"/>
                <w:rFonts w:cs="Arial"/>
                <w:sz w:val="16"/>
                <w:szCs w:val="16"/>
              </w:rPr>
            </w:pPr>
            <w:ins w:id="6853" w:author="SCP(15)000110" w:date="2017-09-12T21:04:00Z">
              <w:r>
                <w:rPr>
                  <w:rFonts w:cs="Arial"/>
                  <w:sz w:val="16"/>
                  <w:szCs w:val="16"/>
                </w:rPr>
                <w:t>09</w:t>
              </w:r>
            </w:ins>
            <w:ins w:id="6854"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6855"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856" w:author="SCP(15)000110" w:date="2017-09-12T21:04:00Z"/>
                <w:rFonts w:cs="Arial"/>
                <w:sz w:val="16"/>
                <w:szCs w:val="16"/>
              </w:rPr>
            </w:pPr>
            <w:ins w:id="6857"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233EE8" w:rsidP="00D16496">
            <w:pPr>
              <w:pStyle w:val="TAL"/>
              <w:keepNext w:val="0"/>
              <w:keepLines w:val="0"/>
              <w:tabs>
                <w:tab w:val="left" w:pos="636"/>
              </w:tabs>
              <w:rPr>
                <w:ins w:id="6858" w:author="SCP(15)000110" w:date="2017-09-12T21:04:00Z"/>
                <w:rFonts w:cs="Arial"/>
                <w:sz w:val="16"/>
                <w:szCs w:val="16"/>
              </w:rPr>
            </w:pPr>
            <w:ins w:id="6859" w:author="SCP(15)000110" w:date="2017-09-12T21:05:00Z">
              <w:r w:rsidRPr="00233EE8">
                <w:rPr>
                  <w:rFonts w:cs="Arial"/>
                  <w:sz w:val="16"/>
                  <w:szCs w:val="16"/>
                  <w:rPrChange w:id="6860" w:author="SCP(15)000223r1_CR099" w:date="2017-09-13T15:05:00Z">
                    <w:rPr>
                      <w:rFonts w:cs="Arial"/>
                      <w:color w:val="000000"/>
                    </w:rPr>
                  </w:rPrChange>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861" w:author="SCP(15)000110" w:date="2017-09-12T21:04:00Z"/>
                <w:sz w:val="16"/>
                <w:szCs w:val="16"/>
              </w:rPr>
            </w:pPr>
            <w:ins w:id="6862"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6863" w:author="SCP(15)000110" w:date="2017-09-12T21:04:00Z"/>
                <w:sz w:val="16"/>
                <w:szCs w:val="16"/>
              </w:rPr>
            </w:pPr>
            <w:ins w:id="6864" w:author="SCP(15)000110" w:date="2017-09-12T21:04:00Z">
              <w:r>
                <w:rPr>
                  <w:sz w:val="16"/>
                  <w:szCs w:val="16"/>
                </w:rPr>
                <w:t>10.4.0</w:t>
              </w:r>
            </w:ins>
          </w:p>
        </w:tc>
      </w:tr>
      <w:tr w:rsidR="00743190" w:rsidRPr="00EA75A6" w:rsidTr="000161C5">
        <w:trPr>
          <w:jc w:val="center"/>
          <w:ins w:id="6865" w:author="SCP(15)000221r1_CR097" w:date="2017-09-13T10:58:00Z"/>
        </w:trPr>
        <w:tc>
          <w:tcPr>
            <w:tcW w:w="760" w:type="dxa"/>
            <w:tcBorders>
              <w:top w:val="single" w:sz="6" w:space="0" w:color="auto"/>
              <w:left w:val="single" w:sz="4" w:space="0" w:color="auto"/>
              <w:bottom w:val="single" w:sz="6" w:space="0" w:color="auto"/>
              <w:right w:val="single" w:sz="6" w:space="0" w:color="auto"/>
            </w:tcBorders>
          </w:tcPr>
          <w:p w:rsidR="00743190" w:rsidRDefault="00743190" w:rsidP="00A3620E">
            <w:pPr>
              <w:pStyle w:val="TAC"/>
              <w:keepNext w:val="0"/>
              <w:keepLines w:val="0"/>
              <w:rPr>
                <w:ins w:id="6866" w:author="SCP(15)000221r1_CR097" w:date="2017-09-13T10:58:00Z"/>
                <w:sz w:val="16"/>
                <w:szCs w:val="16"/>
              </w:rPr>
            </w:pPr>
            <w:ins w:id="6867" w:author="SCP(15)000221r1_CR097" w:date="2017-09-13T10:58: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868" w:author="SCP(15)000221r1_CR097" w:date="2017-09-13T10:58:00Z"/>
                <w:sz w:val="16"/>
                <w:szCs w:val="16"/>
              </w:rPr>
            </w:pPr>
            <w:ins w:id="6869" w:author="SCP(15)000221r1_CR097" w:date="2017-09-13T10:58: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jc w:val="left"/>
              <w:rPr>
                <w:ins w:id="6870" w:author="SCP(15)000221r1_CR097" w:date="2017-09-13T10:58:00Z"/>
                <w:rFonts w:cs="Arial"/>
                <w:sz w:val="16"/>
                <w:szCs w:val="16"/>
              </w:rPr>
            </w:pPr>
            <w:ins w:id="6871" w:author="SCP(15)000221r1_CR097" w:date="2017-09-13T10:58:00Z">
              <w:r w:rsidRPr="00743190">
                <w:rPr>
                  <w:rFonts w:cs="Arial"/>
                  <w:sz w:val="16"/>
                  <w:szCs w:val="16"/>
                </w:rPr>
                <w:t>SCP(15)000221r1</w:t>
              </w:r>
            </w:ins>
          </w:p>
        </w:tc>
        <w:tc>
          <w:tcPr>
            <w:tcW w:w="407"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872" w:author="SCP(15)000221r1_CR097" w:date="2017-09-13T10:58:00Z"/>
                <w:rFonts w:cs="Arial"/>
                <w:sz w:val="16"/>
                <w:szCs w:val="16"/>
              </w:rPr>
            </w:pPr>
            <w:ins w:id="6873" w:author="SCP(15)000221r1_CR097" w:date="2017-09-13T10:58:00Z">
              <w:r>
                <w:rPr>
                  <w:rFonts w:cs="Arial"/>
                  <w:sz w:val="16"/>
                  <w:szCs w:val="16"/>
                </w:rPr>
                <w:t>097</w:t>
              </w:r>
            </w:ins>
          </w:p>
        </w:tc>
        <w:tc>
          <w:tcPr>
            <w:tcW w:w="364"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874" w:author="SCP(15)000221r1_CR097" w:date="2017-09-13T10:58:00Z"/>
                <w:rFonts w:cs="Arial"/>
                <w:sz w:val="16"/>
                <w:szCs w:val="16"/>
              </w:rPr>
            </w:pPr>
            <w:ins w:id="6875" w:author="SCP(15)000221r1_CR097" w:date="2017-09-13T10:5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743190" w:rsidRDefault="00743190" w:rsidP="00A3620E">
            <w:pPr>
              <w:pStyle w:val="TAC"/>
              <w:keepNext w:val="0"/>
              <w:keepLines w:val="0"/>
              <w:rPr>
                <w:ins w:id="6876" w:author="SCP(15)000221r1_CR097" w:date="2017-09-13T10:58:00Z"/>
                <w:rFonts w:cs="Arial"/>
                <w:sz w:val="16"/>
                <w:szCs w:val="16"/>
              </w:rPr>
            </w:pPr>
            <w:ins w:id="6877" w:author="SCP(15)000221r1_CR097" w:date="2017-09-13T10:5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743190" w:rsidRPr="008F064F" w:rsidRDefault="00233EE8" w:rsidP="00D16496">
            <w:pPr>
              <w:pStyle w:val="TAL"/>
              <w:keepNext w:val="0"/>
              <w:keepLines w:val="0"/>
              <w:tabs>
                <w:tab w:val="left" w:pos="636"/>
              </w:tabs>
              <w:rPr>
                <w:ins w:id="6878" w:author="SCP(15)000221r1_CR097" w:date="2017-09-13T10:58:00Z"/>
                <w:rFonts w:cs="Arial"/>
                <w:sz w:val="16"/>
                <w:szCs w:val="16"/>
                <w:rPrChange w:id="6879" w:author="SCP(15)000223r1_CR099" w:date="2017-09-13T15:05:00Z">
                  <w:rPr>
                    <w:ins w:id="6880" w:author="SCP(15)000221r1_CR097" w:date="2017-09-13T10:58:00Z"/>
                    <w:rFonts w:cs="Arial"/>
                    <w:color w:val="000000"/>
                  </w:rPr>
                </w:rPrChange>
              </w:rPr>
            </w:pPr>
            <w:ins w:id="6881" w:author="SCP(15)000221r1_CR097" w:date="2017-09-13T10:59:00Z">
              <w:r w:rsidRPr="00233EE8">
                <w:rPr>
                  <w:rFonts w:cs="Arial"/>
                  <w:sz w:val="16"/>
                  <w:szCs w:val="16"/>
                  <w:rPrChange w:id="6882" w:author="SCP(15)000223r1_CR099" w:date="2017-09-13T15:05:00Z">
                    <w:rPr>
                      <w:rFonts w:cs="Arial"/>
                      <w:color w:val="000000"/>
                    </w:rPr>
                  </w:rPrChange>
                </w:rPr>
                <w:t>Update of SHDLC checking to indicate inconclusive for initial conditions</w:t>
              </w:r>
            </w:ins>
          </w:p>
        </w:tc>
        <w:tc>
          <w:tcPr>
            <w:tcW w:w="549" w:type="dxa"/>
            <w:tcBorders>
              <w:top w:val="single" w:sz="6" w:space="0" w:color="auto"/>
              <w:left w:val="single" w:sz="6" w:space="0" w:color="auto"/>
              <w:bottom w:val="single" w:sz="6" w:space="0" w:color="auto"/>
              <w:right w:val="single" w:sz="6" w:space="0" w:color="auto"/>
            </w:tcBorders>
          </w:tcPr>
          <w:p w:rsidR="00743190" w:rsidRDefault="009C2F10" w:rsidP="00A3620E">
            <w:pPr>
              <w:pStyle w:val="TAC"/>
              <w:keepNext w:val="0"/>
              <w:keepLines w:val="0"/>
              <w:rPr>
                <w:ins w:id="6883" w:author="SCP(15)000221r1_CR097" w:date="2017-09-13T10:58:00Z"/>
                <w:sz w:val="16"/>
                <w:szCs w:val="16"/>
              </w:rPr>
            </w:pPr>
            <w:ins w:id="6884" w:author="SCP(15)000221r1_CR097" w:date="2017-09-13T10:59:00Z">
              <w:r>
                <w:rPr>
                  <w:sz w:val="16"/>
                  <w:szCs w:val="16"/>
                </w:rPr>
                <w:t>1</w:t>
              </w:r>
            </w:ins>
            <w:ins w:id="6885" w:author="SCP(15)000221r1_CR097" w:date="2017-09-13T15:07:00Z">
              <w:r>
                <w:rPr>
                  <w:sz w:val="16"/>
                  <w:szCs w:val="16"/>
                </w:rPr>
                <w:t>0</w:t>
              </w:r>
            </w:ins>
            <w:ins w:id="6886" w:author="SCP(15)000221r1_CR097" w:date="2017-09-13T10:59:00Z">
              <w:r>
                <w:rPr>
                  <w:sz w:val="16"/>
                  <w:szCs w:val="16"/>
                </w:rPr>
                <w:t>.</w:t>
              </w:r>
            </w:ins>
            <w:ins w:id="6887" w:author="SCP(15)000221r1_CR097" w:date="2017-09-13T15:07:00Z">
              <w:r>
                <w:rPr>
                  <w:sz w:val="16"/>
                  <w:szCs w:val="16"/>
                </w:rPr>
                <w:t>4</w:t>
              </w:r>
            </w:ins>
            <w:ins w:id="6888" w:author="SCP(15)000221r1_CR097" w:date="2017-09-13T10:59:00Z">
              <w:r w:rsidR="00743190">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743190" w:rsidRDefault="009C2F10" w:rsidP="00A3620E">
            <w:pPr>
              <w:pStyle w:val="TAC"/>
              <w:keepNext w:val="0"/>
              <w:keepLines w:val="0"/>
              <w:rPr>
                <w:ins w:id="6889" w:author="SCP(15)000221r1_CR097" w:date="2017-09-13T10:58:00Z"/>
                <w:sz w:val="16"/>
                <w:szCs w:val="16"/>
              </w:rPr>
            </w:pPr>
            <w:ins w:id="6890" w:author="SCP(15)000221r1_CR097" w:date="2017-09-13T10:59:00Z">
              <w:r>
                <w:rPr>
                  <w:sz w:val="16"/>
                  <w:szCs w:val="16"/>
                </w:rPr>
                <w:t>1</w:t>
              </w:r>
            </w:ins>
            <w:ins w:id="6891" w:author="SCP(15)000221r1_CR097" w:date="2017-09-13T15:07:00Z">
              <w:r>
                <w:rPr>
                  <w:sz w:val="16"/>
                  <w:szCs w:val="16"/>
                </w:rPr>
                <w:t>0</w:t>
              </w:r>
            </w:ins>
            <w:ins w:id="6892" w:author="SCP(15)000221r1_CR097" w:date="2017-09-13T10:59:00Z">
              <w:r>
                <w:rPr>
                  <w:sz w:val="16"/>
                  <w:szCs w:val="16"/>
                </w:rPr>
                <w:t>.</w:t>
              </w:r>
            </w:ins>
            <w:ins w:id="6893" w:author="SCP(15)000221r1_CR097" w:date="2017-09-13T15:07:00Z">
              <w:r>
                <w:rPr>
                  <w:sz w:val="16"/>
                  <w:szCs w:val="16"/>
                </w:rPr>
                <w:t>5</w:t>
              </w:r>
            </w:ins>
            <w:ins w:id="6894" w:author="SCP(15)000221r1_CR097" w:date="2017-09-13T10:59:00Z">
              <w:r w:rsidR="00743190">
                <w:rPr>
                  <w:sz w:val="16"/>
                  <w:szCs w:val="16"/>
                </w:rPr>
                <w:t>.0</w:t>
              </w:r>
            </w:ins>
          </w:p>
        </w:tc>
      </w:tr>
      <w:tr w:rsidR="00F96A46" w:rsidRPr="00EA75A6" w:rsidTr="000161C5">
        <w:trPr>
          <w:jc w:val="center"/>
          <w:ins w:id="6895" w:author="SCP(15)000222r1_CR098" w:date="2017-09-13T11:53:00Z"/>
        </w:trPr>
        <w:tc>
          <w:tcPr>
            <w:tcW w:w="760" w:type="dxa"/>
            <w:tcBorders>
              <w:top w:val="single" w:sz="6" w:space="0" w:color="auto"/>
              <w:left w:val="single" w:sz="4" w:space="0" w:color="auto"/>
              <w:bottom w:val="single" w:sz="6" w:space="0" w:color="auto"/>
              <w:right w:val="single" w:sz="6" w:space="0" w:color="auto"/>
            </w:tcBorders>
          </w:tcPr>
          <w:p w:rsidR="00F96A46" w:rsidRDefault="00F96A46" w:rsidP="00A3620E">
            <w:pPr>
              <w:pStyle w:val="TAC"/>
              <w:keepNext w:val="0"/>
              <w:keepLines w:val="0"/>
              <w:rPr>
                <w:ins w:id="6896" w:author="SCP(15)000222r1_CR098" w:date="2017-09-13T11:53:00Z"/>
                <w:sz w:val="16"/>
                <w:szCs w:val="16"/>
              </w:rPr>
            </w:pPr>
            <w:ins w:id="6897" w:author="SCP(15)000222r1_CR098" w:date="2017-09-13T11:53:00Z">
              <w:r>
                <w:rPr>
                  <w:sz w:val="16"/>
                  <w:szCs w:val="16"/>
                </w:rPr>
                <w:lastRenderedPageBreak/>
                <w:t>2015-10</w:t>
              </w:r>
            </w:ins>
          </w:p>
        </w:tc>
        <w:tc>
          <w:tcPr>
            <w:tcW w:w="850"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898" w:author="SCP(15)000222r1_CR098" w:date="2017-09-13T11:53:00Z"/>
                <w:sz w:val="16"/>
                <w:szCs w:val="16"/>
              </w:rPr>
            </w:pPr>
            <w:ins w:id="6899" w:author="SCP(15)000222r1_CR098" w:date="2017-09-13T11:53: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F96A46" w:rsidRPr="00743190" w:rsidRDefault="0057001C" w:rsidP="00A3620E">
            <w:pPr>
              <w:pStyle w:val="TAC"/>
              <w:keepNext w:val="0"/>
              <w:keepLines w:val="0"/>
              <w:jc w:val="left"/>
              <w:rPr>
                <w:ins w:id="6900" w:author="SCP(15)000222r1_CR098" w:date="2017-09-13T11:53:00Z"/>
                <w:rFonts w:cs="Arial"/>
                <w:sz w:val="16"/>
                <w:szCs w:val="16"/>
              </w:rPr>
            </w:pPr>
            <w:ins w:id="6901" w:author="SCP(15)000222r1_CR098" w:date="2017-09-13T11:53:00Z">
              <w:r>
                <w:rPr>
                  <w:rFonts w:cs="Arial"/>
                  <w:sz w:val="16"/>
                  <w:szCs w:val="16"/>
                </w:rPr>
                <w:t>SCP(15)00022</w:t>
              </w:r>
            </w:ins>
            <w:ins w:id="6902" w:author="SCP(15)000222r1_CR098" w:date="2017-09-13T11:59:00Z">
              <w:r>
                <w:rPr>
                  <w:rFonts w:cs="Arial"/>
                  <w:sz w:val="16"/>
                  <w:szCs w:val="16"/>
                </w:rPr>
                <w:t>2</w:t>
              </w:r>
            </w:ins>
            <w:ins w:id="6903" w:author="SCP(15)000222r1_CR098" w:date="2017-09-13T11:53:00Z">
              <w:r w:rsidR="00F96A46"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04" w:author="SCP(15)000222r1_CR098" w:date="2017-09-13T11:53:00Z"/>
                <w:rFonts w:cs="Arial"/>
                <w:sz w:val="16"/>
                <w:szCs w:val="16"/>
              </w:rPr>
            </w:pPr>
            <w:ins w:id="6905" w:author="SCP(15)000222r1_CR098" w:date="2017-09-13T11:53:00Z">
              <w:r>
                <w:rPr>
                  <w:rFonts w:cs="Arial"/>
                  <w:sz w:val="16"/>
                  <w:szCs w:val="16"/>
                </w:rPr>
                <w:t>09</w:t>
              </w:r>
            </w:ins>
            <w:ins w:id="6906" w:author="SCP(15)000222r1_CR098" w:date="2017-09-13T15:16:00Z">
              <w:r w:rsidR="00CD273F">
                <w:rPr>
                  <w:rFonts w:cs="Arial"/>
                  <w:sz w:val="16"/>
                  <w:szCs w:val="16"/>
                </w:rPr>
                <w:t>8</w:t>
              </w:r>
            </w:ins>
          </w:p>
        </w:tc>
        <w:tc>
          <w:tcPr>
            <w:tcW w:w="364"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07" w:author="SCP(15)000222r1_CR098" w:date="2017-09-13T11:53:00Z"/>
                <w:rFonts w:cs="Arial"/>
                <w:sz w:val="16"/>
                <w:szCs w:val="16"/>
              </w:rPr>
            </w:pPr>
            <w:ins w:id="6908" w:author="SCP(15)000222r1_CR098" w:date="2017-09-13T11:53: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F96A46" w:rsidRDefault="00F96A46" w:rsidP="00A3620E">
            <w:pPr>
              <w:pStyle w:val="TAC"/>
              <w:keepNext w:val="0"/>
              <w:keepLines w:val="0"/>
              <w:rPr>
                <w:ins w:id="6909" w:author="SCP(15)000222r1_CR098" w:date="2017-09-13T11:53:00Z"/>
                <w:rFonts w:cs="Arial"/>
                <w:sz w:val="16"/>
                <w:szCs w:val="16"/>
              </w:rPr>
            </w:pPr>
            <w:ins w:id="6910" w:author="SCP(15)000222r1_CR098" w:date="2017-09-13T11:5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F96A46" w:rsidRPr="008F064F" w:rsidRDefault="00233EE8" w:rsidP="00D16496">
            <w:pPr>
              <w:pStyle w:val="TAL"/>
              <w:keepNext w:val="0"/>
              <w:keepLines w:val="0"/>
              <w:tabs>
                <w:tab w:val="left" w:pos="636"/>
              </w:tabs>
              <w:rPr>
                <w:ins w:id="6911" w:author="SCP(15)000222r1_CR098" w:date="2017-09-13T11:53:00Z"/>
                <w:rFonts w:cs="Arial"/>
                <w:sz w:val="16"/>
                <w:szCs w:val="16"/>
                <w:rPrChange w:id="6912" w:author="SCP(15)000223r1_CR099" w:date="2017-09-13T15:05:00Z">
                  <w:rPr>
                    <w:ins w:id="6913" w:author="SCP(15)000222r1_CR098" w:date="2017-09-13T11:53:00Z"/>
                    <w:rFonts w:cs="Arial"/>
                    <w:color w:val="000000"/>
                  </w:rPr>
                </w:rPrChange>
              </w:rPr>
            </w:pPr>
            <w:ins w:id="6914" w:author="SCP(15)000222r1_CR098" w:date="2017-09-13T11:53:00Z">
              <w:r w:rsidRPr="00233EE8">
                <w:rPr>
                  <w:rFonts w:cs="Arial"/>
                  <w:sz w:val="16"/>
                  <w:szCs w:val="16"/>
                  <w:rPrChange w:id="6915" w:author="SCP(15)000223r1_CR099" w:date="2017-09-13T15:05:00Z">
                    <w:rPr>
                      <w:rFonts w:cs="Arial"/>
                      <w:color w:val="000000"/>
                    </w:rPr>
                  </w:rPrChange>
                </w:rPr>
                <w:t>Update of SHDLC checking to indicate inconclusive for initial conditions</w:t>
              </w:r>
            </w:ins>
          </w:p>
        </w:tc>
        <w:tc>
          <w:tcPr>
            <w:tcW w:w="549" w:type="dxa"/>
            <w:tcBorders>
              <w:top w:val="single" w:sz="6" w:space="0" w:color="auto"/>
              <w:left w:val="single" w:sz="6" w:space="0" w:color="auto"/>
              <w:bottom w:val="single" w:sz="6" w:space="0" w:color="auto"/>
              <w:right w:val="single" w:sz="6" w:space="0" w:color="auto"/>
            </w:tcBorders>
          </w:tcPr>
          <w:p w:rsidR="00F96A46" w:rsidRDefault="009C2F10" w:rsidP="00A3620E">
            <w:pPr>
              <w:pStyle w:val="TAC"/>
              <w:keepNext w:val="0"/>
              <w:keepLines w:val="0"/>
              <w:rPr>
                <w:ins w:id="6916" w:author="SCP(15)000222r1_CR098" w:date="2017-09-13T11:53:00Z"/>
                <w:sz w:val="16"/>
                <w:szCs w:val="16"/>
              </w:rPr>
            </w:pPr>
            <w:ins w:id="6917" w:author="SCP(15)000222r1_CR098" w:date="2017-09-13T11:53:00Z">
              <w:r>
                <w:rPr>
                  <w:sz w:val="16"/>
                  <w:szCs w:val="16"/>
                </w:rPr>
                <w:t>1</w:t>
              </w:r>
            </w:ins>
            <w:ins w:id="6918" w:author="SCP(15)000222r1_CR098" w:date="2017-09-13T15:07:00Z">
              <w:r>
                <w:rPr>
                  <w:sz w:val="16"/>
                  <w:szCs w:val="16"/>
                </w:rPr>
                <w:t>0</w:t>
              </w:r>
            </w:ins>
            <w:ins w:id="6919" w:author="SCP(15)000222r1_CR098" w:date="2017-09-13T11:53:00Z">
              <w:r>
                <w:rPr>
                  <w:sz w:val="16"/>
                  <w:szCs w:val="16"/>
                </w:rPr>
                <w:t>.</w:t>
              </w:r>
            </w:ins>
            <w:ins w:id="6920" w:author="SCP(15)000222r1_CR098" w:date="2017-09-13T15:07:00Z">
              <w:r>
                <w:rPr>
                  <w:sz w:val="16"/>
                  <w:szCs w:val="16"/>
                </w:rPr>
                <w:t>4</w:t>
              </w:r>
            </w:ins>
            <w:ins w:id="6921" w:author="SCP(15)000222r1_CR098" w:date="2017-09-13T11:53:00Z">
              <w:r w:rsidR="00F96A46">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F96A46" w:rsidRDefault="009C2F10" w:rsidP="00A3620E">
            <w:pPr>
              <w:pStyle w:val="TAC"/>
              <w:keepNext w:val="0"/>
              <w:keepLines w:val="0"/>
              <w:rPr>
                <w:ins w:id="6922" w:author="SCP(15)000222r1_CR098" w:date="2017-09-13T11:53:00Z"/>
                <w:sz w:val="16"/>
                <w:szCs w:val="16"/>
              </w:rPr>
            </w:pPr>
            <w:ins w:id="6923" w:author="SCP(15)000222r1_CR098" w:date="2017-09-13T11:53:00Z">
              <w:r>
                <w:rPr>
                  <w:sz w:val="16"/>
                  <w:szCs w:val="16"/>
                </w:rPr>
                <w:t>1</w:t>
              </w:r>
            </w:ins>
            <w:ins w:id="6924" w:author="SCP(15)000222r1_CR098" w:date="2017-09-13T15:07:00Z">
              <w:r>
                <w:rPr>
                  <w:sz w:val="16"/>
                  <w:szCs w:val="16"/>
                </w:rPr>
                <w:t>0</w:t>
              </w:r>
            </w:ins>
            <w:ins w:id="6925" w:author="SCP(15)000222r1_CR098" w:date="2017-09-13T11:53:00Z">
              <w:r>
                <w:rPr>
                  <w:sz w:val="16"/>
                  <w:szCs w:val="16"/>
                </w:rPr>
                <w:t>.</w:t>
              </w:r>
            </w:ins>
            <w:ins w:id="6926" w:author="SCP(15)000222r1_CR098" w:date="2017-09-13T15:07:00Z">
              <w:r>
                <w:rPr>
                  <w:sz w:val="16"/>
                  <w:szCs w:val="16"/>
                </w:rPr>
                <w:t>5</w:t>
              </w:r>
            </w:ins>
            <w:ins w:id="6927" w:author="SCP(15)000222r1_CR098" w:date="2017-09-13T11:53:00Z">
              <w:r w:rsidR="00F96A46">
                <w:rPr>
                  <w:sz w:val="16"/>
                  <w:szCs w:val="16"/>
                </w:rPr>
                <w:t>.0</w:t>
              </w:r>
            </w:ins>
          </w:p>
        </w:tc>
      </w:tr>
      <w:tr w:rsidR="008F064F" w:rsidRPr="00EA75A6" w:rsidTr="000161C5">
        <w:trPr>
          <w:jc w:val="center"/>
          <w:ins w:id="6928" w:author="SCP(15)000223r1_CR099" w:date="2017-09-13T14:59:00Z"/>
        </w:trPr>
        <w:tc>
          <w:tcPr>
            <w:tcW w:w="760" w:type="dxa"/>
            <w:tcBorders>
              <w:top w:val="single" w:sz="6" w:space="0" w:color="auto"/>
              <w:left w:val="single" w:sz="4" w:space="0" w:color="auto"/>
              <w:bottom w:val="single" w:sz="6" w:space="0" w:color="auto"/>
              <w:right w:val="single" w:sz="6" w:space="0" w:color="auto"/>
            </w:tcBorders>
          </w:tcPr>
          <w:p w:rsidR="008F064F" w:rsidRDefault="008F064F" w:rsidP="00A3620E">
            <w:pPr>
              <w:pStyle w:val="TAC"/>
              <w:keepNext w:val="0"/>
              <w:keepLines w:val="0"/>
              <w:rPr>
                <w:ins w:id="6929" w:author="SCP(15)000223r1_CR099" w:date="2017-09-13T14:59:00Z"/>
                <w:sz w:val="16"/>
                <w:szCs w:val="16"/>
              </w:rPr>
            </w:pPr>
            <w:ins w:id="6930" w:author="SCP(15)000223r1_CR099" w:date="2017-09-13T14:59: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6931" w:author="SCP(15)000223r1_CR099" w:date="2017-09-13T14:59:00Z"/>
                <w:sz w:val="16"/>
                <w:szCs w:val="16"/>
              </w:rPr>
            </w:pPr>
            <w:ins w:id="6932" w:author="SCP(15)000223r1_CR099" w:date="2017-09-13T14:59: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8F064F" w:rsidRDefault="008F064F" w:rsidP="00CD273F">
            <w:pPr>
              <w:pStyle w:val="TAC"/>
              <w:keepNext w:val="0"/>
              <w:keepLines w:val="0"/>
              <w:jc w:val="left"/>
              <w:rPr>
                <w:ins w:id="6933" w:author="SCP(15)000223r1_CR099" w:date="2017-09-13T14:59:00Z"/>
                <w:rFonts w:cs="Arial"/>
                <w:sz w:val="16"/>
                <w:szCs w:val="16"/>
              </w:rPr>
            </w:pPr>
            <w:ins w:id="6934" w:author="SCP(15)000223r1_CR099" w:date="2017-09-13T14:59:00Z">
              <w:r>
                <w:rPr>
                  <w:rFonts w:cs="Arial"/>
                  <w:sz w:val="16"/>
                  <w:szCs w:val="16"/>
                </w:rPr>
                <w:t>SCP(15)00022</w:t>
              </w:r>
            </w:ins>
            <w:ins w:id="6935" w:author="SCP(15)000223r1_CR099" w:date="2017-09-13T15:15:00Z">
              <w:r w:rsidR="00CD273F">
                <w:rPr>
                  <w:rFonts w:cs="Arial"/>
                  <w:sz w:val="16"/>
                  <w:szCs w:val="16"/>
                </w:rPr>
                <w:t>3</w:t>
              </w:r>
            </w:ins>
            <w:ins w:id="6936" w:author="SCP(15)000223r1_CR099" w:date="2017-09-13T14:59:00Z">
              <w:r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6937" w:author="SCP(15)000223r1_CR099" w:date="2017-09-13T14:59:00Z"/>
                <w:rFonts w:cs="Arial"/>
                <w:sz w:val="16"/>
                <w:szCs w:val="16"/>
              </w:rPr>
            </w:pPr>
            <w:ins w:id="6938" w:author="SCP(15)000223r1_CR099" w:date="2017-09-13T14:59:00Z">
              <w:r>
                <w:rPr>
                  <w:rFonts w:cs="Arial"/>
                  <w:sz w:val="16"/>
                  <w:szCs w:val="16"/>
                </w:rPr>
                <w:t>09</w:t>
              </w:r>
            </w:ins>
            <w:ins w:id="6939" w:author="SCP(15)000223r1_CR099" w:date="2017-09-13T15:15:00Z">
              <w:r w:rsidR="00CD273F">
                <w:rPr>
                  <w:rFonts w:cs="Arial"/>
                  <w:sz w:val="16"/>
                  <w:szCs w:val="16"/>
                </w:rPr>
                <w:t>9</w:t>
              </w:r>
            </w:ins>
          </w:p>
        </w:tc>
        <w:tc>
          <w:tcPr>
            <w:tcW w:w="364"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6940" w:author="SCP(15)000223r1_CR099" w:date="2017-09-13T14:59:00Z"/>
                <w:rFonts w:cs="Arial"/>
                <w:sz w:val="16"/>
                <w:szCs w:val="16"/>
              </w:rPr>
            </w:pPr>
            <w:ins w:id="6941" w:author="SCP(15)000223r1_CR099" w:date="2017-09-13T14:5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8F064F" w:rsidRDefault="008F064F" w:rsidP="00A3620E">
            <w:pPr>
              <w:pStyle w:val="TAC"/>
              <w:keepNext w:val="0"/>
              <w:keepLines w:val="0"/>
              <w:rPr>
                <w:ins w:id="6942" w:author="SCP(15)000223r1_CR099" w:date="2017-09-13T14:59:00Z"/>
                <w:rFonts w:cs="Arial"/>
                <w:sz w:val="16"/>
                <w:szCs w:val="16"/>
              </w:rPr>
            </w:pPr>
            <w:ins w:id="6943" w:author="SCP(15)000223r1_CR099" w:date="2017-09-13T14:5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8F064F" w:rsidRPr="008F064F" w:rsidRDefault="00233EE8" w:rsidP="00D16496">
            <w:pPr>
              <w:pStyle w:val="TAL"/>
              <w:keepNext w:val="0"/>
              <w:keepLines w:val="0"/>
              <w:tabs>
                <w:tab w:val="left" w:pos="636"/>
              </w:tabs>
              <w:rPr>
                <w:ins w:id="6944" w:author="SCP(15)000223r1_CR099" w:date="2017-09-13T14:59:00Z"/>
                <w:rFonts w:cs="Arial"/>
                <w:sz w:val="16"/>
                <w:szCs w:val="16"/>
                <w:rPrChange w:id="6945" w:author="SCP(15)000223r1_CR099" w:date="2017-09-13T15:05:00Z">
                  <w:rPr>
                    <w:ins w:id="6946" w:author="SCP(15)000223r1_CR099" w:date="2017-09-13T14:59:00Z"/>
                    <w:rFonts w:cs="Arial"/>
                    <w:color w:val="000000"/>
                  </w:rPr>
                </w:rPrChange>
              </w:rPr>
            </w:pPr>
            <w:ins w:id="6947" w:author="SCP(15)000223r1_CR099" w:date="2017-09-13T14:59:00Z">
              <w:r w:rsidRPr="00233EE8">
                <w:rPr>
                  <w:rFonts w:cs="Arial"/>
                  <w:sz w:val="16"/>
                  <w:szCs w:val="16"/>
                  <w:rPrChange w:id="6948" w:author="SCP(15)000223r1_CR099" w:date="2017-09-13T15:05:00Z">
                    <w:rPr>
                      <w:rFonts w:cs="Arial"/>
                      <w:color w:val="000000"/>
                    </w:rPr>
                  </w:rPrChange>
                </w:rPr>
                <w:t>Test case 5.7.7.8.3: correction of details about retransmission</w:t>
              </w:r>
            </w:ins>
          </w:p>
        </w:tc>
        <w:tc>
          <w:tcPr>
            <w:tcW w:w="549" w:type="dxa"/>
            <w:tcBorders>
              <w:top w:val="single" w:sz="6" w:space="0" w:color="auto"/>
              <w:left w:val="single" w:sz="6" w:space="0" w:color="auto"/>
              <w:bottom w:val="single" w:sz="6" w:space="0" w:color="auto"/>
              <w:right w:val="single" w:sz="6" w:space="0" w:color="auto"/>
            </w:tcBorders>
          </w:tcPr>
          <w:p w:rsidR="008F064F" w:rsidRDefault="009C2F10" w:rsidP="00A3620E">
            <w:pPr>
              <w:pStyle w:val="TAC"/>
              <w:keepNext w:val="0"/>
              <w:keepLines w:val="0"/>
              <w:rPr>
                <w:ins w:id="6949" w:author="SCP(15)000223r1_CR099" w:date="2017-09-13T14:59:00Z"/>
                <w:sz w:val="16"/>
                <w:szCs w:val="16"/>
              </w:rPr>
            </w:pPr>
            <w:ins w:id="6950" w:author="SCP(15)000223r1_CR099" w:date="2017-09-13T14:59:00Z">
              <w:r>
                <w:rPr>
                  <w:sz w:val="16"/>
                  <w:szCs w:val="16"/>
                </w:rPr>
                <w:t>1</w:t>
              </w:r>
            </w:ins>
            <w:ins w:id="6951" w:author="SCP(15)000223r1_CR099" w:date="2017-09-13T15:06:00Z">
              <w:r>
                <w:rPr>
                  <w:sz w:val="16"/>
                  <w:szCs w:val="16"/>
                </w:rPr>
                <w:t>0</w:t>
              </w:r>
            </w:ins>
            <w:ins w:id="6952" w:author="SCP(15)000223r1_CR099" w:date="2017-09-13T14:59:00Z">
              <w:r>
                <w:rPr>
                  <w:sz w:val="16"/>
                  <w:szCs w:val="16"/>
                </w:rPr>
                <w:t>.</w:t>
              </w:r>
            </w:ins>
            <w:ins w:id="6953" w:author="SCP(15)000223r1_CR099" w:date="2017-09-13T15:06:00Z">
              <w:r>
                <w:rPr>
                  <w:sz w:val="16"/>
                  <w:szCs w:val="16"/>
                </w:rPr>
                <w:t>4</w:t>
              </w:r>
            </w:ins>
            <w:ins w:id="6954" w:author="SCP(15)000223r1_CR099" w:date="2017-09-13T14:59:00Z">
              <w:r w:rsidR="008F064F">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8F064F" w:rsidRDefault="009C2F10" w:rsidP="00A3620E">
            <w:pPr>
              <w:pStyle w:val="TAC"/>
              <w:keepNext w:val="0"/>
              <w:keepLines w:val="0"/>
              <w:rPr>
                <w:ins w:id="6955" w:author="SCP(15)000223r1_CR099" w:date="2017-09-13T14:59:00Z"/>
                <w:sz w:val="16"/>
                <w:szCs w:val="16"/>
              </w:rPr>
            </w:pPr>
            <w:ins w:id="6956" w:author="SCP(15)000223r1_CR099" w:date="2017-09-13T14:59:00Z">
              <w:r>
                <w:rPr>
                  <w:sz w:val="16"/>
                  <w:szCs w:val="16"/>
                </w:rPr>
                <w:t>1</w:t>
              </w:r>
            </w:ins>
            <w:ins w:id="6957" w:author="SCP(15)000223r1_CR099" w:date="2017-09-13T15:06:00Z">
              <w:r>
                <w:rPr>
                  <w:sz w:val="16"/>
                  <w:szCs w:val="16"/>
                </w:rPr>
                <w:t>0</w:t>
              </w:r>
            </w:ins>
            <w:ins w:id="6958" w:author="SCP(15)000223r1_CR099" w:date="2017-09-13T14:59:00Z">
              <w:r>
                <w:rPr>
                  <w:sz w:val="16"/>
                  <w:szCs w:val="16"/>
                </w:rPr>
                <w:t>.</w:t>
              </w:r>
            </w:ins>
            <w:ins w:id="6959" w:author="SCP(15)000223r1_CR099" w:date="2017-09-13T15:06:00Z">
              <w:r>
                <w:rPr>
                  <w:sz w:val="16"/>
                  <w:szCs w:val="16"/>
                </w:rPr>
                <w:t>5</w:t>
              </w:r>
            </w:ins>
            <w:ins w:id="6960" w:author="SCP(15)000223r1_CR099" w:date="2017-09-13T14:59:00Z">
              <w:r w:rsidR="008F064F">
                <w:rPr>
                  <w:sz w:val="16"/>
                  <w:szCs w:val="16"/>
                </w:rPr>
                <w:t>.0</w:t>
              </w:r>
            </w:ins>
          </w:p>
        </w:tc>
      </w:tr>
      <w:tr w:rsidR="00CD273F" w:rsidRPr="00EA75A6" w:rsidTr="000161C5">
        <w:trPr>
          <w:jc w:val="center"/>
          <w:ins w:id="6961" w:author="SCP(15)000224r1_CR100" w:date="2017-09-13T15:14:00Z"/>
        </w:trPr>
        <w:tc>
          <w:tcPr>
            <w:tcW w:w="760" w:type="dxa"/>
            <w:tcBorders>
              <w:top w:val="single" w:sz="6" w:space="0" w:color="auto"/>
              <w:left w:val="single" w:sz="4" w:space="0" w:color="auto"/>
              <w:bottom w:val="single" w:sz="6" w:space="0" w:color="auto"/>
              <w:right w:val="single" w:sz="6" w:space="0" w:color="auto"/>
            </w:tcBorders>
          </w:tcPr>
          <w:p w:rsidR="00CD273F" w:rsidRDefault="00CD273F" w:rsidP="00A3620E">
            <w:pPr>
              <w:pStyle w:val="TAC"/>
              <w:keepNext w:val="0"/>
              <w:keepLines w:val="0"/>
              <w:rPr>
                <w:ins w:id="6962" w:author="SCP(15)000224r1_CR100" w:date="2017-09-13T15:14:00Z"/>
                <w:sz w:val="16"/>
                <w:szCs w:val="16"/>
              </w:rPr>
            </w:pPr>
            <w:ins w:id="6963" w:author="SCP(15)000224r1_CR100" w:date="2017-09-13T15:14:00Z">
              <w:r>
                <w:rPr>
                  <w:sz w:val="16"/>
                  <w:szCs w:val="16"/>
                </w:rPr>
                <w:t>2015-10</w:t>
              </w:r>
            </w:ins>
          </w:p>
        </w:tc>
        <w:tc>
          <w:tcPr>
            <w:tcW w:w="850"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6964" w:author="SCP(15)000224r1_CR100" w:date="2017-09-13T15:14:00Z"/>
                <w:sz w:val="16"/>
                <w:szCs w:val="16"/>
              </w:rPr>
            </w:pPr>
            <w:ins w:id="6965" w:author="SCP(15)000224r1_CR100" w:date="2017-09-13T15:14:00Z">
              <w:r>
                <w:rPr>
                  <w:sz w:val="16"/>
                  <w:szCs w:val="16"/>
                </w:rPr>
                <w:t>SCP#70</w:t>
              </w:r>
            </w:ins>
          </w:p>
        </w:tc>
        <w:tc>
          <w:tcPr>
            <w:tcW w:w="1418" w:type="dxa"/>
            <w:tcBorders>
              <w:top w:val="single" w:sz="6" w:space="0" w:color="auto"/>
              <w:left w:val="single" w:sz="6" w:space="0" w:color="auto"/>
              <w:bottom w:val="single" w:sz="6" w:space="0" w:color="auto"/>
              <w:right w:val="single" w:sz="6" w:space="0" w:color="auto"/>
            </w:tcBorders>
          </w:tcPr>
          <w:p w:rsidR="00CD273F" w:rsidRDefault="00CD273F" w:rsidP="00CD273F">
            <w:pPr>
              <w:pStyle w:val="TAC"/>
              <w:keepNext w:val="0"/>
              <w:keepLines w:val="0"/>
              <w:jc w:val="left"/>
              <w:rPr>
                <w:ins w:id="6966" w:author="SCP(15)000224r1_CR100" w:date="2017-09-13T15:14:00Z"/>
                <w:rFonts w:cs="Arial"/>
                <w:sz w:val="16"/>
                <w:szCs w:val="16"/>
              </w:rPr>
            </w:pPr>
            <w:ins w:id="6967" w:author="SCP(15)000224r1_CR100" w:date="2017-09-13T15:14:00Z">
              <w:r>
                <w:rPr>
                  <w:rFonts w:cs="Arial"/>
                  <w:sz w:val="16"/>
                  <w:szCs w:val="16"/>
                </w:rPr>
                <w:t>SCP(15)00022</w:t>
              </w:r>
            </w:ins>
            <w:ins w:id="6968" w:author="SCP(15)000224r1_CR100" w:date="2017-09-13T15:15:00Z">
              <w:r>
                <w:rPr>
                  <w:rFonts w:cs="Arial"/>
                  <w:sz w:val="16"/>
                  <w:szCs w:val="16"/>
                </w:rPr>
                <w:t>4</w:t>
              </w:r>
            </w:ins>
            <w:ins w:id="6969" w:author="SCP(15)000224r1_CR100" w:date="2017-09-13T15:14:00Z">
              <w:r w:rsidRPr="00743190">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6970" w:author="SCP(15)000224r1_CR100" w:date="2017-09-13T15:14:00Z"/>
                <w:rFonts w:cs="Arial"/>
                <w:sz w:val="16"/>
                <w:szCs w:val="16"/>
              </w:rPr>
            </w:pPr>
            <w:ins w:id="6971" w:author="SCP(15)000224r1_CR100" w:date="2017-09-13T15:15:00Z">
              <w:r>
                <w:rPr>
                  <w:rFonts w:cs="Arial"/>
                  <w:sz w:val="16"/>
                  <w:szCs w:val="16"/>
                </w:rPr>
                <w:t>100</w:t>
              </w:r>
            </w:ins>
          </w:p>
        </w:tc>
        <w:tc>
          <w:tcPr>
            <w:tcW w:w="364"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6972" w:author="SCP(15)000224r1_CR100" w:date="2017-09-13T15:14:00Z"/>
                <w:rFonts w:cs="Arial"/>
                <w:sz w:val="16"/>
                <w:szCs w:val="16"/>
              </w:rPr>
            </w:pPr>
            <w:ins w:id="6973" w:author="SCP(15)000224r1_CR100" w:date="2017-09-13T15:14: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6974" w:author="SCP(15)000224r1_CR100" w:date="2017-09-13T15:14:00Z"/>
                <w:rFonts w:cs="Arial"/>
                <w:sz w:val="16"/>
                <w:szCs w:val="16"/>
              </w:rPr>
            </w:pPr>
            <w:ins w:id="6975" w:author="SCP(15)000224r1_CR100" w:date="2017-09-13T15:14: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D273F" w:rsidRPr="008F064F" w:rsidRDefault="00CD273F" w:rsidP="00D16496">
            <w:pPr>
              <w:pStyle w:val="TAL"/>
              <w:keepNext w:val="0"/>
              <w:keepLines w:val="0"/>
              <w:tabs>
                <w:tab w:val="left" w:pos="636"/>
              </w:tabs>
              <w:rPr>
                <w:ins w:id="6976" w:author="SCP(15)000224r1_CR100" w:date="2017-09-13T15:14:00Z"/>
                <w:rFonts w:cs="Arial"/>
                <w:sz w:val="16"/>
                <w:szCs w:val="16"/>
              </w:rPr>
            </w:pPr>
            <w:ins w:id="6977" w:author="SCP(15)000224r1_CR100" w:date="2017-09-13T15:14:00Z">
              <w:r w:rsidRPr="008F064F">
                <w:rPr>
                  <w:rFonts w:cs="Arial"/>
                  <w:sz w:val="16"/>
                  <w:szCs w:val="16"/>
                </w:rPr>
                <w:t>Test case 5.7.7.8.3: correction of details about retransmission</w:t>
              </w:r>
            </w:ins>
          </w:p>
        </w:tc>
        <w:tc>
          <w:tcPr>
            <w:tcW w:w="549" w:type="dxa"/>
            <w:tcBorders>
              <w:top w:val="single" w:sz="6" w:space="0" w:color="auto"/>
              <w:left w:val="single" w:sz="6" w:space="0" w:color="auto"/>
              <w:bottom w:val="single" w:sz="6" w:space="0" w:color="auto"/>
              <w:right w:val="single" w:sz="6" w:space="0" w:color="auto"/>
            </w:tcBorders>
          </w:tcPr>
          <w:p w:rsidR="00CD273F" w:rsidRDefault="00CD273F" w:rsidP="00A3620E">
            <w:pPr>
              <w:pStyle w:val="TAC"/>
              <w:keepNext w:val="0"/>
              <w:keepLines w:val="0"/>
              <w:rPr>
                <w:ins w:id="6978" w:author="SCP(15)000224r1_CR100" w:date="2017-09-13T15:14:00Z"/>
                <w:sz w:val="16"/>
                <w:szCs w:val="16"/>
              </w:rPr>
            </w:pPr>
            <w:ins w:id="6979" w:author="SCP(15)000224r1_CR100" w:date="2017-09-13T15:14: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D273F" w:rsidRDefault="00CD273F" w:rsidP="00A3620E">
            <w:pPr>
              <w:pStyle w:val="TAC"/>
              <w:keepNext w:val="0"/>
              <w:keepLines w:val="0"/>
              <w:rPr>
                <w:ins w:id="6980" w:author="SCP(15)000224r1_CR100" w:date="2017-09-13T15:14:00Z"/>
                <w:sz w:val="16"/>
                <w:szCs w:val="16"/>
              </w:rPr>
            </w:pPr>
            <w:ins w:id="6981" w:author="SCP(15)000224r1_CR100" w:date="2017-09-13T15:14:00Z">
              <w:r>
                <w:rPr>
                  <w:sz w:val="16"/>
                  <w:szCs w:val="16"/>
                </w:rPr>
                <w:t>10.5.0</w:t>
              </w:r>
            </w:ins>
          </w:p>
        </w:tc>
      </w:tr>
    </w:tbl>
    <w:p w:rsidR="00F70C91" w:rsidRPr="00EA75A6" w:rsidRDefault="00F70C91"/>
    <w:p w:rsidR="00F70C91" w:rsidRPr="00EA75A6" w:rsidRDefault="00F70C91" w:rsidP="00B000AD">
      <w:pPr>
        <w:pStyle w:val="Heading1"/>
        <w:rPr>
          <w:i/>
        </w:rPr>
      </w:pPr>
      <w:r w:rsidRPr="00EA75A6">
        <w:br w:type="page"/>
      </w:r>
      <w:bookmarkStart w:id="6982" w:name="_Toc415059478"/>
      <w:bookmarkStart w:id="6983" w:name="_Toc415064919"/>
      <w:bookmarkStart w:id="6984" w:name="_Toc415151542"/>
      <w:bookmarkStart w:id="6985" w:name="_Toc415151953"/>
      <w:r w:rsidRPr="00EA75A6">
        <w:lastRenderedPageBreak/>
        <w:t>History</w:t>
      </w:r>
      <w:bookmarkEnd w:id="6982"/>
      <w:bookmarkEnd w:id="6983"/>
      <w:bookmarkEnd w:id="6984"/>
      <w:bookmarkEnd w:id="6985"/>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50D0" w:rsidRDefault="001950D0">
      <w:r>
        <w:separator/>
      </w:r>
    </w:p>
  </w:endnote>
  <w:endnote w:type="continuationSeparator" w:id="0">
    <w:p w:rsidR="001950D0" w:rsidRDefault="001950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734" w:rsidRDefault="00DD4734">
    <w:pPr>
      <w:pStyle w:val="Footer"/>
    </w:pPr>
  </w:p>
  <w:p w:rsidR="00DD4734" w:rsidRDefault="00DD47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734" w:rsidRPr="00453BC6" w:rsidRDefault="00DD4734"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50D0" w:rsidRDefault="001950D0">
      <w:r>
        <w:separator/>
      </w:r>
    </w:p>
  </w:footnote>
  <w:footnote w:type="continuationSeparator" w:id="0">
    <w:p w:rsidR="001950D0" w:rsidRDefault="001950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734" w:rsidRDefault="00DD4734">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734" w:rsidRPr="00055551" w:rsidRDefault="00DD4734"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622CBA">
      <w:t>ETSI TS 102 694-2 V10.35.0 (20175-093)</w:t>
    </w:r>
    <w:r w:rsidRPr="00055551">
      <w:rPr>
        <w:noProof w:val="0"/>
      </w:rPr>
      <w:fldChar w:fldCharType="end"/>
    </w:r>
  </w:p>
  <w:p w:rsidR="00DD4734" w:rsidRPr="00055551" w:rsidRDefault="00DD4734"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622CBA">
      <w:t>103</w:t>
    </w:r>
    <w:r w:rsidRPr="00055551">
      <w:rPr>
        <w:noProof w:val="0"/>
      </w:rPr>
      <w:fldChar w:fldCharType="end"/>
    </w:r>
  </w:p>
  <w:p w:rsidR="00DD4734" w:rsidRPr="00055551" w:rsidRDefault="00DD4734"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622CBA">
      <w:t>Release 10</w:t>
    </w:r>
    <w:r w:rsidRPr="00055551">
      <w:rPr>
        <w:noProof w:val="0"/>
      </w:rPr>
      <w:fldChar w:fldCharType="end"/>
    </w:r>
  </w:p>
  <w:p w:rsidR="00DD4734" w:rsidRPr="00453BC6" w:rsidRDefault="00DD4734"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1"/>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0"/>
  </w:num>
  <w:num w:numId="11">
    <w:abstractNumId w:val="36"/>
  </w:num>
  <w:num w:numId="12">
    <w:abstractNumId w:val="23"/>
  </w:num>
  <w:num w:numId="13">
    <w:abstractNumId w:val="39"/>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7"/>
  </w:num>
  <w:num w:numId="32">
    <w:abstractNumId w:val="25"/>
  </w:num>
  <w:num w:numId="33">
    <w:abstractNumId w:val="11"/>
  </w:num>
  <w:num w:numId="34">
    <w:abstractNumId w:val="28"/>
  </w:num>
  <w:num w:numId="35">
    <w:abstractNumId w:val="17"/>
  </w:num>
  <w:num w:numId="36">
    <w:abstractNumId w:val="22"/>
  </w:num>
  <w:num w:numId="37">
    <w:abstractNumId w:val="35"/>
  </w:num>
  <w:num w:numId="38">
    <w:abstractNumId w:val="38"/>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2"/>
  </w:num>
  <w:num w:numId="43">
    <w:abstractNumId w:val="33"/>
  </w:num>
  <w:num w:numId="44">
    <w:abstractNumId w:val="21"/>
  </w:num>
  <w:num w:numId="45">
    <w:abstractNumId w:val="2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3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1506"/>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D697B"/>
    <w:rsid w:val="000E1537"/>
    <w:rsid w:val="000E7DC6"/>
    <w:rsid w:val="000F5039"/>
    <w:rsid w:val="000F56EC"/>
    <w:rsid w:val="0010359B"/>
    <w:rsid w:val="00104097"/>
    <w:rsid w:val="0010736B"/>
    <w:rsid w:val="001121E3"/>
    <w:rsid w:val="00114B42"/>
    <w:rsid w:val="001177DA"/>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50D0"/>
    <w:rsid w:val="0019616B"/>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3EE8"/>
    <w:rsid w:val="00235E28"/>
    <w:rsid w:val="00240D4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6403"/>
    <w:rsid w:val="00300B67"/>
    <w:rsid w:val="00301513"/>
    <w:rsid w:val="00307D2C"/>
    <w:rsid w:val="00311A87"/>
    <w:rsid w:val="00314637"/>
    <w:rsid w:val="003158D5"/>
    <w:rsid w:val="0031635F"/>
    <w:rsid w:val="00320EF7"/>
    <w:rsid w:val="00330451"/>
    <w:rsid w:val="00330706"/>
    <w:rsid w:val="00331B29"/>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2583"/>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60C6"/>
    <w:rsid w:val="00436C63"/>
    <w:rsid w:val="004403B7"/>
    <w:rsid w:val="00443BD6"/>
    <w:rsid w:val="00453BC6"/>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001C"/>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2A7"/>
    <w:rsid w:val="005F47AE"/>
    <w:rsid w:val="00604D9E"/>
    <w:rsid w:val="00605F65"/>
    <w:rsid w:val="0060765C"/>
    <w:rsid w:val="00611216"/>
    <w:rsid w:val="00611A6C"/>
    <w:rsid w:val="00613CFE"/>
    <w:rsid w:val="006217BB"/>
    <w:rsid w:val="00622CBA"/>
    <w:rsid w:val="006251FB"/>
    <w:rsid w:val="006265FF"/>
    <w:rsid w:val="00635C6F"/>
    <w:rsid w:val="0063731F"/>
    <w:rsid w:val="00640CC4"/>
    <w:rsid w:val="006605D0"/>
    <w:rsid w:val="00662659"/>
    <w:rsid w:val="00670880"/>
    <w:rsid w:val="0067747B"/>
    <w:rsid w:val="00681601"/>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43190"/>
    <w:rsid w:val="00754376"/>
    <w:rsid w:val="00755547"/>
    <w:rsid w:val="00760722"/>
    <w:rsid w:val="00760E98"/>
    <w:rsid w:val="00763460"/>
    <w:rsid w:val="0076632B"/>
    <w:rsid w:val="007820F9"/>
    <w:rsid w:val="00784447"/>
    <w:rsid w:val="00786C03"/>
    <w:rsid w:val="007953AE"/>
    <w:rsid w:val="007B07CF"/>
    <w:rsid w:val="007B090F"/>
    <w:rsid w:val="007B1F83"/>
    <w:rsid w:val="007D0F63"/>
    <w:rsid w:val="007E27DF"/>
    <w:rsid w:val="007E298C"/>
    <w:rsid w:val="007E67D2"/>
    <w:rsid w:val="007F0D67"/>
    <w:rsid w:val="007F1063"/>
    <w:rsid w:val="007F6C90"/>
    <w:rsid w:val="008077B3"/>
    <w:rsid w:val="00814DE1"/>
    <w:rsid w:val="008155C2"/>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8F064F"/>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C2F10"/>
    <w:rsid w:val="009D1D30"/>
    <w:rsid w:val="009D2816"/>
    <w:rsid w:val="009D707A"/>
    <w:rsid w:val="009E6BD9"/>
    <w:rsid w:val="009F0075"/>
    <w:rsid w:val="009F1068"/>
    <w:rsid w:val="009F2EE3"/>
    <w:rsid w:val="009F3354"/>
    <w:rsid w:val="009F4749"/>
    <w:rsid w:val="009F4CD1"/>
    <w:rsid w:val="009F51B3"/>
    <w:rsid w:val="009F6620"/>
    <w:rsid w:val="00A03704"/>
    <w:rsid w:val="00A07433"/>
    <w:rsid w:val="00A163BF"/>
    <w:rsid w:val="00A16CE4"/>
    <w:rsid w:val="00A171B6"/>
    <w:rsid w:val="00A2102A"/>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41C9"/>
    <w:rsid w:val="00B05BC9"/>
    <w:rsid w:val="00B20DA8"/>
    <w:rsid w:val="00B23562"/>
    <w:rsid w:val="00B23BBD"/>
    <w:rsid w:val="00B26E9B"/>
    <w:rsid w:val="00B452D0"/>
    <w:rsid w:val="00B6359E"/>
    <w:rsid w:val="00B664C2"/>
    <w:rsid w:val="00B710D2"/>
    <w:rsid w:val="00B8032D"/>
    <w:rsid w:val="00B856EE"/>
    <w:rsid w:val="00B85AD2"/>
    <w:rsid w:val="00B9379F"/>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7E14"/>
    <w:rsid w:val="00C4398E"/>
    <w:rsid w:val="00C444BA"/>
    <w:rsid w:val="00C55BE5"/>
    <w:rsid w:val="00C64C95"/>
    <w:rsid w:val="00C66269"/>
    <w:rsid w:val="00C81D21"/>
    <w:rsid w:val="00C83CBB"/>
    <w:rsid w:val="00C85097"/>
    <w:rsid w:val="00C915B5"/>
    <w:rsid w:val="00C92D20"/>
    <w:rsid w:val="00C93991"/>
    <w:rsid w:val="00C97532"/>
    <w:rsid w:val="00CB78B4"/>
    <w:rsid w:val="00CD143E"/>
    <w:rsid w:val="00CD273F"/>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4734"/>
    <w:rsid w:val="00DD5A20"/>
    <w:rsid w:val="00DD75DA"/>
    <w:rsid w:val="00DE3C66"/>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96A46"/>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E7480"/>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29DAD-FF77-46D8-BECB-240A0B63E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26</Pages>
  <Words>39525</Words>
  <Characters>225294</Characters>
  <Application>Microsoft Office Word</Application>
  <DocSecurity>0</DocSecurity>
  <Lines>1877</Lines>
  <Paragraphs>528</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4291</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032_CR093</cp:lastModifiedBy>
  <cp:revision>2</cp:revision>
  <cp:lastPrinted>2008-09-25T07:16:00Z</cp:lastPrinted>
  <dcterms:created xsi:type="dcterms:W3CDTF">2017-09-13T13:54:00Z</dcterms:created>
  <dcterms:modified xsi:type="dcterms:W3CDTF">2017-09-13T13:54:00Z</dcterms:modified>
</cp:coreProperties>
</file>